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808ED" w14:textId="74576CCF" w:rsidR="0005659C" w:rsidRDefault="004103DC" w:rsidP="00C973F2">
      <w:pPr>
        <w:pStyle w:val="Title"/>
        <w:jc w:val="center"/>
      </w:pPr>
      <w:bookmarkStart w:id="0" w:name="_Toc123383639"/>
      <w:r w:rsidRPr="00A41DA9">
        <w:rPr>
          <w:caps w:val="0"/>
        </w:rPr>
        <w:t xml:space="preserve">VIDEO </w:t>
      </w:r>
      <w:r>
        <w:rPr>
          <w:caps w:val="0"/>
        </w:rPr>
        <w:t>COLOR</w:t>
      </w:r>
      <w:r w:rsidRPr="00A41DA9">
        <w:rPr>
          <w:caps w:val="0"/>
        </w:rPr>
        <w:t xml:space="preserve"> PROCESSING</w:t>
      </w:r>
      <w:bookmarkEnd w:id="0"/>
    </w:p>
    <w:p w14:paraId="1E0B3741" w14:textId="41E22918" w:rsidR="0005659C" w:rsidRDefault="0005659C" w:rsidP="00C973F2">
      <w:pPr>
        <w:jc w:val="center"/>
      </w:pPr>
      <w:r w:rsidRPr="004B495F">
        <w:t xml:space="preserve">Draft version: </w:t>
      </w:r>
      <w:r w:rsidR="00B70437">
        <w:t>2</w:t>
      </w:r>
      <w:r w:rsidRPr="004B495F">
        <w:t>.</w:t>
      </w:r>
      <w:r w:rsidR="00B70437">
        <w:t>0</w:t>
      </w:r>
    </w:p>
    <w:p w14:paraId="50AFA154" w14:textId="65ABCDB9" w:rsidR="00D110DD" w:rsidRDefault="0005659C" w:rsidP="00C973F2">
      <w:pPr>
        <w:jc w:val="center"/>
        <w:rPr>
          <w:noProof/>
        </w:rPr>
      </w:pPr>
      <w:r w:rsidRPr="00416D5E">
        <w:t>Sakinder Ali</w:t>
      </w:r>
    </w:p>
    <w:p w14:paraId="6C501DC6" w14:textId="0B9290A5" w:rsidR="001E4740" w:rsidRPr="001A704C" w:rsidRDefault="001E4740" w:rsidP="00C973F2">
      <w:pPr>
        <w:jc w:val="center"/>
      </w:pPr>
      <w:r>
        <w:rPr>
          <w:noProof/>
        </w:rPr>
        <w:drawing>
          <wp:inline distT="0" distB="0" distL="0" distR="0" wp14:anchorId="10C3C776" wp14:editId="128461C8">
            <wp:extent cx="1528355" cy="1528355"/>
            <wp:effectExtent l="0" t="0" r="0" b="0"/>
            <wp:docPr id="183" name="Picture 1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Chart&#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32173" cy="1532173"/>
                    </a:xfrm>
                    <a:prstGeom prst="rect">
                      <a:avLst/>
                    </a:prstGeom>
                    <a:noFill/>
                    <a:ln>
                      <a:noFill/>
                    </a:ln>
                  </pic:spPr>
                </pic:pic>
              </a:graphicData>
            </a:graphic>
          </wp:inline>
        </w:drawing>
      </w:r>
    </w:p>
    <w:p w14:paraId="2F7793BE" w14:textId="1A2B8D9E" w:rsidR="0005659C" w:rsidRDefault="0005659C" w:rsidP="00041281">
      <w:pPr>
        <w:rPr>
          <w:b/>
          <w:bCs/>
          <w:sz w:val="72"/>
          <w:szCs w:val="72"/>
        </w:rPr>
      </w:pPr>
      <w:r>
        <w:rPr>
          <w:noProof/>
        </w:rPr>
        <w:drawing>
          <wp:inline distT="0" distB="0" distL="0" distR="0" wp14:anchorId="53871350" wp14:editId="7FFCBA87">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r w:rsidR="001A704C" w:rsidRPr="001A704C">
        <w:rPr>
          <w:noProof/>
        </w:rPr>
        <w:t xml:space="preserve"> </w:t>
      </w:r>
    </w:p>
    <w:p w14:paraId="2E993492" w14:textId="7BA8006F" w:rsidR="00580EF6" w:rsidRDefault="00580EF6" w:rsidP="00041281"/>
    <w:p w14:paraId="7725924D" w14:textId="776A92D3" w:rsidR="001E4740" w:rsidRDefault="001E4740" w:rsidP="00041281"/>
    <w:p w14:paraId="4E8F966C" w14:textId="758A8B1E" w:rsidR="001E4740" w:rsidRDefault="001E4740" w:rsidP="00041281"/>
    <w:p w14:paraId="5F07EE97" w14:textId="4E58F7E3" w:rsidR="001E4740" w:rsidRDefault="001E4740" w:rsidP="00041281"/>
    <w:p w14:paraId="462AA1EC" w14:textId="77777777" w:rsidR="001E4740" w:rsidRDefault="001E4740" w:rsidP="00041281"/>
    <w:p w14:paraId="1A4CE3FA" w14:textId="77777777" w:rsidR="00580EF6" w:rsidRPr="00580EF6" w:rsidRDefault="00580EF6" w:rsidP="00041281"/>
    <w:sdt>
      <w:sdtPr>
        <w:rPr>
          <w:rFonts w:asciiTheme="minorHAnsi" w:eastAsiaTheme="minorEastAsia" w:hAnsiTheme="minorHAnsi" w:cstheme="minorBidi"/>
          <w:b w:val="0"/>
          <w:color w:val="auto"/>
          <w:sz w:val="22"/>
          <w:szCs w:val="22"/>
        </w:rPr>
        <w:id w:val="2028833038"/>
        <w:docPartObj>
          <w:docPartGallery w:val="Table of Contents"/>
          <w:docPartUnique/>
        </w:docPartObj>
      </w:sdtPr>
      <w:sdtEndPr>
        <w:rPr>
          <w:rFonts w:ascii="Times New Roman" w:hAnsi="Times New Roman"/>
          <w:noProof/>
        </w:rPr>
      </w:sdtEndPr>
      <w:sdtContent>
        <w:p w14:paraId="7FA5A9C7" w14:textId="7E15ABCE" w:rsidR="00662F54" w:rsidRPr="00D110DD" w:rsidRDefault="0005659C" w:rsidP="00041281">
          <w:pPr>
            <w:pStyle w:val="TOCHeading"/>
            <w:rPr>
              <w:rFonts w:asciiTheme="minorHAnsi" w:eastAsiaTheme="minorEastAsia" w:hAnsiTheme="minorHAnsi" w:cstheme="minorBidi"/>
              <w:sz w:val="22"/>
              <w:szCs w:val="22"/>
            </w:rPr>
          </w:pPr>
          <w:r w:rsidRPr="00D110DD">
            <w:t>C</w:t>
          </w:r>
          <w:r w:rsidR="00662F54" w:rsidRPr="00D110DD">
            <w:t>ontents</w:t>
          </w:r>
        </w:p>
        <w:p w14:paraId="29AAB086" w14:textId="4422544C" w:rsidR="00A54CA6" w:rsidRDefault="00662F54">
          <w:pPr>
            <w:pStyle w:val="TOC3"/>
            <w:tabs>
              <w:tab w:val="right" w:leader="dot" w:pos="9350"/>
            </w:tabs>
            <w:rPr>
              <w:rFonts w:asciiTheme="minorHAnsi" w:hAnsiTheme="minorHAnsi"/>
              <w:noProof/>
            </w:rPr>
          </w:pPr>
          <w:r>
            <w:fldChar w:fldCharType="begin"/>
          </w:r>
          <w:r>
            <w:instrText xml:space="preserve"> TOC \o "1-3" \h \z \u </w:instrText>
          </w:r>
          <w:r>
            <w:fldChar w:fldCharType="separate"/>
          </w:r>
          <w:hyperlink w:anchor="_Toc123383639" w:history="1">
            <w:r w:rsidR="00A54CA6" w:rsidRPr="00C242CA">
              <w:rPr>
                <w:rStyle w:val="Hyperlink"/>
                <w:noProof/>
              </w:rPr>
              <w:t>VIDEO COLOR PROCESSING</w:t>
            </w:r>
            <w:r w:rsidR="00A54CA6">
              <w:rPr>
                <w:noProof/>
                <w:webHidden/>
              </w:rPr>
              <w:tab/>
            </w:r>
            <w:r w:rsidR="00A54CA6">
              <w:rPr>
                <w:noProof/>
                <w:webHidden/>
              </w:rPr>
              <w:fldChar w:fldCharType="begin"/>
            </w:r>
            <w:r w:rsidR="00A54CA6">
              <w:rPr>
                <w:noProof/>
                <w:webHidden/>
              </w:rPr>
              <w:instrText xml:space="preserve"> PAGEREF _Toc123383639 \h </w:instrText>
            </w:r>
            <w:r w:rsidR="00A54CA6">
              <w:rPr>
                <w:noProof/>
                <w:webHidden/>
              </w:rPr>
            </w:r>
            <w:r w:rsidR="00A54CA6">
              <w:rPr>
                <w:noProof/>
                <w:webHidden/>
              </w:rPr>
              <w:fldChar w:fldCharType="separate"/>
            </w:r>
            <w:r w:rsidR="00A54CA6">
              <w:rPr>
                <w:noProof/>
                <w:webHidden/>
              </w:rPr>
              <w:t>1</w:t>
            </w:r>
            <w:r w:rsidR="00A54CA6">
              <w:rPr>
                <w:noProof/>
                <w:webHidden/>
              </w:rPr>
              <w:fldChar w:fldCharType="end"/>
            </w:r>
          </w:hyperlink>
        </w:p>
        <w:p w14:paraId="1442C4BF" w14:textId="61BFF6A9" w:rsidR="00A54CA6" w:rsidRDefault="00A54CA6">
          <w:pPr>
            <w:pStyle w:val="TOC3"/>
            <w:tabs>
              <w:tab w:val="right" w:leader="dot" w:pos="9350"/>
            </w:tabs>
            <w:rPr>
              <w:rFonts w:asciiTheme="minorHAnsi" w:hAnsiTheme="minorHAnsi"/>
              <w:noProof/>
            </w:rPr>
          </w:pPr>
          <w:hyperlink w:anchor="_Toc123383640" w:history="1">
            <w:r w:rsidRPr="00C242CA">
              <w:rPr>
                <w:rStyle w:val="Hyperlink"/>
                <w:noProof/>
              </w:rPr>
              <w:t>INTRODUCTION</w:t>
            </w:r>
            <w:r>
              <w:rPr>
                <w:noProof/>
                <w:webHidden/>
              </w:rPr>
              <w:tab/>
            </w:r>
            <w:r>
              <w:rPr>
                <w:noProof/>
                <w:webHidden/>
              </w:rPr>
              <w:fldChar w:fldCharType="begin"/>
            </w:r>
            <w:r>
              <w:rPr>
                <w:noProof/>
                <w:webHidden/>
              </w:rPr>
              <w:instrText xml:space="preserve"> PAGEREF _Toc123383640 \h </w:instrText>
            </w:r>
            <w:r>
              <w:rPr>
                <w:noProof/>
                <w:webHidden/>
              </w:rPr>
            </w:r>
            <w:r>
              <w:rPr>
                <w:noProof/>
                <w:webHidden/>
              </w:rPr>
              <w:fldChar w:fldCharType="separate"/>
            </w:r>
            <w:r>
              <w:rPr>
                <w:noProof/>
                <w:webHidden/>
              </w:rPr>
              <w:t>9</w:t>
            </w:r>
            <w:r>
              <w:rPr>
                <w:noProof/>
                <w:webHidden/>
              </w:rPr>
              <w:fldChar w:fldCharType="end"/>
            </w:r>
          </w:hyperlink>
        </w:p>
        <w:p w14:paraId="6082927A" w14:textId="3CCC6AE4" w:rsidR="00A54CA6" w:rsidRDefault="00A54CA6">
          <w:pPr>
            <w:pStyle w:val="TOC3"/>
            <w:tabs>
              <w:tab w:val="right" w:leader="dot" w:pos="9350"/>
            </w:tabs>
            <w:rPr>
              <w:rFonts w:asciiTheme="minorHAnsi" w:hAnsiTheme="minorHAnsi"/>
              <w:noProof/>
            </w:rPr>
          </w:pPr>
          <w:hyperlink w:anchor="_Toc123383641" w:history="1">
            <w:r w:rsidRPr="00C242CA">
              <w:rPr>
                <w:rStyle w:val="Hyperlink"/>
                <w:noProof/>
              </w:rPr>
              <w:t>VIVADO BLOCK DIAGRAM IP CUSTOMIZATION</w:t>
            </w:r>
            <w:r>
              <w:rPr>
                <w:noProof/>
                <w:webHidden/>
              </w:rPr>
              <w:tab/>
            </w:r>
            <w:r>
              <w:rPr>
                <w:noProof/>
                <w:webHidden/>
              </w:rPr>
              <w:fldChar w:fldCharType="begin"/>
            </w:r>
            <w:r>
              <w:rPr>
                <w:noProof/>
                <w:webHidden/>
              </w:rPr>
              <w:instrText xml:space="preserve"> PAGEREF _Toc123383641 \h </w:instrText>
            </w:r>
            <w:r>
              <w:rPr>
                <w:noProof/>
                <w:webHidden/>
              </w:rPr>
            </w:r>
            <w:r>
              <w:rPr>
                <w:noProof/>
                <w:webHidden/>
              </w:rPr>
              <w:fldChar w:fldCharType="separate"/>
            </w:r>
            <w:r>
              <w:rPr>
                <w:noProof/>
                <w:webHidden/>
              </w:rPr>
              <w:t>11</w:t>
            </w:r>
            <w:r>
              <w:rPr>
                <w:noProof/>
                <w:webHidden/>
              </w:rPr>
              <w:fldChar w:fldCharType="end"/>
            </w:r>
          </w:hyperlink>
        </w:p>
        <w:p w14:paraId="0C3A29EA" w14:textId="371D8A88" w:rsidR="00A54CA6" w:rsidRDefault="00A54CA6">
          <w:pPr>
            <w:pStyle w:val="TOC3"/>
            <w:tabs>
              <w:tab w:val="right" w:leader="dot" w:pos="9350"/>
            </w:tabs>
            <w:rPr>
              <w:rFonts w:asciiTheme="minorHAnsi" w:hAnsiTheme="minorHAnsi"/>
              <w:noProof/>
            </w:rPr>
          </w:pPr>
          <w:hyperlink w:anchor="_Toc123383642" w:history="1">
            <w:r w:rsidRPr="00C242CA">
              <w:rPr>
                <w:rStyle w:val="Hyperlink"/>
                <w:noProof/>
              </w:rPr>
              <w:t>ARCHITECTURE</w:t>
            </w:r>
            <w:r>
              <w:rPr>
                <w:noProof/>
                <w:webHidden/>
              </w:rPr>
              <w:tab/>
            </w:r>
            <w:r>
              <w:rPr>
                <w:noProof/>
                <w:webHidden/>
              </w:rPr>
              <w:fldChar w:fldCharType="begin"/>
            </w:r>
            <w:r>
              <w:rPr>
                <w:noProof/>
                <w:webHidden/>
              </w:rPr>
              <w:instrText xml:space="preserve"> PAGEREF _Toc123383642 \h </w:instrText>
            </w:r>
            <w:r>
              <w:rPr>
                <w:noProof/>
                <w:webHidden/>
              </w:rPr>
            </w:r>
            <w:r>
              <w:rPr>
                <w:noProof/>
                <w:webHidden/>
              </w:rPr>
              <w:fldChar w:fldCharType="separate"/>
            </w:r>
            <w:r>
              <w:rPr>
                <w:noProof/>
                <w:webHidden/>
              </w:rPr>
              <w:t>15</w:t>
            </w:r>
            <w:r>
              <w:rPr>
                <w:noProof/>
                <w:webHidden/>
              </w:rPr>
              <w:fldChar w:fldCharType="end"/>
            </w:r>
          </w:hyperlink>
        </w:p>
        <w:p w14:paraId="2E66B673" w14:textId="1F948D53" w:rsidR="00A54CA6" w:rsidRDefault="00A54CA6">
          <w:pPr>
            <w:pStyle w:val="TOC3"/>
            <w:tabs>
              <w:tab w:val="right" w:leader="dot" w:pos="9350"/>
            </w:tabs>
            <w:rPr>
              <w:rFonts w:asciiTheme="minorHAnsi" w:hAnsiTheme="minorHAnsi"/>
              <w:noProof/>
            </w:rPr>
          </w:pPr>
          <w:hyperlink w:anchor="_Toc123383643" w:history="1">
            <w:r w:rsidRPr="00C242CA">
              <w:rPr>
                <w:rStyle w:val="Hyperlink"/>
                <w:noProof/>
              </w:rPr>
              <w:t>BANDWIDTH AND DATA RATE CALCULATION</w:t>
            </w:r>
            <w:r>
              <w:rPr>
                <w:noProof/>
                <w:webHidden/>
              </w:rPr>
              <w:tab/>
            </w:r>
            <w:r>
              <w:rPr>
                <w:noProof/>
                <w:webHidden/>
              </w:rPr>
              <w:fldChar w:fldCharType="begin"/>
            </w:r>
            <w:r>
              <w:rPr>
                <w:noProof/>
                <w:webHidden/>
              </w:rPr>
              <w:instrText xml:space="preserve"> PAGEREF _Toc123383643 \h </w:instrText>
            </w:r>
            <w:r>
              <w:rPr>
                <w:noProof/>
                <w:webHidden/>
              </w:rPr>
            </w:r>
            <w:r>
              <w:rPr>
                <w:noProof/>
                <w:webHidden/>
              </w:rPr>
              <w:fldChar w:fldCharType="separate"/>
            </w:r>
            <w:r>
              <w:rPr>
                <w:noProof/>
                <w:webHidden/>
              </w:rPr>
              <w:t>17</w:t>
            </w:r>
            <w:r>
              <w:rPr>
                <w:noProof/>
                <w:webHidden/>
              </w:rPr>
              <w:fldChar w:fldCharType="end"/>
            </w:r>
          </w:hyperlink>
        </w:p>
        <w:p w14:paraId="35721559" w14:textId="2EDE322C" w:rsidR="00A54CA6" w:rsidRDefault="00A54CA6">
          <w:pPr>
            <w:pStyle w:val="TOC3"/>
            <w:tabs>
              <w:tab w:val="right" w:leader="dot" w:pos="9350"/>
            </w:tabs>
            <w:rPr>
              <w:rFonts w:asciiTheme="minorHAnsi" w:hAnsiTheme="minorHAnsi"/>
              <w:noProof/>
            </w:rPr>
          </w:pPr>
          <w:hyperlink w:anchor="_Toc123383644" w:history="1">
            <w:r w:rsidRPr="00C242CA">
              <w:rPr>
                <w:rStyle w:val="Hyperlink"/>
                <w:noProof/>
              </w:rPr>
              <w:t>CMOS PIXEL CAPTURE</w:t>
            </w:r>
            <w:r>
              <w:rPr>
                <w:noProof/>
                <w:webHidden/>
              </w:rPr>
              <w:tab/>
            </w:r>
            <w:r>
              <w:rPr>
                <w:noProof/>
                <w:webHidden/>
              </w:rPr>
              <w:fldChar w:fldCharType="begin"/>
            </w:r>
            <w:r>
              <w:rPr>
                <w:noProof/>
                <w:webHidden/>
              </w:rPr>
              <w:instrText xml:space="preserve"> PAGEREF _Toc123383644 \h </w:instrText>
            </w:r>
            <w:r>
              <w:rPr>
                <w:noProof/>
                <w:webHidden/>
              </w:rPr>
            </w:r>
            <w:r>
              <w:rPr>
                <w:noProof/>
                <w:webHidden/>
              </w:rPr>
              <w:fldChar w:fldCharType="separate"/>
            </w:r>
            <w:r>
              <w:rPr>
                <w:noProof/>
                <w:webHidden/>
              </w:rPr>
              <w:t>18</w:t>
            </w:r>
            <w:r>
              <w:rPr>
                <w:noProof/>
                <w:webHidden/>
              </w:rPr>
              <w:fldChar w:fldCharType="end"/>
            </w:r>
          </w:hyperlink>
        </w:p>
        <w:p w14:paraId="74A9BA51" w14:textId="47ED7CDD" w:rsidR="00A54CA6" w:rsidRDefault="00A54CA6">
          <w:pPr>
            <w:pStyle w:val="TOC3"/>
            <w:tabs>
              <w:tab w:val="right" w:leader="dot" w:pos="9350"/>
            </w:tabs>
            <w:rPr>
              <w:rFonts w:asciiTheme="minorHAnsi" w:hAnsiTheme="minorHAnsi"/>
              <w:noProof/>
            </w:rPr>
          </w:pPr>
          <w:hyperlink w:anchor="_Toc123383645" w:history="1">
            <w:r w:rsidRPr="00C242CA">
              <w:rPr>
                <w:rStyle w:val="Hyperlink"/>
                <w:noProof/>
              </w:rPr>
              <w:t>VCP</w:t>
            </w:r>
            <w:r>
              <w:rPr>
                <w:noProof/>
                <w:webHidden/>
              </w:rPr>
              <w:tab/>
            </w:r>
            <w:r>
              <w:rPr>
                <w:noProof/>
                <w:webHidden/>
              </w:rPr>
              <w:fldChar w:fldCharType="begin"/>
            </w:r>
            <w:r>
              <w:rPr>
                <w:noProof/>
                <w:webHidden/>
              </w:rPr>
              <w:instrText xml:space="preserve"> PAGEREF _Toc123383645 \h </w:instrText>
            </w:r>
            <w:r>
              <w:rPr>
                <w:noProof/>
                <w:webHidden/>
              </w:rPr>
            </w:r>
            <w:r>
              <w:rPr>
                <w:noProof/>
                <w:webHidden/>
              </w:rPr>
              <w:fldChar w:fldCharType="separate"/>
            </w:r>
            <w:r>
              <w:rPr>
                <w:noProof/>
                <w:webHidden/>
              </w:rPr>
              <w:t>20</w:t>
            </w:r>
            <w:r>
              <w:rPr>
                <w:noProof/>
                <w:webHidden/>
              </w:rPr>
              <w:fldChar w:fldCharType="end"/>
            </w:r>
          </w:hyperlink>
        </w:p>
        <w:p w14:paraId="2E5D9E1A" w14:textId="0CE8C289" w:rsidR="00A54CA6" w:rsidRDefault="00A54CA6">
          <w:pPr>
            <w:pStyle w:val="TOC3"/>
            <w:tabs>
              <w:tab w:val="right" w:leader="dot" w:pos="9350"/>
            </w:tabs>
            <w:rPr>
              <w:rFonts w:asciiTheme="minorHAnsi" w:hAnsiTheme="minorHAnsi"/>
              <w:noProof/>
            </w:rPr>
          </w:pPr>
          <w:hyperlink w:anchor="_Toc123383646" w:history="1">
            <w:r w:rsidRPr="00C242CA">
              <w:rPr>
                <w:rStyle w:val="Hyperlink"/>
                <w:noProof/>
              </w:rPr>
              <w:t>HSL COLOR SPACE</w:t>
            </w:r>
            <w:r>
              <w:rPr>
                <w:noProof/>
                <w:webHidden/>
              </w:rPr>
              <w:tab/>
            </w:r>
            <w:r>
              <w:rPr>
                <w:noProof/>
                <w:webHidden/>
              </w:rPr>
              <w:fldChar w:fldCharType="begin"/>
            </w:r>
            <w:r>
              <w:rPr>
                <w:noProof/>
                <w:webHidden/>
              </w:rPr>
              <w:instrText xml:space="preserve"> PAGEREF _Toc123383646 \h </w:instrText>
            </w:r>
            <w:r>
              <w:rPr>
                <w:noProof/>
                <w:webHidden/>
              </w:rPr>
            </w:r>
            <w:r>
              <w:rPr>
                <w:noProof/>
                <w:webHidden/>
              </w:rPr>
              <w:fldChar w:fldCharType="separate"/>
            </w:r>
            <w:r>
              <w:rPr>
                <w:noProof/>
                <w:webHidden/>
              </w:rPr>
              <w:t>21</w:t>
            </w:r>
            <w:r>
              <w:rPr>
                <w:noProof/>
                <w:webHidden/>
              </w:rPr>
              <w:fldChar w:fldCharType="end"/>
            </w:r>
          </w:hyperlink>
        </w:p>
        <w:p w14:paraId="58871BD8" w14:textId="12B45AD4" w:rsidR="00A54CA6" w:rsidRDefault="00A54CA6">
          <w:pPr>
            <w:pStyle w:val="TOC3"/>
            <w:tabs>
              <w:tab w:val="right" w:leader="dot" w:pos="9350"/>
            </w:tabs>
            <w:rPr>
              <w:rFonts w:asciiTheme="minorHAnsi" w:hAnsiTheme="minorHAnsi"/>
              <w:noProof/>
            </w:rPr>
          </w:pPr>
          <w:hyperlink w:anchor="_Toc123383647" w:history="1">
            <w:r w:rsidRPr="00C242CA">
              <w:rPr>
                <w:rStyle w:val="Hyperlink"/>
                <w:noProof/>
              </w:rPr>
              <w:t>RGB TO HSV</w:t>
            </w:r>
            <w:r>
              <w:rPr>
                <w:noProof/>
                <w:webHidden/>
              </w:rPr>
              <w:tab/>
            </w:r>
            <w:r>
              <w:rPr>
                <w:noProof/>
                <w:webHidden/>
              </w:rPr>
              <w:fldChar w:fldCharType="begin"/>
            </w:r>
            <w:r>
              <w:rPr>
                <w:noProof/>
                <w:webHidden/>
              </w:rPr>
              <w:instrText xml:space="preserve"> PAGEREF _Toc123383647 \h </w:instrText>
            </w:r>
            <w:r>
              <w:rPr>
                <w:noProof/>
                <w:webHidden/>
              </w:rPr>
            </w:r>
            <w:r>
              <w:rPr>
                <w:noProof/>
                <w:webHidden/>
              </w:rPr>
              <w:fldChar w:fldCharType="separate"/>
            </w:r>
            <w:r>
              <w:rPr>
                <w:noProof/>
                <w:webHidden/>
              </w:rPr>
              <w:t>22</w:t>
            </w:r>
            <w:r>
              <w:rPr>
                <w:noProof/>
                <w:webHidden/>
              </w:rPr>
              <w:fldChar w:fldCharType="end"/>
            </w:r>
          </w:hyperlink>
        </w:p>
        <w:p w14:paraId="5244037C" w14:textId="6B8FC130" w:rsidR="00A54CA6" w:rsidRDefault="00A54CA6">
          <w:pPr>
            <w:pStyle w:val="TOC3"/>
            <w:tabs>
              <w:tab w:val="right" w:leader="dot" w:pos="9350"/>
            </w:tabs>
            <w:rPr>
              <w:rFonts w:asciiTheme="minorHAnsi" w:hAnsiTheme="minorHAnsi"/>
              <w:noProof/>
            </w:rPr>
          </w:pPr>
          <w:hyperlink w:anchor="_Toc123383648" w:history="1">
            <w:r w:rsidRPr="00C242CA">
              <w:rPr>
                <w:rStyle w:val="Hyperlink"/>
                <w:noProof/>
              </w:rPr>
              <w:t>HSV TO RGB</w:t>
            </w:r>
            <w:r>
              <w:rPr>
                <w:noProof/>
                <w:webHidden/>
              </w:rPr>
              <w:tab/>
            </w:r>
            <w:r>
              <w:rPr>
                <w:noProof/>
                <w:webHidden/>
              </w:rPr>
              <w:fldChar w:fldCharType="begin"/>
            </w:r>
            <w:r>
              <w:rPr>
                <w:noProof/>
                <w:webHidden/>
              </w:rPr>
              <w:instrText xml:space="preserve"> PAGEREF _Toc123383648 \h </w:instrText>
            </w:r>
            <w:r>
              <w:rPr>
                <w:noProof/>
                <w:webHidden/>
              </w:rPr>
            </w:r>
            <w:r>
              <w:rPr>
                <w:noProof/>
                <w:webHidden/>
              </w:rPr>
              <w:fldChar w:fldCharType="separate"/>
            </w:r>
            <w:r>
              <w:rPr>
                <w:noProof/>
                <w:webHidden/>
              </w:rPr>
              <w:t>26</w:t>
            </w:r>
            <w:r>
              <w:rPr>
                <w:noProof/>
                <w:webHidden/>
              </w:rPr>
              <w:fldChar w:fldCharType="end"/>
            </w:r>
          </w:hyperlink>
        </w:p>
        <w:p w14:paraId="164699F8" w14:textId="603E0174" w:rsidR="00A54CA6" w:rsidRDefault="00A54CA6">
          <w:pPr>
            <w:pStyle w:val="TOC3"/>
            <w:tabs>
              <w:tab w:val="right" w:leader="dot" w:pos="9350"/>
            </w:tabs>
            <w:rPr>
              <w:rFonts w:asciiTheme="minorHAnsi" w:hAnsiTheme="minorHAnsi"/>
              <w:noProof/>
            </w:rPr>
          </w:pPr>
          <w:hyperlink w:anchor="_Toc123383649" w:history="1">
            <w:r w:rsidRPr="00C242CA">
              <w:rPr>
                <w:rStyle w:val="Hyperlink"/>
                <w:noProof/>
              </w:rPr>
              <w:t>HSV COLOR SPACE</w:t>
            </w:r>
            <w:r>
              <w:rPr>
                <w:noProof/>
                <w:webHidden/>
              </w:rPr>
              <w:tab/>
            </w:r>
            <w:r>
              <w:rPr>
                <w:noProof/>
                <w:webHidden/>
              </w:rPr>
              <w:fldChar w:fldCharType="begin"/>
            </w:r>
            <w:r>
              <w:rPr>
                <w:noProof/>
                <w:webHidden/>
              </w:rPr>
              <w:instrText xml:space="preserve"> PAGEREF _Toc123383649 \h </w:instrText>
            </w:r>
            <w:r>
              <w:rPr>
                <w:noProof/>
                <w:webHidden/>
              </w:rPr>
            </w:r>
            <w:r>
              <w:rPr>
                <w:noProof/>
                <w:webHidden/>
              </w:rPr>
              <w:fldChar w:fldCharType="separate"/>
            </w:r>
            <w:r>
              <w:rPr>
                <w:noProof/>
                <w:webHidden/>
              </w:rPr>
              <w:t>28</w:t>
            </w:r>
            <w:r>
              <w:rPr>
                <w:noProof/>
                <w:webHidden/>
              </w:rPr>
              <w:fldChar w:fldCharType="end"/>
            </w:r>
          </w:hyperlink>
        </w:p>
        <w:p w14:paraId="2D8D847B" w14:textId="6F089D5A" w:rsidR="00A54CA6" w:rsidRDefault="00A54CA6">
          <w:pPr>
            <w:pStyle w:val="TOC3"/>
            <w:tabs>
              <w:tab w:val="right" w:leader="dot" w:pos="9350"/>
            </w:tabs>
            <w:rPr>
              <w:rFonts w:asciiTheme="minorHAnsi" w:hAnsiTheme="minorHAnsi"/>
              <w:noProof/>
            </w:rPr>
          </w:pPr>
          <w:hyperlink w:anchor="_Toc123383650" w:history="1">
            <w:r w:rsidRPr="00C242CA">
              <w:rPr>
                <w:rStyle w:val="Hyperlink"/>
                <w:noProof/>
              </w:rPr>
              <w:t>HSL COLOR RANGE SPACE</w:t>
            </w:r>
            <w:r>
              <w:rPr>
                <w:noProof/>
                <w:webHidden/>
              </w:rPr>
              <w:tab/>
            </w:r>
            <w:r>
              <w:rPr>
                <w:noProof/>
                <w:webHidden/>
              </w:rPr>
              <w:fldChar w:fldCharType="begin"/>
            </w:r>
            <w:r>
              <w:rPr>
                <w:noProof/>
                <w:webHidden/>
              </w:rPr>
              <w:instrText xml:space="preserve"> PAGEREF _Toc123383650 \h </w:instrText>
            </w:r>
            <w:r>
              <w:rPr>
                <w:noProof/>
                <w:webHidden/>
              </w:rPr>
            </w:r>
            <w:r>
              <w:rPr>
                <w:noProof/>
                <w:webHidden/>
              </w:rPr>
              <w:fldChar w:fldCharType="separate"/>
            </w:r>
            <w:r>
              <w:rPr>
                <w:noProof/>
                <w:webHidden/>
              </w:rPr>
              <w:t>31</w:t>
            </w:r>
            <w:r>
              <w:rPr>
                <w:noProof/>
                <w:webHidden/>
              </w:rPr>
              <w:fldChar w:fldCharType="end"/>
            </w:r>
          </w:hyperlink>
        </w:p>
        <w:p w14:paraId="29201DCE" w14:textId="49B9888D" w:rsidR="00A54CA6" w:rsidRDefault="00A54CA6">
          <w:pPr>
            <w:pStyle w:val="TOC3"/>
            <w:tabs>
              <w:tab w:val="right" w:leader="dot" w:pos="9350"/>
            </w:tabs>
            <w:rPr>
              <w:rFonts w:asciiTheme="minorHAnsi" w:hAnsiTheme="minorHAnsi"/>
              <w:noProof/>
            </w:rPr>
          </w:pPr>
          <w:hyperlink w:anchor="_Toc123383651" w:history="1">
            <w:r w:rsidRPr="00C242CA">
              <w:rPr>
                <w:rStyle w:val="Hyperlink"/>
                <w:noProof/>
              </w:rPr>
              <w:t>CMYK COLOR SPACE</w:t>
            </w:r>
            <w:r>
              <w:rPr>
                <w:noProof/>
                <w:webHidden/>
              </w:rPr>
              <w:tab/>
            </w:r>
            <w:r>
              <w:rPr>
                <w:noProof/>
                <w:webHidden/>
              </w:rPr>
              <w:fldChar w:fldCharType="begin"/>
            </w:r>
            <w:r>
              <w:rPr>
                <w:noProof/>
                <w:webHidden/>
              </w:rPr>
              <w:instrText xml:space="preserve"> PAGEREF _Toc123383651 \h </w:instrText>
            </w:r>
            <w:r>
              <w:rPr>
                <w:noProof/>
                <w:webHidden/>
              </w:rPr>
            </w:r>
            <w:r>
              <w:rPr>
                <w:noProof/>
                <w:webHidden/>
              </w:rPr>
              <w:fldChar w:fldCharType="separate"/>
            </w:r>
            <w:r>
              <w:rPr>
                <w:noProof/>
                <w:webHidden/>
              </w:rPr>
              <w:t>35</w:t>
            </w:r>
            <w:r>
              <w:rPr>
                <w:noProof/>
                <w:webHidden/>
              </w:rPr>
              <w:fldChar w:fldCharType="end"/>
            </w:r>
          </w:hyperlink>
        </w:p>
        <w:p w14:paraId="50242760" w14:textId="112A24A5" w:rsidR="00A54CA6" w:rsidRDefault="00A54CA6">
          <w:pPr>
            <w:pStyle w:val="TOC3"/>
            <w:tabs>
              <w:tab w:val="right" w:leader="dot" w:pos="9350"/>
            </w:tabs>
            <w:rPr>
              <w:rFonts w:asciiTheme="minorHAnsi" w:hAnsiTheme="minorHAnsi"/>
              <w:noProof/>
            </w:rPr>
          </w:pPr>
          <w:hyperlink w:anchor="_Toc123383652" w:history="1">
            <w:r w:rsidRPr="00C242CA">
              <w:rPr>
                <w:rStyle w:val="Hyperlink"/>
                <w:noProof/>
              </w:rPr>
              <w:t>YD</w:t>
            </w:r>
            <w:r w:rsidRPr="00C242CA">
              <w:rPr>
                <w:rStyle w:val="Hyperlink"/>
                <w:noProof/>
                <w:vertAlign w:val="subscript"/>
              </w:rPr>
              <w:t>B</w:t>
            </w:r>
            <w:r w:rsidRPr="00C242CA">
              <w:rPr>
                <w:rStyle w:val="Hyperlink"/>
                <w:noProof/>
              </w:rPr>
              <w:t>D</w:t>
            </w:r>
            <w:r w:rsidRPr="00C242CA">
              <w:rPr>
                <w:rStyle w:val="Hyperlink"/>
                <w:noProof/>
                <w:vertAlign w:val="subscript"/>
              </w:rPr>
              <w:t>R</w:t>
            </w:r>
            <w:r w:rsidRPr="00C242CA">
              <w:rPr>
                <w:rStyle w:val="Hyperlink"/>
                <w:noProof/>
              </w:rPr>
              <w:t xml:space="preserve"> COLOR SPACE</w:t>
            </w:r>
            <w:r>
              <w:rPr>
                <w:noProof/>
                <w:webHidden/>
              </w:rPr>
              <w:tab/>
            </w:r>
            <w:r>
              <w:rPr>
                <w:noProof/>
                <w:webHidden/>
              </w:rPr>
              <w:fldChar w:fldCharType="begin"/>
            </w:r>
            <w:r>
              <w:rPr>
                <w:noProof/>
                <w:webHidden/>
              </w:rPr>
              <w:instrText xml:space="preserve"> PAGEREF _Toc123383652 \h </w:instrText>
            </w:r>
            <w:r>
              <w:rPr>
                <w:noProof/>
                <w:webHidden/>
              </w:rPr>
            </w:r>
            <w:r>
              <w:rPr>
                <w:noProof/>
                <w:webHidden/>
              </w:rPr>
              <w:fldChar w:fldCharType="separate"/>
            </w:r>
            <w:r>
              <w:rPr>
                <w:noProof/>
                <w:webHidden/>
              </w:rPr>
              <w:t>37</w:t>
            </w:r>
            <w:r>
              <w:rPr>
                <w:noProof/>
                <w:webHidden/>
              </w:rPr>
              <w:fldChar w:fldCharType="end"/>
            </w:r>
          </w:hyperlink>
        </w:p>
        <w:p w14:paraId="160768EA" w14:textId="0D668BCF" w:rsidR="00A54CA6" w:rsidRDefault="00A54CA6">
          <w:pPr>
            <w:pStyle w:val="TOC3"/>
            <w:tabs>
              <w:tab w:val="right" w:leader="dot" w:pos="9350"/>
            </w:tabs>
            <w:rPr>
              <w:rFonts w:asciiTheme="minorHAnsi" w:hAnsiTheme="minorHAnsi"/>
              <w:noProof/>
            </w:rPr>
          </w:pPr>
          <w:hyperlink w:anchor="_Toc123383653" w:history="1">
            <w:r w:rsidRPr="00C242CA">
              <w:rPr>
                <w:rStyle w:val="Hyperlink"/>
                <w:noProof/>
              </w:rPr>
              <w:t>CIEXYZ COLOR SPACE</w:t>
            </w:r>
            <w:r>
              <w:rPr>
                <w:noProof/>
                <w:webHidden/>
              </w:rPr>
              <w:tab/>
            </w:r>
            <w:r>
              <w:rPr>
                <w:noProof/>
                <w:webHidden/>
              </w:rPr>
              <w:fldChar w:fldCharType="begin"/>
            </w:r>
            <w:r>
              <w:rPr>
                <w:noProof/>
                <w:webHidden/>
              </w:rPr>
              <w:instrText xml:space="preserve"> PAGEREF _Toc123383653 \h </w:instrText>
            </w:r>
            <w:r>
              <w:rPr>
                <w:noProof/>
                <w:webHidden/>
              </w:rPr>
            </w:r>
            <w:r>
              <w:rPr>
                <w:noProof/>
                <w:webHidden/>
              </w:rPr>
              <w:fldChar w:fldCharType="separate"/>
            </w:r>
            <w:r>
              <w:rPr>
                <w:noProof/>
                <w:webHidden/>
              </w:rPr>
              <w:t>38</w:t>
            </w:r>
            <w:r>
              <w:rPr>
                <w:noProof/>
                <w:webHidden/>
              </w:rPr>
              <w:fldChar w:fldCharType="end"/>
            </w:r>
          </w:hyperlink>
        </w:p>
        <w:p w14:paraId="3550A716" w14:textId="697A9645" w:rsidR="00A54CA6" w:rsidRDefault="00A54CA6">
          <w:pPr>
            <w:pStyle w:val="TOC3"/>
            <w:tabs>
              <w:tab w:val="right" w:leader="dot" w:pos="9350"/>
            </w:tabs>
            <w:rPr>
              <w:rFonts w:asciiTheme="minorHAnsi" w:hAnsiTheme="minorHAnsi"/>
              <w:noProof/>
            </w:rPr>
          </w:pPr>
          <w:hyperlink w:anchor="_Toc123383654" w:history="1">
            <w:r w:rsidRPr="00C242CA">
              <w:rPr>
                <w:rStyle w:val="Hyperlink"/>
                <w:noProof/>
              </w:rPr>
              <w:t>CIEYUV COLOR SPACE</w:t>
            </w:r>
            <w:r>
              <w:rPr>
                <w:noProof/>
                <w:webHidden/>
              </w:rPr>
              <w:tab/>
            </w:r>
            <w:r>
              <w:rPr>
                <w:noProof/>
                <w:webHidden/>
              </w:rPr>
              <w:fldChar w:fldCharType="begin"/>
            </w:r>
            <w:r>
              <w:rPr>
                <w:noProof/>
                <w:webHidden/>
              </w:rPr>
              <w:instrText xml:space="preserve"> PAGEREF _Toc123383654 \h </w:instrText>
            </w:r>
            <w:r>
              <w:rPr>
                <w:noProof/>
                <w:webHidden/>
              </w:rPr>
            </w:r>
            <w:r>
              <w:rPr>
                <w:noProof/>
                <w:webHidden/>
              </w:rPr>
              <w:fldChar w:fldCharType="separate"/>
            </w:r>
            <w:r>
              <w:rPr>
                <w:noProof/>
                <w:webHidden/>
              </w:rPr>
              <w:t>39</w:t>
            </w:r>
            <w:r>
              <w:rPr>
                <w:noProof/>
                <w:webHidden/>
              </w:rPr>
              <w:fldChar w:fldCharType="end"/>
            </w:r>
          </w:hyperlink>
        </w:p>
        <w:p w14:paraId="7226B4CE" w14:textId="3EB90BD1" w:rsidR="00A54CA6" w:rsidRDefault="00A54CA6">
          <w:pPr>
            <w:pStyle w:val="TOC3"/>
            <w:tabs>
              <w:tab w:val="right" w:leader="dot" w:pos="9350"/>
            </w:tabs>
            <w:rPr>
              <w:rFonts w:asciiTheme="minorHAnsi" w:hAnsiTheme="minorHAnsi"/>
              <w:noProof/>
            </w:rPr>
          </w:pPr>
          <w:hyperlink w:anchor="_Toc123383655" w:history="1">
            <w:r w:rsidRPr="00C242CA">
              <w:rPr>
                <w:rStyle w:val="Hyperlink"/>
                <w:noProof/>
              </w:rPr>
              <w:t>YIQ COLOR SPACE</w:t>
            </w:r>
            <w:r>
              <w:rPr>
                <w:noProof/>
                <w:webHidden/>
              </w:rPr>
              <w:tab/>
            </w:r>
            <w:r>
              <w:rPr>
                <w:noProof/>
                <w:webHidden/>
              </w:rPr>
              <w:fldChar w:fldCharType="begin"/>
            </w:r>
            <w:r>
              <w:rPr>
                <w:noProof/>
                <w:webHidden/>
              </w:rPr>
              <w:instrText xml:space="preserve"> PAGEREF _Toc123383655 \h </w:instrText>
            </w:r>
            <w:r>
              <w:rPr>
                <w:noProof/>
                <w:webHidden/>
              </w:rPr>
            </w:r>
            <w:r>
              <w:rPr>
                <w:noProof/>
                <w:webHidden/>
              </w:rPr>
              <w:fldChar w:fldCharType="separate"/>
            </w:r>
            <w:r>
              <w:rPr>
                <w:noProof/>
                <w:webHidden/>
              </w:rPr>
              <w:t>40</w:t>
            </w:r>
            <w:r>
              <w:rPr>
                <w:noProof/>
                <w:webHidden/>
              </w:rPr>
              <w:fldChar w:fldCharType="end"/>
            </w:r>
          </w:hyperlink>
        </w:p>
        <w:p w14:paraId="51F33D6B" w14:textId="46013D8A" w:rsidR="00A54CA6" w:rsidRDefault="00A54CA6">
          <w:pPr>
            <w:pStyle w:val="TOC3"/>
            <w:tabs>
              <w:tab w:val="right" w:leader="dot" w:pos="9350"/>
            </w:tabs>
            <w:rPr>
              <w:rFonts w:asciiTheme="minorHAnsi" w:hAnsiTheme="minorHAnsi"/>
              <w:noProof/>
            </w:rPr>
          </w:pPr>
          <w:hyperlink w:anchor="_Toc123383656" w:history="1">
            <w:r w:rsidRPr="00C242CA">
              <w:rPr>
                <w:rStyle w:val="Hyperlink"/>
                <w:noProof/>
              </w:rPr>
              <w:t>YPBPR COLOR SPACE</w:t>
            </w:r>
            <w:r>
              <w:rPr>
                <w:noProof/>
                <w:webHidden/>
              </w:rPr>
              <w:tab/>
            </w:r>
            <w:r>
              <w:rPr>
                <w:noProof/>
                <w:webHidden/>
              </w:rPr>
              <w:fldChar w:fldCharType="begin"/>
            </w:r>
            <w:r>
              <w:rPr>
                <w:noProof/>
                <w:webHidden/>
              </w:rPr>
              <w:instrText xml:space="preserve"> PAGEREF _Toc123383656 \h </w:instrText>
            </w:r>
            <w:r>
              <w:rPr>
                <w:noProof/>
                <w:webHidden/>
              </w:rPr>
            </w:r>
            <w:r>
              <w:rPr>
                <w:noProof/>
                <w:webHidden/>
              </w:rPr>
              <w:fldChar w:fldCharType="separate"/>
            </w:r>
            <w:r>
              <w:rPr>
                <w:noProof/>
                <w:webHidden/>
              </w:rPr>
              <w:t>41</w:t>
            </w:r>
            <w:r>
              <w:rPr>
                <w:noProof/>
                <w:webHidden/>
              </w:rPr>
              <w:fldChar w:fldCharType="end"/>
            </w:r>
          </w:hyperlink>
        </w:p>
        <w:p w14:paraId="7B881200" w14:textId="6CB8D43B" w:rsidR="00A54CA6" w:rsidRDefault="00A54CA6">
          <w:pPr>
            <w:pStyle w:val="TOC3"/>
            <w:tabs>
              <w:tab w:val="right" w:leader="dot" w:pos="9350"/>
            </w:tabs>
            <w:rPr>
              <w:rFonts w:asciiTheme="minorHAnsi" w:hAnsiTheme="minorHAnsi"/>
              <w:noProof/>
            </w:rPr>
          </w:pPr>
          <w:hyperlink w:anchor="_Toc123383657" w:history="1">
            <w:r w:rsidRPr="00C242CA">
              <w:rPr>
                <w:rStyle w:val="Hyperlink"/>
                <w:noProof/>
              </w:rPr>
              <w:t>I1I2I3 OHTA COLOR INTENSITIES</w:t>
            </w:r>
            <w:r>
              <w:rPr>
                <w:noProof/>
                <w:webHidden/>
              </w:rPr>
              <w:tab/>
            </w:r>
            <w:r>
              <w:rPr>
                <w:noProof/>
                <w:webHidden/>
              </w:rPr>
              <w:fldChar w:fldCharType="begin"/>
            </w:r>
            <w:r>
              <w:rPr>
                <w:noProof/>
                <w:webHidden/>
              </w:rPr>
              <w:instrText xml:space="preserve"> PAGEREF _Toc123383657 \h </w:instrText>
            </w:r>
            <w:r>
              <w:rPr>
                <w:noProof/>
                <w:webHidden/>
              </w:rPr>
            </w:r>
            <w:r>
              <w:rPr>
                <w:noProof/>
                <w:webHidden/>
              </w:rPr>
              <w:fldChar w:fldCharType="separate"/>
            </w:r>
            <w:r>
              <w:rPr>
                <w:noProof/>
                <w:webHidden/>
              </w:rPr>
              <w:t>42</w:t>
            </w:r>
            <w:r>
              <w:rPr>
                <w:noProof/>
                <w:webHidden/>
              </w:rPr>
              <w:fldChar w:fldCharType="end"/>
            </w:r>
          </w:hyperlink>
        </w:p>
        <w:p w14:paraId="2E278BED" w14:textId="5FD65BF9" w:rsidR="00A54CA6" w:rsidRDefault="00A54CA6">
          <w:pPr>
            <w:pStyle w:val="TOC3"/>
            <w:tabs>
              <w:tab w:val="right" w:leader="dot" w:pos="9350"/>
            </w:tabs>
            <w:rPr>
              <w:rFonts w:asciiTheme="minorHAnsi" w:hAnsiTheme="minorHAnsi"/>
              <w:noProof/>
            </w:rPr>
          </w:pPr>
          <w:hyperlink w:anchor="_Toc123383658" w:history="1">
            <w:r w:rsidRPr="00C242CA">
              <w:rPr>
                <w:rStyle w:val="Hyperlink"/>
                <w:noProof/>
              </w:rPr>
              <w:t>LMS COLOR SPACE</w:t>
            </w:r>
            <w:r>
              <w:rPr>
                <w:noProof/>
                <w:webHidden/>
              </w:rPr>
              <w:tab/>
            </w:r>
            <w:r>
              <w:rPr>
                <w:noProof/>
                <w:webHidden/>
              </w:rPr>
              <w:fldChar w:fldCharType="begin"/>
            </w:r>
            <w:r>
              <w:rPr>
                <w:noProof/>
                <w:webHidden/>
              </w:rPr>
              <w:instrText xml:space="preserve"> PAGEREF _Toc123383658 \h </w:instrText>
            </w:r>
            <w:r>
              <w:rPr>
                <w:noProof/>
                <w:webHidden/>
              </w:rPr>
            </w:r>
            <w:r>
              <w:rPr>
                <w:noProof/>
                <w:webHidden/>
              </w:rPr>
              <w:fldChar w:fldCharType="separate"/>
            </w:r>
            <w:r>
              <w:rPr>
                <w:noProof/>
                <w:webHidden/>
              </w:rPr>
              <w:t>43</w:t>
            </w:r>
            <w:r>
              <w:rPr>
                <w:noProof/>
                <w:webHidden/>
              </w:rPr>
              <w:fldChar w:fldCharType="end"/>
            </w:r>
          </w:hyperlink>
        </w:p>
        <w:p w14:paraId="3E2FDBBD" w14:textId="507B4AC4" w:rsidR="00A54CA6" w:rsidRDefault="00A54CA6">
          <w:pPr>
            <w:pStyle w:val="TOC3"/>
            <w:tabs>
              <w:tab w:val="right" w:leader="dot" w:pos="9350"/>
            </w:tabs>
            <w:rPr>
              <w:rFonts w:asciiTheme="minorHAnsi" w:hAnsiTheme="minorHAnsi"/>
              <w:noProof/>
            </w:rPr>
          </w:pPr>
          <w:hyperlink w:anchor="_Toc123383659" w:history="1">
            <w:r w:rsidRPr="00C242CA">
              <w:rPr>
                <w:rStyle w:val="Hyperlink"/>
                <w:noProof/>
              </w:rPr>
              <w:t>IC</w:t>
            </w:r>
            <w:r w:rsidRPr="00C242CA">
              <w:rPr>
                <w:rStyle w:val="Hyperlink"/>
                <w:noProof/>
                <w:vertAlign w:val="subscript"/>
              </w:rPr>
              <w:t>T</w:t>
            </w:r>
            <w:r w:rsidRPr="00C242CA">
              <w:rPr>
                <w:rStyle w:val="Hyperlink"/>
                <w:noProof/>
              </w:rPr>
              <w:t>C</w:t>
            </w:r>
            <w:r w:rsidRPr="00C242CA">
              <w:rPr>
                <w:rStyle w:val="Hyperlink"/>
                <w:noProof/>
                <w:vertAlign w:val="subscript"/>
              </w:rPr>
              <w:t>P</w:t>
            </w:r>
            <w:r w:rsidRPr="00C242CA">
              <w:rPr>
                <w:rStyle w:val="Hyperlink"/>
                <w:noProof/>
              </w:rPr>
              <w:t xml:space="preserve"> COLOR SPACE</w:t>
            </w:r>
            <w:r>
              <w:rPr>
                <w:noProof/>
                <w:webHidden/>
              </w:rPr>
              <w:tab/>
            </w:r>
            <w:r>
              <w:rPr>
                <w:noProof/>
                <w:webHidden/>
              </w:rPr>
              <w:fldChar w:fldCharType="begin"/>
            </w:r>
            <w:r>
              <w:rPr>
                <w:noProof/>
                <w:webHidden/>
              </w:rPr>
              <w:instrText xml:space="preserve"> PAGEREF _Toc123383659 \h </w:instrText>
            </w:r>
            <w:r>
              <w:rPr>
                <w:noProof/>
                <w:webHidden/>
              </w:rPr>
            </w:r>
            <w:r>
              <w:rPr>
                <w:noProof/>
                <w:webHidden/>
              </w:rPr>
              <w:fldChar w:fldCharType="separate"/>
            </w:r>
            <w:r>
              <w:rPr>
                <w:noProof/>
                <w:webHidden/>
              </w:rPr>
              <w:t>44</w:t>
            </w:r>
            <w:r>
              <w:rPr>
                <w:noProof/>
                <w:webHidden/>
              </w:rPr>
              <w:fldChar w:fldCharType="end"/>
            </w:r>
          </w:hyperlink>
        </w:p>
        <w:p w14:paraId="4D0DB6EE" w14:textId="43280490" w:rsidR="00A54CA6" w:rsidRDefault="00A54CA6">
          <w:pPr>
            <w:pStyle w:val="TOC3"/>
            <w:tabs>
              <w:tab w:val="right" w:leader="dot" w:pos="9350"/>
            </w:tabs>
            <w:rPr>
              <w:rFonts w:asciiTheme="minorHAnsi" w:hAnsiTheme="minorHAnsi"/>
              <w:noProof/>
            </w:rPr>
          </w:pPr>
          <w:hyperlink w:anchor="_Toc123383660" w:history="1">
            <w:r w:rsidRPr="00C242CA">
              <w:rPr>
                <w:rStyle w:val="Hyperlink"/>
                <w:noProof/>
              </w:rPr>
              <w:t>HED COLOR SPACE</w:t>
            </w:r>
            <w:r>
              <w:rPr>
                <w:noProof/>
                <w:webHidden/>
              </w:rPr>
              <w:tab/>
            </w:r>
            <w:r>
              <w:rPr>
                <w:noProof/>
                <w:webHidden/>
              </w:rPr>
              <w:fldChar w:fldCharType="begin"/>
            </w:r>
            <w:r>
              <w:rPr>
                <w:noProof/>
                <w:webHidden/>
              </w:rPr>
              <w:instrText xml:space="preserve"> PAGEREF _Toc123383660 \h </w:instrText>
            </w:r>
            <w:r>
              <w:rPr>
                <w:noProof/>
                <w:webHidden/>
              </w:rPr>
            </w:r>
            <w:r>
              <w:rPr>
                <w:noProof/>
                <w:webHidden/>
              </w:rPr>
              <w:fldChar w:fldCharType="separate"/>
            </w:r>
            <w:r>
              <w:rPr>
                <w:noProof/>
                <w:webHidden/>
              </w:rPr>
              <w:t>45</w:t>
            </w:r>
            <w:r>
              <w:rPr>
                <w:noProof/>
                <w:webHidden/>
              </w:rPr>
              <w:fldChar w:fldCharType="end"/>
            </w:r>
          </w:hyperlink>
        </w:p>
        <w:p w14:paraId="222F9710" w14:textId="65E594D6" w:rsidR="00A54CA6" w:rsidRDefault="00A54CA6">
          <w:pPr>
            <w:pStyle w:val="TOC3"/>
            <w:tabs>
              <w:tab w:val="right" w:leader="dot" w:pos="9350"/>
            </w:tabs>
            <w:rPr>
              <w:rFonts w:asciiTheme="minorHAnsi" w:hAnsiTheme="minorHAnsi"/>
              <w:noProof/>
            </w:rPr>
          </w:pPr>
          <w:hyperlink w:anchor="_Toc123383661" w:history="1">
            <w:r w:rsidRPr="00C242CA">
              <w:rPr>
                <w:rStyle w:val="Hyperlink"/>
                <w:noProof/>
              </w:rPr>
              <w:t>YC1C2 COLOR SPACE</w:t>
            </w:r>
            <w:r>
              <w:rPr>
                <w:noProof/>
                <w:webHidden/>
              </w:rPr>
              <w:tab/>
            </w:r>
            <w:r>
              <w:rPr>
                <w:noProof/>
                <w:webHidden/>
              </w:rPr>
              <w:fldChar w:fldCharType="begin"/>
            </w:r>
            <w:r>
              <w:rPr>
                <w:noProof/>
                <w:webHidden/>
              </w:rPr>
              <w:instrText xml:space="preserve"> PAGEREF _Toc123383661 \h </w:instrText>
            </w:r>
            <w:r>
              <w:rPr>
                <w:noProof/>
                <w:webHidden/>
              </w:rPr>
            </w:r>
            <w:r>
              <w:rPr>
                <w:noProof/>
                <w:webHidden/>
              </w:rPr>
              <w:fldChar w:fldCharType="separate"/>
            </w:r>
            <w:r>
              <w:rPr>
                <w:noProof/>
                <w:webHidden/>
              </w:rPr>
              <w:t>46</w:t>
            </w:r>
            <w:r>
              <w:rPr>
                <w:noProof/>
                <w:webHidden/>
              </w:rPr>
              <w:fldChar w:fldCharType="end"/>
            </w:r>
          </w:hyperlink>
        </w:p>
        <w:p w14:paraId="16C3090C" w14:textId="4287D169" w:rsidR="00A54CA6" w:rsidRDefault="00A54CA6">
          <w:pPr>
            <w:pStyle w:val="TOC3"/>
            <w:tabs>
              <w:tab w:val="right" w:leader="dot" w:pos="9350"/>
            </w:tabs>
            <w:rPr>
              <w:rFonts w:asciiTheme="minorHAnsi" w:hAnsiTheme="minorHAnsi"/>
              <w:noProof/>
            </w:rPr>
          </w:pPr>
          <w:hyperlink w:anchor="_Toc123383662" w:history="1">
            <w:r w:rsidRPr="00C242CA">
              <w:rPr>
                <w:rStyle w:val="Hyperlink"/>
                <w:noProof/>
              </w:rPr>
              <w:t>SHARP FILTER</w:t>
            </w:r>
            <w:r>
              <w:rPr>
                <w:noProof/>
                <w:webHidden/>
              </w:rPr>
              <w:tab/>
            </w:r>
            <w:r>
              <w:rPr>
                <w:noProof/>
                <w:webHidden/>
              </w:rPr>
              <w:fldChar w:fldCharType="begin"/>
            </w:r>
            <w:r>
              <w:rPr>
                <w:noProof/>
                <w:webHidden/>
              </w:rPr>
              <w:instrText xml:space="preserve"> PAGEREF _Toc123383662 \h </w:instrText>
            </w:r>
            <w:r>
              <w:rPr>
                <w:noProof/>
                <w:webHidden/>
              </w:rPr>
            </w:r>
            <w:r>
              <w:rPr>
                <w:noProof/>
                <w:webHidden/>
              </w:rPr>
              <w:fldChar w:fldCharType="separate"/>
            </w:r>
            <w:r>
              <w:rPr>
                <w:noProof/>
                <w:webHidden/>
              </w:rPr>
              <w:t>47</w:t>
            </w:r>
            <w:r>
              <w:rPr>
                <w:noProof/>
                <w:webHidden/>
              </w:rPr>
              <w:fldChar w:fldCharType="end"/>
            </w:r>
          </w:hyperlink>
        </w:p>
        <w:p w14:paraId="533EC8BB" w14:textId="06765994" w:rsidR="00A54CA6" w:rsidRDefault="00A54CA6">
          <w:pPr>
            <w:pStyle w:val="TOC3"/>
            <w:tabs>
              <w:tab w:val="right" w:leader="dot" w:pos="9350"/>
            </w:tabs>
            <w:rPr>
              <w:rFonts w:asciiTheme="minorHAnsi" w:hAnsiTheme="minorHAnsi"/>
              <w:noProof/>
            </w:rPr>
          </w:pPr>
          <w:hyperlink w:anchor="_Toc123383663" w:history="1">
            <w:r w:rsidRPr="00C242CA">
              <w:rPr>
                <w:rStyle w:val="Hyperlink"/>
                <w:noProof/>
              </w:rPr>
              <w:t>BLUR FILTER</w:t>
            </w:r>
            <w:r>
              <w:rPr>
                <w:noProof/>
                <w:webHidden/>
              </w:rPr>
              <w:tab/>
            </w:r>
            <w:r>
              <w:rPr>
                <w:noProof/>
                <w:webHidden/>
              </w:rPr>
              <w:fldChar w:fldCharType="begin"/>
            </w:r>
            <w:r>
              <w:rPr>
                <w:noProof/>
                <w:webHidden/>
              </w:rPr>
              <w:instrText xml:space="preserve"> PAGEREF _Toc123383663 \h </w:instrText>
            </w:r>
            <w:r>
              <w:rPr>
                <w:noProof/>
                <w:webHidden/>
              </w:rPr>
            </w:r>
            <w:r>
              <w:rPr>
                <w:noProof/>
                <w:webHidden/>
              </w:rPr>
              <w:fldChar w:fldCharType="separate"/>
            </w:r>
            <w:r>
              <w:rPr>
                <w:noProof/>
                <w:webHidden/>
              </w:rPr>
              <w:t>48</w:t>
            </w:r>
            <w:r>
              <w:rPr>
                <w:noProof/>
                <w:webHidden/>
              </w:rPr>
              <w:fldChar w:fldCharType="end"/>
            </w:r>
          </w:hyperlink>
        </w:p>
        <w:p w14:paraId="2AA790B1" w14:textId="6ED87F9B" w:rsidR="00A54CA6" w:rsidRDefault="00A54CA6">
          <w:pPr>
            <w:pStyle w:val="TOC3"/>
            <w:tabs>
              <w:tab w:val="right" w:leader="dot" w:pos="9350"/>
            </w:tabs>
            <w:rPr>
              <w:rFonts w:asciiTheme="minorHAnsi" w:hAnsiTheme="minorHAnsi"/>
              <w:noProof/>
            </w:rPr>
          </w:pPr>
          <w:hyperlink w:anchor="_Toc123383664" w:history="1">
            <w:r w:rsidRPr="00C242CA">
              <w:rPr>
                <w:rStyle w:val="Hyperlink"/>
                <w:noProof/>
              </w:rPr>
              <w:t>EMBOSS FILTER</w:t>
            </w:r>
            <w:r>
              <w:rPr>
                <w:noProof/>
                <w:webHidden/>
              </w:rPr>
              <w:tab/>
            </w:r>
            <w:r>
              <w:rPr>
                <w:noProof/>
                <w:webHidden/>
              </w:rPr>
              <w:fldChar w:fldCharType="begin"/>
            </w:r>
            <w:r>
              <w:rPr>
                <w:noProof/>
                <w:webHidden/>
              </w:rPr>
              <w:instrText xml:space="preserve"> PAGEREF _Toc123383664 \h </w:instrText>
            </w:r>
            <w:r>
              <w:rPr>
                <w:noProof/>
                <w:webHidden/>
              </w:rPr>
            </w:r>
            <w:r>
              <w:rPr>
                <w:noProof/>
                <w:webHidden/>
              </w:rPr>
              <w:fldChar w:fldCharType="separate"/>
            </w:r>
            <w:r>
              <w:rPr>
                <w:noProof/>
                <w:webHidden/>
              </w:rPr>
              <w:t>50</w:t>
            </w:r>
            <w:r>
              <w:rPr>
                <w:noProof/>
                <w:webHidden/>
              </w:rPr>
              <w:fldChar w:fldCharType="end"/>
            </w:r>
          </w:hyperlink>
        </w:p>
        <w:p w14:paraId="79669935" w14:textId="68B8B7F4" w:rsidR="00A54CA6" w:rsidRDefault="00A54CA6">
          <w:pPr>
            <w:pStyle w:val="TOC3"/>
            <w:tabs>
              <w:tab w:val="right" w:leader="dot" w:pos="9350"/>
            </w:tabs>
            <w:rPr>
              <w:rFonts w:asciiTheme="minorHAnsi" w:hAnsiTheme="minorHAnsi"/>
              <w:noProof/>
            </w:rPr>
          </w:pPr>
          <w:hyperlink w:anchor="_Toc123383665" w:history="1">
            <w:r w:rsidRPr="00C242CA">
              <w:rPr>
                <w:rStyle w:val="Hyperlink"/>
                <w:noProof/>
              </w:rPr>
              <w:t>SOBEL FILTER</w:t>
            </w:r>
            <w:r>
              <w:rPr>
                <w:noProof/>
                <w:webHidden/>
              </w:rPr>
              <w:tab/>
            </w:r>
            <w:r>
              <w:rPr>
                <w:noProof/>
                <w:webHidden/>
              </w:rPr>
              <w:fldChar w:fldCharType="begin"/>
            </w:r>
            <w:r>
              <w:rPr>
                <w:noProof/>
                <w:webHidden/>
              </w:rPr>
              <w:instrText xml:space="preserve"> PAGEREF _Toc123383665 \h </w:instrText>
            </w:r>
            <w:r>
              <w:rPr>
                <w:noProof/>
                <w:webHidden/>
              </w:rPr>
            </w:r>
            <w:r>
              <w:rPr>
                <w:noProof/>
                <w:webHidden/>
              </w:rPr>
              <w:fldChar w:fldCharType="separate"/>
            </w:r>
            <w:r>
              <w:rPr>
                <w:noProof/>
                <w:webHidden/>
              </w:rPr>
              <w:t>51</w:t>
            </w:r>
            <w:r>
              <w:rPr>
                <w:noProof/>
                <w:webHidden/>
              </w:rPr>
              <w:fldChar w:fldCharType="end"/>
            </w:r>
          </w:hyperlink>
        </w:p>
        <w:p w14:paraId="70108E52" w14:textId="40A88BAF" w:rsidR="00A54CA6" w:rsidRDefault="00A54CA6">
          <w:pPr>
            <w:pStyle w:val="TOC3"/>
            <w:tabs>
              <w:tab w:val="right" w:leader="dot" w:pos="9350"/>
            </w:tabs>
            <w:rPr>
              <w:rFonts w:asciiTheme="minorHAnsi" w:hAnsiTheme="minorHAnsi"/>
              <w:noProof/>
            </w:rPr>
          </w:pPr>
          <w:hyperlink w:anchor="_Toc123383666" w:history="1">
            <w:r w:rsidRPr="00C242CA">
              <w:rPr>
                <w:rStyle w:val="Hyperlink"/>
                <w:noProof/>
              </w:rPr>
              <w:t>YCBCR COLOR SPACE</w:t>
            </w:r>
            <w:r>
              <w:rPr>
                <w:noProof/>
                <w:webHidden/>
              </w:rPr>
              <w:tab/>
            </w:r>
            <w:r>
              <w:rPr>
                <w:noProof/>
                <w:webHidden/>
              </w:rPr>
              <w:fldChar w:fldCharType="begin"/>
            </w:r>
            <w:r>
              <w:rPr>
                <w:noProof/>
                <w:webHidden/>
              </w:rPr>
              <w:instrText xml:space="preserve"> PAGEREF _Toc123383666 \h </w:instrText>
            </w:r>
            <w:r>
              <w:rPr>
                <w:noProof/>
                <w:webHidden/>
              </w:rPr>
            </w:r>
            <w:r>
              <w:rPr>
                <w:noProof/>
                <w:webHidden/>
              </w:rPr>
              <w:fldChar w:fldCharType="separate"/>
            </w:r>
            <w:r>
              <w:rPr>
                <w:noProof/>
                <w:webHidden/>
              </w:rPr>
              <w:t>53</w:t>
            </w:r>
            <w:r>
              <w:rPr>
                <w:noProof/>
                <w:webHidden/>
              </w:rPr>
              <w:fldChar w:fldCharType="end"/>
            </w:r>
          </w:hyperlink>
        </w:p>
        <w:p w14:paraId="4630DA99" w14:textId="477FFC07" w:rsidR="00A54CA6" w:rsidRDefault="00A54CA6">
          <w:pPr>
            <w:pStyle w:val="TOC3"/>
            <w:tabs>
              <w:tab w:val="right" w:leader="dot" w:pos="9350"/>
            </w:tabs>
            <w:rPr>
              <w:rFonts w:asciiTheme="minorHAnsi" w:hAnsiTheme="minorHAnsi"/>
              <w:noProof/>
            </w:rPr>
          </w:pPr>
          <w:hyperlink w:anchor="_Toc123383667" w:history="1">
            <w:r w:rsidRPr="00C242CA">
              <w:rPr>
                <w:rStyle w:val="Hyperlink"/>
                <w:noProof/>
              </w:rPr>
              <w:t>COLOR ADJUST MATRIX</w:t>
            </w:r>
            <w:r>
              <w:rPr>
                <w:noProof/>
                <w:webHidden/>
              </w:rPr>
              <w:tab/>
            </w:r>
            <w:r>
              <w:rPr>
                <w:noProof/>
                <w:webHidden/>
              </w:rPr>
              <w:fldChar w:fldCharType="begin"/>
            </w:r>
            <w:r>
              <w:rPr>
                <w:noProof/>
                <w:webHidden/>
              </w:rPr>
              <w:instrText xml:space="preserve"> PAGEREF _Toc123383667 \h </w:instrText>
            </w:r>
            <w:r>
              <w:rPr>
                <w:noProof/>
                <w:webHidden/>
              </w:rPr>
            </w:r>
            <w:r>
              <w:rPr>
                <w:noProof/>
                <w:webHidden/>
              </w:rPr>
              <w:fldChar w:fldCharType="separate"/>
            </w:r>
            <w:r>
              <w:rPr>
                <w:noProof/>
                <w:webHidden/>
              </w:rPr>
              <w:t>55</w:t>
            </w:r>
            <w:r>
              <w:rPr>
                <w:noProof/>
                <w:webHidden/>
              </w:rPr>
              <w:fldChar w:fldCharType="end"/>
            </w:r>
          </w:hyperlink>
        </w:p>
        <w:p w14:paraId="5B3EEE55" w14:textId="32980875" w:rsidR="00A54CA6" w:rsidRDefault="00A54CA6">
          <w:pPr>
            <w:pStyle w:val="TOC3"/>
            <w:tabs>
              <w:tab w:val="right" w:leader="dot" w:pos="9350"/>
            </w:tabs>
            <w:rPr>
              <w:rFonts w:asciiTheme="minorHAnsi" w:hAnsiTheme="minorHAnsi"/>
              <w:noProof/>
            </w:rPr>
          </w:pPr>
          <w:hyperlink w:anchor="_Toc123383668" w:history="1">
            <w:r w:rsidRPr="00C242CA">
              <w:rPr>
                <w:rStyle w:val="Hyperlink"/>
                <w:noProof/>
              </w:rPr>
              <w:t>AN FPGA IMPLEMENTATION OF K-MEANS CLUSTERING</w:t>
            </w:r>
            <w:r>
              <w:rPr>
                <w:noProof/>
                <w:webHidden/>
              </w:rPr>
              <w:tab/>
            </w:r>
            <w:r>
              <w:rPr>
                <w:noProof/>
                <w:webHidden/>
              </w:rPr>
              <w:fldChar w:fldCharType="begin"/>
            </w:r>
            <w:r>
              <w:rPr>
                <w:noProof/>
                <w:webHidden/>
              </w:rPr>
              <w:instrText xml:space="preserve"> PAGEREF _Toc123383668 \h </w:instrText>
            </w:r>
            <w:r>
              <w:rPr>
                <w:noProof/>
                <w:webHidden/>
              </w:rPr>
            </w:r>
            <w:r>
              <w:rPr>
                <w:noProof/>
                <w:webHidden/>
              </w:rPr>
              <w:fldChar w:fldCharType="separate"/>
            </w:r>
            <w:r>
              <w:rPr>
                <w:noProof/>
                <w:webHidden/>
              </w:rPr>
              <w:t>75</w:t>
            </w:r>
            <w:r>
              <w:rPr>
                <w:noProof/>
                <w:webHidden/>
              </w:rPr>
              <w:fldChar w:fldCharType="end"/>
            </w:r>
          </w:hyperlink>
        </w:p>
        <w:p w14:paraId="184A090D" w14:textId="23B72C20" w:rsidR="00A54CA6" w:rsidRDefault="00A54CA6">
          <w:pPr>
            <w:pStyle w:val="TOC1"/>
            <w:tabs>
              <w:tab w:val="right" w:leader="dot" w:pos="9350"/>
            </w:tabs>
            <w:rPr>
              <w:rFonts w:asciiTheme="minorHAnsi" w:hAnsiTheme="minorHAnsi"/>
              <w:noProof/>
            </w:rPr>
          </w:pPr>
          <w:hyperlink w:anchor="_Toc123383669" w:history="1">
            <w:r w:rsidRPr="00C242CA">
              <w:rPr>
                <w:rStyle w:val="Hyperlink"/>
                <w:noProof/>
              </w:rPr>
              <w:t>VIDEO CONTROLLER INTERFACE</w:t>
            </w:r>
            <w:r>
              <w:rPr>
                <w:noProof/>
                <w:webHidden/>
              </w:rPr>
              <w:tab/>
            </w:r>
            <w:r>
              <w:rPr>
                <w:noProof/>
                <w:webHidden/>
              </w:rPr>
              <w:fldChar w:fldCharType="begin"/>
            </w:r>
            <w:r>
              <w:rPr>
                <w:noProof/>
                <w:webHidden/>
              </w:rPr>
              <w:instrText xml:space="preserve"> PAGEREF _Toc123383669 \h </w:instrText>
            </w:r>
            <w:r>
              <w:rPr>
                <w:noProof/>
                <w:webHidden/>
              </w:rPr>
            </w:r>
            <w:r>
              <w:rPr>
                <w:noProof/>
                <w:webHidden/>
              </w:rPr>
              <w:fldChar w:fldCharType="separate"/>
            </w:r>
            <w:r>
              <w:rPr>
                <w:noProof/>
                <w:webHidden/>
              </w:rPr>
              <w:t>85</w:t>
            </w:r>
            <w:r>
              <w:rPr>
                <w:noProof/>
                <w:webHidden/>
              </w:rPr>
              <w:fldChar w:fldCharType="end"/>
            </w:r>
          </w:hyperlink>
        </w:p>
        <w:p w14:paraId="6B49E6DA" w14:textId="58B07A07" w:rsidR="00A54CA6" w:rsidRDefault="00A54CA6">
          <w:pPr>
            <w:pStyle w:val="TOC1"/>
            <w:tabs>
              <w:tab w:val="right" w:leader="dot" w:pos="9350"/>
            </w:tabs>
            <w:rPr>
              <w:rFonts w:asciiTheme="minorHAnsi" w:hAnsiTheme="minorHAnsi"/>
              <w:noProof/>
            </w:rPr>
          </w:pPr>
          <w:hyperlink w:anchor="_Toc123383670" w:history="1">
            <w:r w:rsidRPr="00C242CA">
              <w:rPr>
                <w:rStyle w:val="Hyperlink"/>
                <w:noProof/>
              </w:rPr>
              <w:t>LOCAL DYNAMIC THRESHOLD SEGMENTATION</w:t>
            </w:r>
            <w:r>
              <w:rPr>
                <w:noProof/>
                <w:webHidden/>
              </w:rPr>
              <w:tab/>
            </w:r>
            <w:r>
              <w:rPr>
                <w:noProof/>
                <w:webHidden/>
              </w:rPr>
              <w:fldChar w:fldCharType="begin"/>
            </w:r>
            <w:r>
              <w:rPr>
                <w:noProof/>
                <w:webHidden/>
              </w:rPr>
              <w:instrText xml:space="preserve"> PAGEREF _Toc123383670 \h </w:instrText>
            </w:r>
            <w:r>
              <w:rPr>
                <w:noProof/>
                <w:webHidden/>
              </w:rPr>
            </w:r>
            <w:r>
              <w:rPr>
                <w:noProof/>
                <w:webHidden/>
              </w:rPr>
              <w:fldChar w:fldCharType="separate"/>
            </w:r>
            <w:r>
              <w:rPr>
                <w:noProof/>
                <w:webHidden/>
              </w:rPr>
              <w:t>86</w:t>
            </w:r>
            <w:r>
              <w:rPr>
                <w:noProof/>
                <w:webHidden/>
              </w:rPr>
              <w:fldChar w:fldCharType="end"/>
            </w:r>
          </w:hyperlink>
        </w:p>
        <w:p w14:paraId="0D2A1CB4" w14:textId="2AEAA974" w:rsidR="00A54CA6" w:rsidRDefault="00A54CA6">
          <w:pPr>
            <w:pStyle w:val="TOC3"/>
            <w:tabs>
              <w:tab w:val="right" w:leader="dot" w:pos="9350"/>
            </w:tabs>
            <w:rPr>
              <w:rFonts w:asciiTheme="minorHAnsi" w:hAnsiTheme="minorHAnsi"/>
              <w:noProof/>
            </w:rPr>
          </w:pPr>
          <w:hyperlink w:anchor="_Toc123383671" w:history="1">
            <w:r w:rsidRPr="00C242CA">
              <w:rPr>
                <w:rStyle w:val="Hyperlink"/>
                <w:noProof/>
              </w:rPr>
              <w:t>IMAGE CONTRAST AND BRIGHTNESS</w:t>
            </w:r>
            <w:r>
              <w:rPr>
                <w:noProof/>
                <w:webHidden/>
              </w:rPr>
              <w:tab/>
            </w:r>
            <w:r>
              <w:rPr>
                <w:noProof/>
                <w:webHidden/>
              </w:rPr>
              <w:fldChar w:fldCharType="begin"/>
            </w:r>
            <w:r>
              <w:rPr>
                <w:noProof/>
                <w:webHidden/>
              </w:rPr>
              <w:instrText xml:space="preserve"> PAGEREF _Toc123383671 \h </w:instrText>
            </w:r>
            <w:r>
              <w:rPr>
                <w:noProof/>
                <w:webHidden/>
              </w:rPr>
            </w:r>
            <w:r>
              <w:rPr>
                <w:noProof/>
                <w:webHidden/>
              </w:rPr>
              <w:fldChar w:fldCharType="separate"/>
            </w:r>
            <w:r>
              <w:rPr>
                <w:noProof/>
                <w:webHidden/>
              </w:rPr>
              <w:t>87</w:t>
            </w:r>
            <w:r>
              <w:rPr>
                <w:noProof/>
                <w:webHidden/>
              </w:rPr>
              <w:fldChar w:fldCharType="end"/>
            </w:r>
          </w:hyperlink>
        </w:p>
        <w:p w14:paraId="239BE143" w14:textId="76C471E7" w:rsidR="00A54CA6" w:rsidRDefault="00A54CA6">
          <w:pPr>
            <w:pStyle w:val="TOC3"/>
            <w:tabs>
              <w:tab w:val="right" w:leader="dot" w:pos="9350"/>
            </w:tabs>
            <w:rPr>
              <w:rFonts w:asciiTheme="minorHAnsi" w:hAnsiTheme="minorHAnsi"/>
              <w:noProof/>
            </w:rPr>
          </w:pPr>
          <w:hyperlink w:anchor="_Toc123383672" w:history="1">
            <w:r w:rsidRPr="00C242CA">
              <w:rPr>
                <w:rStyle w:val="Hyperlink"/>
                <w:noProof/>
              </w:rPr>
              <w:t>CAMERA RAW DATA</w:t>
            </w:r>
            <w:r>
              <w:rPr>
                <w:noProof/>
                <w:webHidden/>
              </w:rPr>
              <w:tab/>
            </w:r>
            <w:r>
              <w:rPr>
                <w:noProof/>
                <w:webHidden/>
              </w:rPr>
              <w:fldChar w:fldCharType="begin"/>
            </w:r>
            <w:r>
              <w:rPr>
                <w:noProof/>
                <w:webHidden/>
              </w:rPr>
              <w:instrText xml:space="preserve"> PAGEREF _Toc123383672 \h </w:instrText>
            </w:r>
            <w:r>
              <w:rPr>
                <w:noProof/>
                <w:webHidden/>
              </w:rPr>
            </w:r>
            <w:r>
              <w:rPr>
                <w:noProof/>
                <w:webHidden/>
              </w:rPr>
              <w:fldChar w:fldCharType="separate"/>
            </w:r>
            <w:r>
              <w:rPr>
                <w:noProof/>
                <w:webHidden/>
              </w:rPr>
              <w:t>88</w:t>
            </w:r>
            <w:r>
              <w:rPr>
                <w:noProof/>
                <w:webHidden/>
              </w:rPr>
              <w:fldChar w:fldCharType="end"/>
            </w:r>
          </w:hyperlink>
        </w:p>
        <w:p w14:paraId="2E1D7FD6" w14:textId="2A7F44C3" w:rsidR="00A54CA6" w:rsidRDefault="00A54CA6">
          <w:pPr>
            <w:pStyle w:val="TOC3"/>
            <w:tabs>
              <w:tab w:val="right" w:leader="dot" w:pos="9350"/>
            </w:tabs>
            <w:rPr>
              <w:rFonts w:asciiTheme="minorHAnsi" w:hAnsiTheme="minorHAnsi"/>
              <w:noProof/>
            </w:rPr>
          </w:pPr>
          <w:hyperlink w:anchor="_Toc123383673" w:history="1">
            <w:r w:rsidRPr="00C242CA">
              <w:rPr>
                <w:rStyle w:val="Hyperlink"/>
                <w:noProof/>
              </w:rPr>
              <w:t>THREE TAPS DATA</w:t>
            </w:r>
            <w:r>
              <w:rPr>
                <w:noProof/>
                <w:webHidden/>
              </w:rPr>
              <w:tab/>
            </w:r>
            <w:r>
              <w:rPr>
                <w:noProof/>
                <w:webHidden/>
              </w:rPr>
              <w:fldChar w:fldCharType="begin"/>
            </w:r>
            <w:r>
              <w:rPr>
                <w:noProof/>
                <w:webHidden/>
              </w:rPr>
              <w:instrText xml:space="preserve"> PAGEREF _Toc123383673 \h </w:instrText>
            </w:r>
            <w:r>
              <w:rPr>
                <w:noProof/>
                <w:webHidden/>
              </w:rPr>
            </w:r>
            <w:r>
              <w:rPr>
                <w:noProof/>
                <w:webHidden/>
              </w:rPr>
              <w:fldChar w:fldCharType="separate"/>
            </w:r>
            <w:r>
              <w:rPr>
                <w:noProof/>
                <w:webHidden/>
              </w:rPr>
              <w:t>89</w:t>
            </w:r>
            <w:r>
              <w:rPr>
                <w:noProof/>
                <w:webHidden/>
              </w:rPr>
              <w:fldChar w:fldCharType="end"/>
            </w:r>
          </w:hyperlink>
        </w:p>
        <w:p w14:paraId="3CBE0CEF" w14:textId="2E397CE4" w:rsidR="00A54CA6" w:rsidRDefault="00A54CA6">
          <w:pPr>
            <w:pStyle w:val="TOC3"/>
            <w:tabs>
              <w:tab w:val="right" w:leader="dot" w:pos="9350"/>
            </w:tabs>
            <w:rPr>
              <w:rFonts w:asciiTheme="minorHAnsi" w:hAnsiTheme="minorHAnsi"/>
              <w:noProof/>
            </w:rPr>
          </w:pPr>
          <w:hyperlink w:anchor="_Toc123383674" w:history="1">
            <w:r w:rsidRPr="00C242CA">
              <w:rPr>
                <w:rStyle w:val="Hyperlink"/>
                <w:noProof/>
              </w:rPr>
              <w:t>FOUR TAPS DATA</w:t>
            </w:r>
            <w:r>
              <w:rPr>
                <w:noProof/>
                <w:webHidden/>
              </w:rPr>
              <w:tab/>
            </w:r>
            <w:r>
              <w:rPr>
                <w:noProof/>
                <w:webHidden/>
              </w:rPr>
              <w:fldChar w:fldCharType="begin"/>
            </w:r>
            <w:r>
              <w:rPr>
                <w:noProof/>
                <w:webHidden/>
              </w:rPr>
              <w:instrText xml:space="preserve"> PAGEREF _Toc123383674 \h </w:instrText>
            </w:r>
            <w:r>
              <w:rPr>
                <w:noProof/>
                <w:webHidden/>
              </w:rPr>
            </w:r>
            <w:r>
              <w:rPr>
                <w:noProof/>
                <w:webHidden/>
              </w:rPr>
              <w:fldChar w:fldCharType="separate"/>
            </w:r>
            <w:r>
              <w:rPr>
                <w:noProof/>
                <w:webHidden/>
              </w:rPr>
              <w:t>89</w:t>
            </w:r>
            <w:r>
              <w:rPr>
                <w:noProof/>
                <w:webHidden/>
              </w:rPr>
              <w:fldChar w:fldCharType="end"/>
            </w:r>
          </w:hyperlink>
        </w:p>
        <w:p w14:paraId="6202FEA5" w14:textId="257CBE30" w:rsidR="00A54CA6" w:rsidRDefault="00A54CA6">
          <w:pPr>
            <w:pStyle w:val="TOC3"/>
            <w:tabs>
              <w:tab w:val="right" w:leader="dot" w:pos="9350"/>
            </w:tabs>
            <w:rPr>
              <w:rFonts w:asciiTheme="minorHAnsi" w:hAnsiTheme="minorHAnsi"/>
              <w:noProof/>
            </w:rPr>
          </w:pPr>
          <w:hyperlink w:anchor="_Toc123383675" w:history="1">
            <w:r w:rsidRPr="00C242CA">
              <w:rPr>
                <w:rStyle w:val="Hyperlink"/>
                <w:noProof/>
              </w:rPr>
              <w:t>PIXEL COORDINATES</w:t>
            </w:r>
            <w:r>
              <w:rPr>
                <w:noProof/>
                <w:webHidden/>
              </w:rPr>
              <w:tab/>
            </w:r>
            <w:r>
              <w:rPr>
                <w:noProof/>
                <w:webHidden/>
              </w:rPr>
              <w:fldChar w:fldCharType="begin"/>
            </w:r>
            <w:r>
              <w:rPr>
                <w:noProof/>
                <w:webHidden/>
              </w:rPr>
              <w:instrText xml:space="preserve"> PAGEREF _Toc123383675 \h </w:instrText>
            </w:r>
            <w:r>
              <w:rPr>
                <w:noProof/>
                <w:webHidden/>
              </w:rPr>
            </w:r>
            <w:r>
              <w:rPr>
                <w:noProof/>
                <w:webHidden/>
              </w:rPr>
              <w:fldChar w:fldCharType="separate"/>
            </w:r>
            <w:r>
              <w:rPr>
                <w:noProof/>
                <w:webHidden/>
              </w:rPr>
              <w:t>89</w:t>
            </w:r>
            <w:r>
              <w:rPr>
                <w:noProof/>
                <w:webHidden/>
              </w:rPr>
              <w:fldChar w:fldCharType="end"/>
            </w:r>
          </w:hyperlink>
        </w:p>
        <w:p w14:paraId="27EFE745" w14:textId="75E9BF52" w:rsidR="00A54CA6" w:rsidRDefault="00A54CA6">
          <w:pPr>
            <w:pStyle w:val="TOC3"/>
            <w:tabs>
              <w:tab w:val="right" w:leader="dot" w:pos="9350"/>
            </w:tabs>
            <w:rPr>
              <w:rFonts w:asciiTheme="minorHAnsi" w:hAnsiTheme="minorHAnsi"/>
              <w:noProof/>
            </w:rPr>
          </w:pPr>
          <w:hyperlink w:anchor="_Toc123383676" w:history="1">
            <w:r w:rsidRPr="00C242CA">
              <w:rPr>
                <w:rStyle w:val="Hyperlink"/>
                <w:noProof/>
              </w:rPr>
              <w:t>CAMERA RAW DATA</w:t>
            </w:r>
            <w:r>
              <w:rPr>
                <w:noProof/>
                <w:webHidden/>
              </w:rPr>
              <w:tab/>
            </w:r>
            <w:r>
              <w:rPr>
                <w:noProof/>
                <w:webHidden/>
              </w:rPr>
              <w:fldChar w:fldCharType="begin"/>
            </w:r>
            <w:r>
              <w:rPr>
                <w:noProof/>
                <w:webHidden/>
              </w:rPr>
              <w:instrText xml:space="preserve"> PAGEREF _Toc123383676 \h </w:instrText>
            </w:r>
            <w:r>
              <w:rPr>
                <w:noProof/>
                <w:webHidden/>
              </w:rPr>
            </w:r>
            <w:r>
              <w:rPr>
                <w:noProof/>
                <w:webHidden/>
              </w:rPr>
              <w:fldChar w:fldCharType="separate"/>
            </w:r>
            <w:r>
              <w:rPr>
                <w:noProof/>
                <w:webHidden/>
              </w:rPr>
              <w:t>91</w:t>
            </w:r>
            <w:r>
              <w:rPr>
                <w:noProof/>
                <w:webHidden/>
              </w:rPr>
              <w:fldChar w:fldCharType="end"/>
            </w:r>
          </w:hyperlink>
        </w:p>
        <w:p w14:paraId="3988080D" w14:textId="68D8BAA0" w:rsidR="00A54CA6" w:rsidRDefault="00A54CA6">
          <w:pPr>
            <w:pStyle w:val="TOC3"/>
            <w:tabs>
              <w:tab w:val="right" w:leader="dot" w:pos="9350"/>
            </w:tabs>
            <w:rPr>
              <w:rFonts w:asciiTheme="minorHAnsi" w:hAnsiTheme="minorHAnsi"/>
              <w:noProof/>
            </w:rPr>
          </w:pPr>
          <w:hyperlink w:anchor="_Toc123383677" w:history="1">
            <w:r w:rsidRPr="00C242CA">
              <w:rPr>
                <w:rStyle w:val="Hyperlink"/>
                <w:noProof/>
              </w:rPr>
              <w:t>HISTOGRAM</w:t>
            </w:r>
            <w:r>
              <w:rPr>
                <w:noProof/>
                <w:webHidden/>
              </w:rPr>
              <w:tab/>
            </w:r>
            <w:r>
              <w:rPr>
                <w:noProof/>
                <w:webHidden/>
              </w:rPr>
              <w:fldChar w:fldCharType="begin"/>
            </w:r>
            <w:r>
              <w:rPr>
                <w:noProof/>
                <w:webHidden/>
              </w:rPr>
              <w:instrText xml:space="preserve"> PAGEREF _Toc123383677 \h </w:instrText>
            </w:r>
            <w:r>
              <w:rPr>
                <w:noProof/>
                <w:webHidden/>
              </w:rPr>
            </w:r>
            <w:r>
              <w:rPr>
                <w:noProof/>
                <w:webHidden/>
              </w:rPr>
              <w:fldChar w:fldCharType="separate"/>
            </w:r>
            <w:r>
              <w:rPr>
                <w:noProof/>
                <w:webHidden/>
              </w:rPr>
              <w:t>94</w:t>
            </w:r>
            <w:r>
              <w:rPr>
                <w:noProof/>
                <w:webHidden/>
              </w:rPr>
              <w:fldChar w:fldCharType="end"/>
            </w:r>
          </w:hyperlink>
        </w:p>
        <w:p w14:paraId="32A9A73A" w14:textId="5B97C823" w:rsidR="00A54CA6" w:rsidRDefault="00A54CA6">
          <w:pPr>
            <w:pStyle w:val="TOC3"/>
            <w:tabs>
              <w:tab w:val="right" w:leader="dot" w:pos="9350"/>
            </w:tabs>
            <w:rPr>
              <w:rFonts w:asciiTheme="minorHAnsi" w:hAnsiTheme="minorHAnsi"/>
              <w:noProof/>
            </w:rPr>
          </w:pPr>
          <w:hyperlink w:anchor="_Toc123383678" w:history="1">
            <w:r w:rsidRPr="00C242CA">
              <w:rPr>
                <w:rStyle w:val="Hyperlink"/>
                <w:noProof/>
              </w:rPr>
              <w:t>ETHERNET UDP VIDEO STREAMING</w:t>
            </w:r>
            <w:r>
              <w:rPr>
                <w:noProof/>
                <w:webHidden/>
              </w:rPr>
              <w:tab/>
            </w:r>
            <w:r>
              <w:rPr>
                <w:noProof/>
                <w:webHidden/>
              </w:rPr>
              <w:fldChar w:fldCharType="begin"/>
            </w:r>
            <w:r>
              <w:rPr>
                <w:noProof/>
                <w:webHidden/>
              </w:rPr>
              <w:instrText xml:space="preserve"> PAGEREF _Toc123383678 \h </w:instrText>
            </w:r>
            <w:r>
              <w:rPr>
                <w:noProof/>
                <w:webHidden/>
              </w:rPr>
            </w:r>
            <w:r>
              <w:rPr>
                <w:noProof/>
                <w:webHidden/>
              </w:rPr>
              <w:fldChar w:fldCharType="separate"/>
            </w:r>
            <w:r>
              <w:rPr>
                <w:noProof/>
                <w:webHidden/>
              </w:rPr>
              <w:t>96</w:t>
            </w:r>
            <w:r>
              <w:rPr>
                <w:noProof/>
                <w:webHidden/>
              </w:rPr>
              <w:fldChar w:fldCharType="end"/>
            </w:r>
          </w:hyperlink>
        </w:p>
        <w:p w14:paraId="31812101" w14:textId="31046BE5" w:rsidR="00A54CA6" w:rsidRDefault="00A54CA6">
          <w:pPr>
            <w:pStyle w:val="TOC3"/>
            <w:tabs>
              <w:tab w:val="right" w:leader="dot" w:pos="9350"/>
            </w:tabs>
            <w:rPr>
              <w:rFonts w:asciiTheme="minorHAnsi" w:hAnsiTheme="minorHAnsi"/>
              <w:noProof/>
            </w:rPr>
          </w:pPr>
          <w:hyperlink w:anchor="_Toc123383679" w:history="1">
            <w:r w:rsidRPr="00C242CA">
              <w:rPr>
                <w:rStyle w:val="Hyperlink"/>
                <w:noProof/>
              </w:rPr>
              <w:t>VIDEO STREAM DATA AND FORMAT</w:t>
            </w:r>
            <w:r>
              <w:rPr>
                <w:noProof/>
                <w:webHidden/>
              </w:rPr>
              <w:tab/>
            </w:r>
            <w:r>
              <w:rPr>
                <w:noProof/>
                <w:webHidden/>
              </w:rPr>
              <w:fldChar w:fldCharType="begin"/>
            </w:r>
            <w:r>
              <w:rPr>
                <w:noProof/>
                <w:webHidden/>
              </w:rPr>
              <w:instrText xml:space="preserve"> PAGEREF _Toc123383679 \h </w:instrText>
            </w:r>
            <w:r>
              <w:rPr>
                <w:noProof/>
                <w:webHidden/>
              </w:rPr>
            </w:r>
            <w:r>
              <w:rPr>
                <w:noProof/>
                <w:webHidden/>
              </w:rPr>
              <w:fldChar w:fldCharType="separate"/>
            </w:r>
            <w:r>
              <w:rPr>
                <w:noProof/>
                <w:webHidden/>
              </w:rPr>
              <w:t>97</w:t>
            </w:r>
            <w:r>
              <w:rPr>
                <w:noProof/>
                <w:webHidden/>
              </w:rPr>
              <w:fldChar w:fldCharType="end"/>
            </w:r>
          </w:hyperlink>
        </w:p>
        <w:p w14:paraId="41DC0166" w14:textId="209F1FAE" w:rsidR="00A54CA6" w:rsidRDefault="00A54CA6">
          <w:pPr>
            <w:pStyle w:val="TOC3"/>
            <w:tabs>
              <w:tab w:val="right" w:leader="dot" w:pos="9350"/>
            </w:tabs>
            <w:rPr>
              <w:rFonts w:asciiTheme="minorHAnsi" w:hAnsiTheme="minorHAnsi"/>
              <w:noProof/>
            </w:rPr>
          </w:pPr>
          <w:hyperlink w:anchor="_Toc123383680" w:history="1">
            <w:r w:rsidRPr="00C242CA">
              <w:rPr>
                <w:rStyle w:val="Hyperlink"/>
                <w:noProof/>
              </w:rPr>
              <w:t>SONY IMX477/IMX682/IMX519/IMX219 AND ONSEMI AR1335 CAMERAS VIDEO STREAMING</w:t>
            </w:r>
            <w:r>
              <w:rPr>
                <w:noProof/>
                <w:webHidden/>
              </w:rPr>
              <w:tab/>
            </w:r>
            <w:r>
              <w:rPr>
                <w:noProof/>
                <w:webHidden/>
              </w:rPr>
              <w:fldChar w:fldCharType="begin"/>
            </w:r>
            <w:r>
              <w:rPr>
                <w:noProof/>
                <w:webHidden/>
              </w:rPr>
              <w:instrText xml:space="preserve"> PAGEREF _Toc123383680 \h </w:instrText>
            </w:r>
            <w:r>
              <w:rPr>
                <w:noProof/>
                <w:webHidden/>
              </w:rPr>
            </w:r>
            <w:r>
              <w:rPr>
                <w:noProof/>
                <w:webHidden/>
              </w:rPr>
              <w:fldChar w:fldCharType="separate"/>
            </w:r>
            <w:r>
              <w:rPr>
                <w:noProof/>
                <w:webHidden/>
              </w:rPr>
              <w:t>98</w:t>
            </w:r>
            <w:r>
              <w:rPr>
                <w:noProof/>
                <w:webHidden/>
              </w:rPr>
              <w:fldChar w:fldCharType="end"/>
            </w:r>
          </w:hyperlink>
        </w:p>
        <w:p w14:paraId="302E7E52" w14:textId="282547B0" w:rsidR="00A54CA6" w:rsidRDefault="00A54CA6">
          <w:pPr>
            <w:pStyle w:val="TOC3"/>
            <w:tabs>
              <w:tab w:val="right" w:leader="dot" w:pos="9350"/>
            </w:tabs>
            <w:rPr>
              <w:rFonts w:asciiTheme="minorHAnsi" w:hAnsiTheme="minorHAnsi"/>
              <w:noProof/>
            </w:rPr>
          </w:pPr>
          <w:hyperlink w:anchor="_Toc123383681" w:history="1">
            <w:r w:rsidRPr="00C242CA">
              <w:rPr>
                <w:rStyle w:val="Hyperlink"/>
                <w:noProof/>
              </w:rPr>
              <w:t>LWIP ETHERNET INTERFACE</w:t>
            </w:r>
            <w:r>
              <w:rPr>
                <w:noProof/>
                <w:webHidden/>
              </w:rPr>
              <w:tab/>
            </w:r>
            <w:r>
              <w:rPr>
                <w:noProof/>
                <w:webHidden/>
              </w:rPr>
              <w:fldChar w:fldCharType="begin"/>
            </w:r>
            <w:r>
              <w:rPr>
                <w:noProof/>
                <w:webHidden/>
              </w:rPr>
              <w:instrText xml:space="preserve"> PAGEREF _Toc123383681 \h </w:instrText>
            </w:r>
            <w:r>
              <w:rPr>
                <w:noProof/>
                <w:webHidden/>
              </w:rPr>
            </w:r>
            <w:r>
              <w:rPr>
                <w:noProof/>
                <w:webHidden/>
              </w:rPr>
              <w:fldChar w:fldCharType="separate"/>
            </w:r>
            <w:r>
              <w:rPr>
                <w:noProof/>
                <w:webHidden/>
              </w:rPr>
              <w:t>98</w:t>
            </w:r>
            <w:r>
              <w:rPr>
                <w:noProof/>
                <w:webHidden/>
              </w:rPr>
              <w:fldChar w:fldCharType="end"/>
            </w:r>
          </w:hyperlink>
        </w:p>
        <w:p w14:paraId="02B0E895" w14:textId="0DBAE91B" w:rsidR="00A54CA6" w:rsidRDefault="00A54CA6">
          <w:pPr>
            <w:pStyle w:val="TOC3"/>
            <w:tabs>
              <w:tab w:val="right" w:leader="dot" w:pos="9350"/>
            </w:tabs>
            <w:rPr>
              <w:rFonts w:asciiTheme="minorHAnsi" w:hAnsiTheme="minorHAnsi"/>
              <w:noProof/>
            </w:rPr>
          </w:pPr>
          <w:hyperlink w:anchor="_Toc123383682" w:history="1">
            <w:r w:rsidRPr="00C242CA">
              <w:rPr>
                <w:rStyle w:val="Hyperlink"/>
                <w:noProof/>
              </w:rPr>
              <w:t>5MP OV5640 SENSOR INTERFACE</w:t>
            </w:r>
            <w:r>
              <w:rPr>
                <w:noProof/>
                <w:webHidden/>
              </w:rPr>
              <w:tab/>
            </w:r>
            <w:r>
              <w:rPr>
                <w:noProof/>
                <w:webHidden/>
              </w:rPr>
              <w:fldChar w:fldCharType="begin"/>
            </w:r>
            <w:r>
              <w:rPr>
                <w:noProof/>
                <w:webHidden/>
              </w:rPr>
              <w:instrText xml:space="preserve"> PAGEREF _Toc123383682 \h </w:instrText>
            </w:r>
            <w:r>
              <w:rPr>
                <w:noProof/>
                <w:webHidden/>
              </w:rPr>
            </w:r>
            <w:r>
              <w:rPr>
                <w:noProof/>
                <w:webHidden/>
              </w:rPr>
              <w:fldChar w:fldCharType="separate"/>
            </w:r>
            <w:r>
              <w:rPr>
                <w:noProof/>
                <w:webHidden/>
              </w:rPr>
              <w:t>98</w:t>
            </w:r>
            <w:r>
              <w:rPr>
                <w:noProof/>
                <w:webHidden/>
              </w:rPr>
              <w:fldChar w:fldCharType="end"/>
            </w:r>
          </w:hyperlink>
        </w:p>
        <w:p w14:paraId="57D758F8" w14:textId="00BB6F27" w:rsidR="00A54CA6" w:rsidRDefault="00A54CA6">
          <w:pPr>
            <w:pStyle w:val="TOC3"/>
            <w:tabs>
              <w:tab w:val="right" w:leader="dot" w:pos="9350"/>
            </w:tabs>
            <w:rPr>
              <w:rFonts w:asciiTheme="minorHAnsi" w:hAnsiTheme="minorHAnsi"/>
              <w:noProof/>
            </w:rPr>
          </w:pPr>
          <w:hyperlink w:anchor="_Toc123383683" w:history="1">
            <w:r w:rsidRPr="00C242CA">
              <w:rPr>
                <w:rStyle w:val="Hyperlink"/>
                <w:noProof/>
              </w:rPr>
              <w:t>5MP OV5647 SENSOR INTERFACE</w:t>
            </w:r>
            <w:r>
              <w:rPr>
                <w:noProof/>
                <w:webHidden/>
              </w:rPr>
              <w:tab/>
            </w:r>
            <w:r>
              <w:rPr>
                <w:noProof/>
                <w:webHidden/>
              </w:rPr>
              <w:fldChar w:fldCharType="begin"/>
            </w:r>
            <w:r>
              <w:rPr>
                <w:noProof/>
                <w:webHidden/>
              </w:rPr>
              <w:instrText xml:space="preserve"> PAGEREF _Toc123383683 \h </w:instrText>
            </w:r>
            <w:r>
              <w:rPr>
                <w:noProof/>
                <w:webHidden/>
              </w:rPr>
            </w:r>
            <w:r>
              <w:rPr>
                <w:noProof/>
                <w:webHidden/>
              </w:rPr>
              <w:fldChar w:fldCharType="separate"/>
            </w:r>
            <w:r>
              <w:rPr>
                <w:noProof/>
                <w:webHidden/>
              </w:rPr>
              <w:t>98</w:t>
            </w:r>
            <w:r>
              <w:rPr>
                <w:noProof/>
                <w:webHidden/>
              </w:rPr>
              <w:fldChar w:fldCharType="end"/>
            </w:r>
          </w:hyperlink>
        </w:p>
        <w:p w14:paraId="7B7D0ED0" w14:textId="306E93A7" w:rsidR="00A54CA6" w:rsidRDefault="00A54CA6">
          <w:pPr>
            <w:pStyle w:val="TOC3"/>
            <w:tabs>
              <w:tab w:val="right" w:leader="dot" w:pos="9350"/>
            </w:tabs>
            <w:rPr>
              <w:rFonts w:asciiTheme="minorHAnsi" w:hAnsiTheme="minorHAnsi"/>
              <w:noProof/>
            </w:rPr>
          </w:pPr>
          <w:hyperlink w:anchor="_Toc123383684" w:history="1">
            <w:r w:rsidRPr="00C242CA">
              <w:rPr>
                <w:rStyle w:val="Hyperlink"/>
                <w:noProof/>
              </w:rPr>
              <w:t>8MP IMX219 SENSOR INTERFACE</w:t>
            </w:r>
            <w:r>
              <w:rPr>
                <w:noProof/>
                <w:webHidden/>
              </w:rPr>
              <w:tab/>
            </w:r>
            <w:r>
              <w:rPr>
                <w:noProof/>
                <w:webHidden/>
              </w:rPr>
              <w:fldChar w:fldCharType="begin"/>
            </w:r>
            <w:r>
              <w:rPr>
                <w:noProof/>
                <w:webHidden/>
              </w:rPr>
              <w:instrText xml:space="preserve"> PAGEREF _Toc123383684 \h </w:instrText>
            </w:r>
            <w:r>
              <w:rPr>
                <w:noProof/>
                <w:webHidden/>
              </w:rPr>
            </w:r>
            <w:r>
              <w:rPr>
                <w:noProof/>
                <w:webHidden/>
              </w:rPr>
              <w:fldChar w:fldCharType="separate"/>
            </w:r>
            <w:r>
              <w:rPr>
                <w:noProof/>
                <w:webHidden/>
              </w:rPr>
              <w:t>98</w:t>
            </w:r>
            <w:r>
              <w:rPr>
                <w:noProof/>
                <w:webHidden/>
              </w:rPr>
              <w:fldChar w:fldCharType="end"/>
            </w:r>
          </w:hyperlink>
        </w:p>
        <w:p w14:paraId="07AE47EA" w14:textId="718140EF" w:rsidR="00A54CA6" w:rsidRDefault="00A54CA6">
          <w:pPr>
            <w:pStyle w:val="TOC3"/>
            <w:tabs>
              <w:tab w:val="right" w:leader="dot" w:pos="9350"/>
            </w:tabs>
            <w:rPr>
              <w:rFonts w:asciiTheme="minorHAnsi" w:hAnsiTheme="minorHAnsi"/>
              <w:noProof/>
            </w:rPr>
          </w:pPr>
          <w:hyperlink w:anchor="_Toc123383685" w:history="1">
            <w:r w:rsidRPr="00C242CA">
              <w:rPr>
                <w:rStyle w:val="Hyperlink"/>
                <w:noProof/>
              </w:rPr>
              <w:t>SONY 12.5MP IMX477 SENSOR</w:t>
            </w:r>
            <w:r>
              <w:rPr>
                <w:noProof/>
                <w:webHidden/>
              </w:rPr>
              <w:tab/>
            </w:r>
            <w:r>
              <w:rPr>
                <w:noProof/>
                <w:webHidden/>
              </w:rPr>
              <w:fldChar w:fldCharType="begin"/>
            </w:r>
            <w:r>
              <w:rPr>
                <w:noProof/>
                <w:webHidden/>
              </w:rPr>
              <w:instrText xml:space="preserve"> PAGEREF _Toc123383685 \h </w:instrText>
            </w:r>
            <w:r>
              <w:rPr>
                <w:noProof/>
                <w:webHidden/>
              </w:rPr>
            </w:r>
            <w:r>
              <w:rPr>
                <w:noProof/>
                <w:webHidden/>
              </w:rPr>
              <w:fldChar w:fldCharType="separate"/>
            </w:r>
            <w:r>
              <w:rPr>
                <w:noProof/>
                <w:webHidden/>
              </w:rPr>
              <w:t>100</w:t>
            </w:r>
            <w:r>
              <w:rPr>
                <w:noProof/>
                <w:webHidden/>
              </w:rPr>
              <w:fldChar w:fldCharType="end"/>
            </w:r>
          </w:hyperlink>
        </w:p>
        <w:p w14:paraId="44098358" w14:textId="7D7BBC14" w:rsidR="00A54CA6" w:rsidRDefault="00A54CA6">
          <w:pPr>
            <w:pStyle w:val="TOC1"/>
            <w:tabs>
              <w:tab w:val="right" w:leader="dot" w:pos="9350"/>
            </w:tabs>
            <w:rPr>
              <w:rFonts w:asciiTheme="minorHAnsi" w:hAnsiTheme="minorHAnsi"/>
              <w:noProof/>
            </w:rPr>
          </w:pPr>
          <w:hyperlink w:anchor="_Toc123383686" w:history="1">
            <w:r w:rsidRPr="00C242CA">
              <w:rPr>
                <w:rStyle w:val="Hyperlink"/>
                <w:noProof/>
              </w:rPr>
              <w:t>SPECIFICATIONS</w:t>
            </w:r>
            <w:r>
              <w:rPr>
                <w:noProof/>
                <w:webHidden/>
              </w:rPr>
              <w:tab/>
            </w:r>
            <w:r>
              <w:rPr>
                <w:noProof/>
                <w:webHidden/>
              </w:rPr>
              <w:fldChar w:fldCharType="begin"/>
            </w:r>
            <w:r>
              <w:rPr>
                <w:noProof/>
                <w:webHidden/>
              </w:rPr>
              <w:instrText xml:space="preserve"> PAGEREF _Toc123383686 \h </w:instrText>
            </w:r>
            <w:r>
              <w:rPr>
                <w:noProof/>
                <w:webHidden/>
              </w:rPr>
            </w:r>
            <w:r>
              <w:rPr>
                <w:noProof/>
                <w:webHidden/>
              </w:rPr>
              <w:fldChar w:fldCharType="separate"/>
            </w:r>
            <w:r>
              <w:rPr>
                <w:noProof/>
                <w:webHidden/>
              </w:rPr>
              <w:t>100</w:t>
            </w:r>
            <w:r>
              <w:rPr>
                <w:noProof/>
                <w:webHidden/>
              </w:rPr>
              <w:fldChar w:fldCharType="end"/>
            </w:r>
          </w:hyperlink>
        </w:p>
        <w:p w14:paraId="3C00AEAC" w14:textId="29200E26" w:rsidR="00A54CA6" w:rsidRDefault="00A54CA6">
          <w:pPr>
            <w:pStyle w:val="TOC1"/>
            <w:tabs>
              <w:tab w:val="right" w:leader="dot" w:pos="9350"/>
            </w:tabs>
            <w:rPr>
              <w:rFonts w:asciiTheme="minorHAnsi" w:hAnsiTheme="minorHAnsi"/>
              <w:noProof/>
            </w:rPr>
          </w:pPr>
          <w:hyperlink w:anchor="_Toc123383687" w:history="1">
            <w:r w:rsidRPr="00C242CA">
              <w:rPr>
                <w:rStyle w:val="Hyperlink"/>
                <w:noProof/>
              </w:rPr>
              <w:t>DRIVE MODE</w:t>
            </w:r>
            <w:r>
              <w:rPr>
                <w:noProof/>
                <w:webHidden/>
              </w:rPr>
              <w:tab/>
            </w:r>
            <w:r>
              <w:rPr>
                <w:noProof/>
                <w:webHidden/>
              </w:rPr>
              <w:fldChar w:fldCharType="begin"/>
            </w:r>
            <w:r>
              <w:rPr>
                <w:noProof/>
                <w:webHidden/>
              </w:rPr>
              <w:instrText xml:space="preserve"> PAGEREF _Toc123383687 \h </w:instrText>
            </w:r>
            <w:r>
              <w:rPr>
                <w:noProof/>
                <w:webHidden/>
              </w:rPr>
            </w:r>
            <w:r>
              <w:rPr>
                <w:noProof/>
                <w:webHidden/>
              </w:rPr>
              <w:fldChar w:fldCharType="separate"/>
            </w:r>
            <w:r>
              <w:rPr>
                <w:noProof/>
                <w:webHidden/>
              </w:rPr>
              <w:t>100</w:t>
            </w:r>
            <w:r>
              <w:rPr>
                <w:noProof/>
                <w:webHidden/>
              </w:rPr>
              <w:fldChar w:fldCharType="end"/>
            </w:r>
          </w:hyperlink>
        </w:p>
        <w:p w14:paraId="0139BEF3" w14:textId="443BF018" w:rsidR="00A54CA6" w:rsidRDefault="00A54CA6">
          <w:pPr>
            <w:pStyle w:val="TOC1"/>
            <w:tabs>
              <w:tab w:val="right" w:leader="dot" w:pos="9350"/>
            </w:tabs>
            <w:rPr>
              <w:rFonts w:asciiTheme="minorHAnsi" w:hAnsiTheme="minorHAnsi"/>
              <w:noProof/>
            </w:rPr>
          </w:pPr>
          <w:hyperlink w:anchor="_Toc123383688" w:history="1">
            <w:r w:rsidRPr="00C242CA">
              <w:rPr>
                <w:rStyle w:val="Hyperlink"/>
                <w:noProof/>
              </w:rPr>
              <w:t>FEATURES</w:t>
            </w:r>
            <w:r>
              <w:rPr>
                <w:noProof/>
                <w:webHidden/>
              </w:rPr>
              <w:tab/>
            </w:r>
            <w:r>
              <w:rPr>
                <w:noProof/>
                <w:webHidden/>
              </w:rPr>
              <w:fldChar w:fldCharType="begin"/>
            </w:r>
            <w:r>
              <w:rPr>
                <w:noProof/>
                <w:webHidden/>
              </w:rPr>
              <w:instrText xml:space="preserve"> PAGEREF _Toc123383688 \h </w:instrText>
            </w:r>
            <w:r>
              <w:rPr>
                <w:noProof/>
                <w:webHidden/>
              </w:rPr>
            </w:r>
            <w:r>
              <w:rPr>
                <w:noProof/>
                <w:webHidden/>
              </w:rPr>
              <w:fldChar w:fldCharType="separate"/>
            </w:r>
            <w:r>
              <w:rPr>
                <w:noProof/>
                <w:webHidden/>
              </w:rPr>
              <w:t>100</w:t>
            </w:r>
            <w:r>
              <w:rPr>
                <w:noProof/>
                <w:webHidden/>
              </w:rPr>
              <w:fldChar w:fldCharType="end"/>
            </w:r>
          </w:hyperlink>
        </w:p>
        <w:p w14:paraId="1F5F282D" w14:textId="6291D38C" w:rsidR="00A54CA6" w:rsidRDefault="00A54CA6">
          <w:pPr>
            <w:pStyle w:val="TOC1"/>
            <w:tabs>
              <w:tab w:val="right" w:leader="dot" w:pos="9350"/>
            </w:tabs>
            <w:rPr>
              <w:rFonts w:asciiTheme="minorHAnsi" w:hAnsiTheme="minorHAnsi"/>
              <w:noProof/>
            </w:rPr>
          </w:pPr>
          <w:hyperlink w:anchor="_Toc123383689" w:history="1">
            <w:r w:rsidRPr="00C242CA">
              <w:rPr>
                <w:rStyle w:val="Hyperlink"/>
                <w:noProof/>
              </w:rPr>
              <w:t>INTERFACE</w:t>
            </w:r>
            <w:r>
              <w:rPr>
                <w:noProof/>
                <w:webHidden/>
              </w:rPr>
              <w:tab/>
            </w:r>
            <w:r>
              <w:rPr>
                <w:noProof/>
                <w:webHidden/>
              </w:rPr>
              <w:fldChar w:fldCharType="begin"/>
            </w:r>
            <w:r>
              <w:rPr>
                <w:noProof/>
                <w:webHidden/>
              </w:rPr>
              <w:instrText xml:space="preserve"> PAGEREF _Toc123383689 \h </w:instrText>
            </w:r>
            <w:r>
              <w:rPr>
                <w:noProof/>
                <w:webHidden/>
              </w:rPr>
            </w:r>
            <w:r>
              <w:rPr>
                <w:noProof/>
                <w:webHidden/>
              </w:rPr>
              <w:fldChar w:fldCharType="separate"/>
            </w:r>
            <w:r>
              <w:rPr>
                <w:noProof/>
                <w:webHidden/>
              </w:rPr>
              <w:t>101</w:t>
            </w:r>
            <w:r>
              <w:rPr>
                <w:noProof/>
                <w:webHidden/>
              </w:rPr>
              <w:fldChar w:fldCharType="end"/>
            </w:r>
          </w:hyperlink>
        </w:p>
        <w:p w14:paraId="20950D29" w14:textId="5AA44557" w:rsidR="00A54CA6" w:rsidRDefault="00A54CA6">
          <w:pPr>
            <w:pStyle w:val="TOC3"/>
            <w:tabs>
              <w:tab w:val="right" w:leader="dot" w:pos="9350"/>
            </w:tabs>
            <w:rPr>
              <w:rFonts w:asciiTheme="minorHAnsi" w:hAnsiTheme="minorHAnsi"/>
              <w:noProof/>
            </w:rPr>
          </w:pPr>
          <w:hyperlink w:anchor="_Toc123383690" w:history="1">
            <w:r w:rsidRPr="00C242CA">
              <w:rPr>
                <w:rStyle w:val="Hyperlink"/>
                <w:noProof/>
              </w:rPr>
              <w:t>16MP IMX519 SENSOR INTERFACE</w:t>
            </w:r>
            <w:r>
              <w:rPr>
                <w:noProof/>
                <w:webHidden/>
              </w:rPr>
              <w:tab/>
            </w:r>
            <w:r>
              <w:rPr>
                <w:noProof/>
                <w:webHidden/>
              </w:rPr>
              <w:fldChar w:fldCharType="begin"/>
            </w:r>
            <w:r>
              <w:rPr>
                <w:noProof/>
                <w:webHidden/>
              </w:rPr>
              <w:instrText xml:space="preserve"> PAGEREF _Toc123383690 \h </w:instrText>
            </w:r>
            <w:r>
              <w:rPr>
                <w:noProof/>
                <w:webHidden/>
              </w:rPr>
            </w:r>
            <w:r>
              <w:rPr>
                <w:noProof/>
                <w:webHidden/>
              </w:rPr>
              <w:fldChar w:fldCharType="separate"/>
            </w:r>
            <w:r>
              <w:rPr>
                <w:noProof/>
                <w:webHidden/>
              </w:rPr>
              <w:t>104</w:t>
            </w:r>
            <w:r>
              <w:rPr>
                <w:noProof/>
                <w:webHidden/>
              </w:rPr>
              <w:fldChar w:fldCharType="end"/>
            </w:r>
          </w:hyperlink>
        </w:p>
        <w:p w14:paraId="11268F76" w14:textId="08730AEA" w:rsidR="00A54CA6" w:rsidRDefault="00A54CA6">
          <w:pPr>
            <w:pStyle w:val="TOC3"/>
            <w:tabs>
              <w:tab w:val="right" w:leader="dot" w:pos="9350"/>
            </w:tabs>
            <w:rPr>
              <w:rFonts w:asciiTheme="minorHAnsi" w:hAnsiTheme="minorHAnsi"/>
              <w:noProof/>
            </w:rPr>
          </w:pPr>
          <w:hyperlink w:anchor="_Toc123383691" w:history="1">
            <w:r w:rsidRPr="00C242CA">
              <w:rPr>
                <w:rStyle w:val="Hyperlink"/>
                <w:noProof/>
              </w:rPr>
              <w:t>64MP IMX682 SENSOR INTERFACE</w:t>
            </w:r>
            <w:r>
              <w:rPr>
                <w:noProof/>
                <w:webHidden/>
              </w:rPr>
              <w:tab/>
            </w:r>
            <w:r>
              <w:rPr>
                <w:noProof/>
                <w:webHidden/>
              </w:rPr>
              <w:fldChar w:fldCharType="begin"/>
            </w:r>
            <w:r>
              <w:rPr>
                <w:noProof/>
                <w:webHidden/>
              </w:rPr>
              <w:instrText xml:space="preserve"> PAGEREF _Toc123383691 \h </w:instrText>
            </w:r>
            <w:r>
              <w:rPr>
                <w:noProof/>
                <w:webHidden/>
              </w:rPr>
            </w:r>
            <w:r>
              <w:rPr>
                <w:noProof/>
                <w:webHidden/>
              </w:rPr>
              <w:fldChar w:fldCharType="separate"/>
            </w:r>
            <w:r>
              <w:rPr>
                <w:noProof/>
                <w:webHidden/>
              </w:rPr>
              <w:t>104</w:t>
            </w:r>
            <w:r>
              <w:rPr>
                <w:noProof/>
                <w:webHidden/>
              </w:rPr>
              <w:fldChar w:fldCharType="end"/>
            </w:r>
          </w:hyperlink>
        </w:p>
        <w:p w14:paraId="0F5A6E7C" w14:textId="15B19AB8" w:rsidR="00A54CA6" w:rsidRDefault="00A54CA6">
          <w:pPr>
            <w:pStyle w:val="TOC3"/>
            <w:tabs>
              <w:tab w:val="right" w:leader="dot" w:pos="9350"/>
            </w:tabs>
            <w:rPr>
              <w:rFonts w:asciiTheme="minorHAnsi" w:hAnsiTheme="minorHAnsi"/>
              <w:noProof/>
            </w:rPr>
          </w:pPr>
          <w:hyperlink w:anchor="_Toc123383692" w:history="1">
            <w:r w:rsidRPr="00C242CA">
              <w:rPr>
                <w:rStyle w:val="Hyperlink"/>
                <w:noProof/>
              </w:rPr>
              <w:t>TESTBENCH</w:t>
            </w:r>
            <w:r>
              <w:rPr>
                <w:noProof/>
                <w:webHidden/>
              </w:rPr>
              <w:tab/>
            </w:r>
            <w:r>
              <w:rPr>
                <w:noProof/>
                <w:webHidden/>
              </w:rPr>
              <w:fldChar w:fldCharType="begin"/>
            </w:r>
            <w:r>
              <w:rPr>
                <w:noProof/>
                <w:webHidden/>
              </w:rPr>
              <w:instrText xml:space="preserve"> PAGEREF _Toc123383692 \h </w:instrText>
            </w:r>
            <w:r>
              <w:rPr>
                <w:noProof/>
                <w:webHidden/>
              </w:rPr>
            </w:r>
            <w:r>
              <w:rPr>
                <w:noProof/>
                <w:webHidden/>
              </w:rPr>
              <w:fldChar w:fldCharType="separate"/>
            </w:r>
            <w:r>
              <w:rPr>
                <w:noProof/>
                <w:webHidden/>
              </w:rPr>
              <w:t>105</w:t>
            </w:r>
            <w:r>
              <w:rPr>
                <w:noProof/>
                <w:webHidden/>
              </w:rPr>
              <w:fldChar w:fldCharType="end"/>
            </w:r>
          </w:hyperlink>
        </w:p>
        <w:p w14:paraId="1B4D4741" w14:textId="0A232EA4" w:rsidR="00A54CA6" w:rsidRDefault="00A54CA6">
          <w:pPr>
            <w:pStyle w:val="TOC3"/>
            <w:tabs>
              <w:tab w:val="right" w:leader="dot" w:pos="9350"/>
            </w:tabs>
            <w:rPr>
              <w:rFonts w:asciiTheme="minorHAnsi" w:hAnsiTheme="minorHAnsi"/>
              <w:noProof/>
            </w:rPr>
          </w:pPr>
          <w:hyperlink w:anchor="_Toc123383693" w:history="1">
            <w:r w:rsidRPr="00C242CA">
              <w:rPr>
                <w:rStyle w:val="Hyperlink"/>
                <w:noProof/>
              </w:rPr>
              <w:t>TESTBENCH COMPONENTS/OBJECTS</w:t>
            </w:r>
            <w:r>
              <w:rPr>
                <w:noProof/>
                <w:webHidden/>
              </w:rPr>
              <w:tab/>
            </w:r>
            <w:r>
              <w:rPr>
                <w:noProof/>
                <w:webHidden/>
              </w:rPr>
              <w:fldChar w:fldCharType="begin"/>
            </w:r>
            <w:r>
              <w:rPr>
                <w:noProof/>
                <w:webHidden/>
              </w:rPr>
              <w:instrText xml:space="preserve"> PAGEREF _Toc123383693 \h </w:instrText>
            </w:r>
            <w:r>
              <w:rPr>
                <w:noProof/>
                <w:webHidden/>
              </w:rPr>
            </w:r>
            <w:r>
              <w:rPr>
                <w:noProof/>
                <w:webHidden/>
              </w:rPr>
              <w:fldChar w:fldCharType="separate"/>
            </w:r>
            <w:r>
              <w:rPr>
                <w:noProof/>
                <w:webHidden/>
              </w:rPr>
              <w:t>106</w:t>
            </w:r>
            <w:r>
              <w:rPr>
                <w:noProof/>
                <w:webHidden/>
              </w:rPr>
              <w:fldChar w:fldCharType="end"/>
            </w:r>
          </w:hyperlink>
        </w:p>
        <w:p w14:paraId="7EB34D48" w14:textId="20A72704" w:rsidR="00A54CA6" w:rsidRDefault="00A54CA6">
          <w:pPr>
            <w:pStyle w:val="TOC3"/>
            <w:tabs>
              <w:tab w:val="right" w:leader="dot" w:pos="9350"/>
            </w:tabs>
            <w:rPr>
              <w:rFonts w:asciiTheme="minorHAnsi" w:hAnsiTheme="minorHAnsi"/>
              <w:noProof/>
            </w:rPr>
          </w:pPr>
          <w:hyperlink w:anchor="_Toc123383694" w:history="1">
            <w:r w:rsidRPr="00C242CA">
              <w:rPr>
                <w:rStyle w:val="Hyperlink"/>
                <w:noProof/>
              </w:rPr>
              <w:t>DUT CONNECTIONS</w:t>
            </w:r>
            <w:r>
              <w:rPr>
                <w:noProof/>
                <w:webHidden/>
              </w:rPr>
              <w:tab/>
            </w:r>
            <w:r>
              <w:rPr>
                <w:noProof/>
                <w:webHidden/>
              </w:rPr>
              <w:fldChar w:fldCharType="begin"/>
            </w:r>
            <w:r>
              <w:rPr>
                <w:noProof/>
                <w:webHidden/>
              </w:rPr>
              <w:instrText xml:space="preserve"> PAGEREF _Toc123383694 \h </w:instrText>
            </w:r>
            <w:r>
              <w:rPr>
                <w:noProof/>
                <w:webHidden/>
              </w:rPr>
            </w:r>
            <w:r>
              <w:rPr>
                <w:noProof/>
                <w:webHidden/>
              </w:rPr>
              <w:fldChar w:fldCharType="separate"/>
            </w:r>
            <w:r>
              <w:rPr>
                <w:noProof/>
                <w:webHidden/>
              </w:rPr>
              <w:t>110</w:t>
            </w:r>
            <w:r>
              <w:rPr>
                <w:noProof/>
                <w:webHidden/>
              </w:rPr>
              <w:fldChar w:fldCharType="end"/>
            </w:r>
          </w:hyperlink>
        </w:p>
        <w:p w14:paraId="3FA8C259" w14:textId="5CCEC64B" w:rsidR="00A54CA6" w:rsidRDefault="00A54CA6">
          <w:pPr>
            <w:pStyle w:val="TOC3"/>
            <w:tabs>
              <w:tab w:val="right" w:leader="dot" w:pos="9350"/>
            </w:tabs>
            <w:rPr>
              <w:rFonts w:asciiTheme="minorHAnsi" w:hAnsiTheme="minorHAnsi"/>
              <w:noProof/>
            </w:rPr>
          </w:pPr>
          <w:hyperlink w:anchor="_Toc123383695" w:history="1">
            <w:r w:rsidRPr="00C242CA">
              <w:rPr>
                <w:rStyle w:val="Hyperlink"/>
                <w:noProof/>
              </w:rPr>
              <w:t>SEQUENCE ITEM</w:t>
            </w:r>
            <w:r>
              <w:rPr>
                <w:noProof/>
                <w:webHidden/>
              </w:rPr>
              <w:tab/>
            </w:r>
            <w:r>
              <w:rPr>
                <w:noProof/>
                <w:webHidden/>
              </w:rPr>
              <w:fldChar w:fldCharType="begin"/>
            </w:r>
            <w:r>
              <w:rPr>
                <w:noProof/>
                <w:webHidden/>
              </w:rPr>
              <w:instrText xml:space="preserve"> PAGEREF _Toc123383695 \h </w:instrText>
            </w:r>
            <w:r>
              <w:rPr>
                <w:noProof/>
                <w:webHidden/>
              </w:rPr>
            </w:r>
            <w:r>
              <w:rPr>
                <w:noProof/>
                <w:webHidden/>
              </w:rPr>
              <w:fldChar w:fldCharType="separate"/>
            </w:r>
            <w:r>
              <w:rPr>
                <w:noProof/>
                <w:webHidden/>
              </w:rPr>
              <w:t>111</w:t>
            </w:r>
            <w:r>
              <w:rPr>
                <w:noProof/>
                <w:webHidden/>
              </w:rPr>
              <w:fldChar w:fldCharType="end"/>
            </w:r>
          </w:hyperlink>
        </w:p>
        <w:p w14:paraId="4834A3E0" w14:textId="0AA4A3D9" w:rsidR="00A54CA6" w:rsidRDefault="00A54CA6">
          <w:pPr>
            <w:pStyle w:val="TOC3"/>
            <w:tabs>
              <w:tab w:val="right" w:leader="dot" w:pos="9350"/>
            </w:tabs>
            <w:rPr>
              <w:rFonts w:asciiTheme="minorHAnsi" w:hAnsiTheme="minorHAnsi"/>
              <w:noProof/>
            </w:rPr>
          </w:pPr>
          <w:hyperlink w:anchor="_Toc123383696" w:history="1">
            <w:r w:rsidRPr="00C242CA">
              <w:rPr>
                <w:rStyle w:val="Hyperlink"/>
                <w:noProof/>
              </w:rPr>
              <w:t>SEQUENCE</w:t>
            </w:r>
            <w:r>
              <w:rPr>
                <w:noProof/>
                <w:webHidden/>
              </w:rPr>
              <w:tab/>
            </w:r>
            <w:r>
              <w:rPr>
                <w:noProof/>
                <w:webHidden/>
              </w:rPr>
              <w:fldChar w:fldCharType="begin"/>
            </w:r>
            <w:r>
              <w:rPr>
                <w:noProof/>
                <w:webHidden/>
              </w:rPr>
              <w:instrText xml:space="preserve"> PAGEREF _Toc123383696 \h </w:instrText>
            </w:r>
            <w:r>
              <w:rPr>
                <w:noProof/>
                <w:webHidden/>
              </w:rPr>
            </w:r>
            <w:r>
              <w:rPr>
                <w:noProof/>
                <w:webHidden/>
              </w:rPr>
              <w:fldChar w:fldCharType="separate"/>
            </w:r>
            <w:r>
              <w:rPr>
                <w:noProof/>
                <w:webHidden/>
              </w:rPr>
              <w:t>112</w:t>
            </w:r>
            <w:r>
              <w:rPr>
                <w:noProof/>
                <w:webHidden/>
              </w:rPr>
              <w:fldChar w:fldCharType="end"/>
            </w:r>
          </w:hyperlink>
        </w:p>
        <w:p w14:paraId="267FB685" w14:textId="24B0DD4D" w:rsidR="00A54CA6" w:rsidRDefault="00A54CA6">
          <w:pPr>
            <w:pStyle w:val="TOC3"/>
            <w:tabs>
              <w:tab w:val="right" w:leader="dot" w:pos="9350"/>
            </w:tabs>
            <w:rPr>
              <w:rFonts w:asciiTheme="minorHAnsi" w:hAnsiTheme="minorHAnsi"/>
              <w:noProof/>
            </w:rPr>
          </w:pPr>
          <w:hyperlink w:anchor="_Toc123383697" w:history="1">
            <w:r w:rsidRPr="00C242CA">
              <w:rPr>
                <w:rStyle w:val="Hyperlink"/>
                <w:noProof/>
              </w:rPr>
              <w:t>SEQUENCER</w:t>
            </w:r>
            <w:r>
              <w:rPr>
                <w:noProof/>
                <w:webHidden/>
              </w:rPr>
              <w:tab/>
            </w:r>
            <w:r>
              <w:rPr>
                <w:noProof/>
                <w:webHidden/>
              </w:rPr>
              <w:fldChar w:fldCharType="begin"/>
            </w:r>
            <w:r>
              <w:rPr>
                <w:noProof/>
                <w:webHidden/>
              </w:rPr>
              <w:instrText xml:space="preserve"> PAGEREF _Toc123383697 \h </w:instrText>
            </w:r>
            <w:r>
              <w:rPr>
                <w:noProof/>
                <w:webHidden/>
              </w:rPr>
            </w:r>
            <w:r>
              <w:rPr>
                <w:noProof/>
                <w:webHidden/>
              </w:rPr>
              <w:fldChar w:fldCharType="separate"/>
            </w:r>
            <w:r>
              <w:rPr>
                <w:noProof/>
                <w:webHidden/>
              </w:rPr>
              <w:t>113</w:t>
            </w:r>
            <w:r>
              <w:rPr>
                <w:noProof/>
                <w:webHidden/>
              </w:rPr>
              <w:fldChar w:fldCharType="end"/>
            </w:r>
          </w:hyperlink>
        </w:p>
        <w:p w14:paraId="0C89E69C" w14:textId="16191915" w:rsidR="00A54CA6" w:rsidRDefault="00A54CA6">
          <w:pPr>
            <w:pStyle w:val="TOC3"/>
            <w:tabs>
              <w:tab w:val="right" w:leader="dot" w:pos="9350"/>
            </w:tabs>
            <w:rPr>
              <w:rFonts w:asciiTheme="minorHAnsi" w:hAnsiTheme="minorHAnsi"/>
              <w:noProof/>
            </w:rPr>
          </w:pPr>
          <w:hyperlink w:anchor="_Toc123383698" w:history="1">
            <w:r w:rsidRPr="00C242CA">
              <w:rPr>
                <w:rStyle w:val="Hyperlink"/>
                <w:noProof/>
              </w:rPr>
              <w:t>DRIVER</w:t>
            </w:r>
            <w:r>
              <w:rPr>
                <w:noProof/>
                <w:webHidden/>
              </w:rPr>
              <w:tab/>
            </w:r>
            <w:r>
              <w:rPr>
                <w:noProof/>
                <w:webHidden/>
              </w:rPr>
              <w:fldChar w:fldCharType="begin"/>
            </w:r>
            <w:r>
              <w:rPr>
                <w:noProof/>
                <w:webHidden/>
              </w:rPr>
              <w:instrText xml:space="preserve"> PAGEREF _Toc123383698 \h </w:instrText>
            </w:r>
            <w:r>
              <w:rPr>
                <w:noProof/>
                <w:webHidden/>
              </w:rPr>
            </w:r>
            <w:r>
              <w:rPr>
                <w:noProof/>
                <w:webHidden/>
              </w:rPr>
              <w:fldChar w:fldCharType="separate"/>
            </w:r>
            <w:r>
              <w:rPr>
                <w:noProof/>
                <w:webHidden/>
              </w:rPr>
              <w:t>114</w:t>
            </w:r>
            <w:r>
              <w:rPr>
                <w:noProof/>
                <w:webHidden/>
              </w:rPr>
              <w:fldChar w:fldCharType="end"/>
            </w:r>
          </w:hyperlink>
        </w:p>
        <w:p w14:paraId="21609D6E" w14:textId="580CF28F" w:rsidR="00A54CA6" w:rsidRDefault="00A54CA6">
          <w:pPr>
            <w:pStyle w:val="TOC3"/>
            <w:tabs>
              <w:tab w:val="right" w:leader="dot" w:pos="9350"/>
            </w:tabs>
            <w:rPr>
              <w:rFonts w:asciiTheme="minorHAnsi" w:hAnsiTheme="minorHAnsi"/>
              <w:noProof/>
            </w:rPr>
          </w:pPr>
          <w:hyperlink w:anchor="_Toc123383699" w:history="1">
            <w:r w:rsidRPr="00C242CA">
              <w:rPr>
                <w:rStyle w:val="Hyperlink"/>
                <w:noProof/>
              </w:rPr>
              <w:t>MONITOR</w:t>
            </w:r>
            <w:r>
              <w:rPr>
                <w:noProof/>
                <w:webHidden/>
              </w:rPr>
              <w:tab/>
            </w:r>
            <w:r>
              <w:rPr>
                <w:noProof/>
                <w:webHidden/>
              </w:rPr>
              <w:fldChar w:fldCharType="begin"/>
            </w:r>
            <w:r>
              <w:rPr>
                <w:noProof/>
                <w:webHidden/>
              </w:rPr>
              <w:instrText xml:space="preserve"> PAGEREF _Toc123383699 \h </w:instrText>
            </w:r>
            <w:r>
              <w:rPr>
                <w:noProof/>
                <w:webHidden/>
              </w:rPr>
            </w:r>
            <w:r>
              <w:rPr>
                <w:noProof/>
                <w:webHidden/>
              </w:rPr>
              <w:fldChar w:fldCharType="separate"/>
            </w:r>
            <w:r>
              <w:rPr>
                <w:noProof/>
                <w:webHidden/>
              </w:rPr>
              <w:t>122</w:t>
            </w:r>
            <w:r>
              <w:rPr>
                <w:noProof/>
                <w:webHidden/>
              </w:rPr>
              <w:fldChar w:fldCharType="end"/>
            </w:r>
          </w:hyperlink>
        </w:p>
        <w:p w14:paraId="128445A1" w14:textId="04C53ADA" w:rsidR="00A54CA6" w:rsidRDefault="00A54CA6">
          <w:pPr>
            <w:pStyle w:val="TOC3"/>
            <w:tabs>
              <w:tab w:val="right" w:leader="dot" w:pos="9350"/>
            </w:tabs>
            <w:rPr>
              <w:rFonts w:asciiTheme="minorHAnsi" w:hAnsiTheme="minorHAnsi"/>
              <w:noProof/>
            </w:rPr>
          </w:pPr>
          <w:hyperlink w:anchor="_Toc123383700" w:history="1">
            <w:r w:rsidRPr="00C242CA">
              <w:rPr>
                <w:rStyle w:val="Hyperlink"/>
                <w:noProof/>
              </w:rPr>
              <w:t>AGENT</w:t>
            </w:r>
            <w:r>
              <w:rPr>
                <w:noProof/>
                <w:webHidden/>
              </w:rPr>
              <w:tab/>
            </w:r>
            <w:r>
              <w:rPr>
                <w:noProof/>
                <w:webHidden/>
              </w:rPr>
              <w:fldChar w:fldCharType="begin"/>
            </w:r>
            <w:r>
              <w:rPr>
                <w:noProof/>
                <w:webHidden/>
              </w:rPr>
              <w:instrText xml:space="preserve"> PAGEREF _Toc123383700 \h </w:instrText>
            </w:r>
            <w:r>
              <w:rPr>
                <w:noProof/>
                <w:webHidden/>
              </w:rPr>
            </w:r>
            <w:r>
              <w:rPr>
                <w:noProof/>
                <w:webHidden/>
              </w:rPr>
              <w:fldChar w:fldCharType="separate"/>
            </w:r>
            <w:r>
              <w:rPr>
                <w:noProof/>
                <w:webHidden/>
              </w:rPr>
              <w:t>124</w:t>
            </w:r>
            <w:r>
              <w:rPr>
                <w:noProof/>
                <w:webHidden/>
              </w:rPr>
              <w:fldChar w:fldCharType="end"/>
            </w:r>
          </w:hyperlink>
        </w:p>
        <w:p w14:paraId="776FDB98" w14:textId="4605F0C1" w:rsidR="00A54CA6" w:rsidRDefault="00A54CA6">
          <w:pPr>
            <w:pStyle w:val="TOC3"/>
            <w:tabs>
              <w:tab w:val="right" w:leader="dot" w:pos="9350"/>
            </w:tabs>
            <w:rPr>
              <w:rFonts w:asciiTheme="minorHAnsi" w:hAnsiTheme="minorHAnsi"/>
              <w:noProof/>
            </w:rPr>
          </w:pPr>
          <w:hyperlink w:anchor="_Toc123383701" w:history="1">
            <w:r w:rsidRPr="00C242CA">
              <w:rPr>
                <w:rStyle w:val="Hyperlink"/>
                <w:noProof/>
              </w:rPr>
              <w:t>SCOREBOARD</w:t>
            </w:r>
            <w:r>
              <w:rPr>
                <w:noProof/>
                <w:webHidden/>
              </w:rPr>
              <w:tab/>
            </w:r>
            <w:r>
              <w:rPr>
                <w:noProof/>
                <w:webHidden/>
              </w:rPr>
              <w:fldChar w:fldCharType="begin"/>
            </w:r>
            <w:r>
              <w:rPr>
                <w:noProof/>
                <w:webHidden/>
              </w:rPr>
              <w:instrText xml:space="preserve"> PAGEREF _Toc123383701 \h </w:instrText>
            </w:r>
            <w:r>
              <w:rPr>
                <w:noProof/>
                <w:webHidden/>
              </w:rPr>
            </w:r>
            <w:r>
              <w:rPr>
                <w:noProof/>
                <w:webHidden/>
              </w:rPr>
              <w:fldChar w:fldCharType="separate"/>
            </w:r>
            <w:r>
              <w:rPr>
                <w:noProof/>
                <w:webHidden/>
              </w:rPr>
              <w:t>124</w:t>
            </w:r>
            <w:r>
              <w:rPr>
                <w:noProof/>
                <w:webHidden/>
              </w:rPr>
              <w:fldChar w:fldCharType="end"/>
            </w:r>
          </w:hyperlink>
        </w:p>
        <w:p w14:paraId="19485992" w14:textId="1BE49C8D" w:rsidR="00A54CA6" w:rsidRDefault="00A54CA6">
          <w:pPr>
            <w:pStyle w:val="TOC3"/>
            <w:tabs>
              <w:tab w:val="right" w:leader="dot" w:pos="9350"/>
            </w:tabs>
            <w:rPr>
              <w:rFonts w:asciiTheme="minorHAnsi" w:hAnsiTheme="minorHAnsi"/>
              <w:noProof/>
            </w:rPr>
          </w:pPr>
          <w:hyperlink w:anchor="_Toc123383702" w:history="1">
            <w:r w:rsidRPr="00C242CA">
              <w:rPr>
                <w:rStyle w:val="Hyperlink"/>
                <w:noProof/>
              </w:rPr>
              <w:t>ENVIRONMENT/ENV</w:t>
            </w:r>
            <w:r>
              <w:rPr>
                <w:noProof/>
                <w:webHidden/>
              </w:rPr>
              <w:tab/>
            </w:r>
            <w:r>
              <w:rPr>
                <w:noProof/>
                <w:webHidden/>
              </w:rPr>
              <w:fldChar w:fldCharType="begin"/>
            </w:r>
            <w:r>
              <w:rPr>
                <w:noProof/>
                <w:webHidden/>
              </w:rPr>
              <w:instrText xml:space="preserve"> PAGEREF _Toc123383702 \h </w:instrText>
            </w:r>
            <w:r>
              <w:rPr>
                <w:noProof/>
                <w:webHidden/>
              </w:rPr>
            </w:r>
            <w:r>
              <w:rPr>
                <w:noProof/>
                <w:webHidden/>
              </w:rPr>
              <w:fldChar w:fldCharType="separate"/>
            </w:r>
            <w:r>
              <w:rPr>
                <w:noProof/>
                <w:webHidden/>
              </w:rPr>
              <w:t>125</w:t>
            </w:r>
            <w:r>
              <w:rPr>
                <w:noProof/>
                <w:webHidden/>
              </w:rPr>
              <w:fldChar w:fldCharType="end"/>
            </w:r>
          </w:hyperlink>
        </w:p>
        <w:p w14:paraId="07A0F98E" w14:textId="68F6AEDA" w:rsidR="00A54CA6" w:rsidRDefault="00A54CA6">
          <w:pPr>
            <w:pStyle w:val="TOC3"/>
            <w:tabs>
              <w:tab w:val="right" w:leader="dot" w:pos="9350"/>
            </w:tabs>
            <w:rPr>
              <w:rFonts w:asciiTheme="minorHAnsi" w:hAnsiTheme="minorHAnsi"/>
              <w:noProof/>
            </w:rPr>
          </w:pPr>
          <w:hyperlink w:anchor="_Toc123383703" w:history="1">
            <w:r w:rsidRPr="00C242CA">
              <w:rPr>
                <w:rStyle w:val="Hyperlink"/>
                <w:noProof/>
              </w:rPr>
              <w:t>TEST</w:t>
            </w:r>
            <w:r>
              <w:rPr>
                <w:noProof/>
                <w:webHidden/>
              </w:rPr>
              <w:tab/>
            </w:r>
            <w:r>
              <w:rPr>
                <w:noProof/>
                <w:webHidden/>
              </w:rPr>
              <w:fldChar w:fldCharType="begin"/>
            </w:r>
            <w:r>
              <w:rPr>
                <w:noProof/>
                <w:webHidden/>
              </w:rPr>
              <w:instrText xml:space="preserve"> PAGEREF _Toc123383703 \h </w:instrText>
            </w:r>
            <w:r>
              <w:rPr>
                <w:noProof/>
                <w:webHidden/>
              </w:rPr>
            </w:r>
            <w:r>
              <w:rPr>
                <w:noProof/>
                <w:webHidden/>
              </w:rPr>
              <w:fldChar w:fldCharType="separate"/>
            </w:r>
            <w:r>
              <w:rPr>
                <w:noProof/>
                <w:webHidden/>
              </w:rPr>
              <w:t>125</w:t>
            </w:r>
            <w:r>
              <w:rPr>
                <w:noProof/>
                <w:webHidden/>
              </w:rPr>
              <w:fldChar w:fldCharType="end"/>
            </w:r>
          </w:hyperlink>
        </w:p>
        <w:p w14:paraId="459262F3" w14:textId="62623F05" w:rsidR="00A54CA6" w:rsidRDefault="00A54CA6">
          <w:pPr>
            <w:pStyle w:val="TOC3"/>
            <w:tabs>
              <w:tab w:val="right" w:leader="dot" w:pos="9350"/>
            </w:tabs>
            <w:rPr>
              <w:rFonts w:asciiTheme="minorHAnsi" w:hAnsiTheme="minorHAnsi"/>
              <w:noProof/>
            </w:rPr>
          </w:pPr>
          <w:hyperlink w:anchor="_Toc123383704" w:history="1">
            <w:r w:rsidRPr="00C242CA">
              <w:rPr>
                <w:rStyle w:val="Hyperlink"/>
                <w:noProof/>
              </w:rPr>
              <w:t>D5M TRANSECTION</w:t>
            </w:r>
            <w:r>
              <w:rPr>
                <w:noProof/>
                <w:webHidden/>
              </w:rPr>
              <w:tab/>
            </w:r>
            <w:r>
              <w:rPr>
                <w:noProof/>
                <w:webHidden/>
              </w:rPr>
              <w:fldChar w:fldCharType="begin"/>
            </w:r>
            <w:r>
              <w:rPr>
                <w:noProof/>
                <w:webHidden/>
              </w:rPr>
              <w:instrText xml:space="preserve"> PAGEREF _Toc123383704 \h </w:instrText>
            </w:r>
            <w:r>
              <w:rPr>
                <w:noProof/>
                <w:webHidden/>
              </w:rPr>
            </w:r>
            <w:r>
              <w:rPr>
                <w:noProof/>
                <w:webHidden/>
              </w:rPr>
              <w:fldChar w:fldCharType="separate"/>
            </w:r>
            <w:r>
              <w:rPr>
                <w:noProof/>
                <w:webHidden/>
              </w:rPr>
              <w:t>126</w:t>
            </w:r>
            <w:r>
              <w:rPr>
                <w:noProof/>
                <w:webHidden/>
              </w:rPr>
              <w:fldChar w:fldCharType="end"/>
            </w:r>
          </w:hyperlink>
        </w:p>
        <w:p w14:paraId="1BEADE1E" w14:textId="1E1E3722" w:rsidR="00A54CA6" w:rsidRDefault="00A54CA6">
          <w:pPr>
            <w:pStyle w:val="TOC3"/>
            <w:tabs>
              <w:tab w:val="right" w:leader="dot" w:pos="9350"/>
            </w:tabs>
            <w:rPr>
              <w:rFonts w:asciiTheme="minorHAnsi" w:hAnsiTheme="minorHAnsi"/>
              <w:noProof/>
            </w:rPr>
          </w:pPr>
          <w:hyperlink w:anchor="_Toc123383705" w:history="1">
            <w:r w:rsidRPr="00C242CA">
              <w:rPr>
                <w:rStyle w:val="Hyperlink"/>
                <w:noProof/>
              </w:rPr>
              <w:t>TESTBENCH_TOP</w:t>
            </w:r>
            <w:r>
              <w:rPr>
                <w:noProof/>
                <w:webHidden/>
              </w:rPr>
              <w:tab/>
            </w:r>
            <w:r>
              <w:rPr>
                <w:noProof/>
                <w:webHidden/>
              </w:rPr>
              <w:fldChar w:fldCharType="begin"/>
            </w:r>
            <w:r>
              <w:rPr>
                <w:noProof/>
                <w:webHidden/>
              </w:rPr>
              <w:instrText xml:space="preserve"> PAGEREF _Toc123383705 \h </w:instrText>
            </w:r>
            <w:r>
              <w:rPr>
                <w:noProof/>
                <w:webHidden/>
              </w:rPr>
            </w:r>
            <w:r>
              <w:rPr>
                <w:noProof/>
                <w:webHidden/>
              </w:rPr>
              <w:fldChar w:fldCharType="separate"/>
            </w:r>
            <w:r>
              <w:rPr>
                <w:noProof/>
                <w:webHidden/>
              </w:rPr>
              <w:t>127</w:t>
            </w:r>
            <w:r>
              <w:rPr>
                <w:noProof/>
                <w:webHidden/>
              </w:rPr>
              <w:fldChar w:fldCharType="end"/>
            </w:r>
          </w:hyperlink>
        </w:p>
        <w:p w14:paraId="116F21B2" w14:textId="1C57F693" w:rsidR="00662F54" w:rsidRDefault="00662F54" w:rsidP="00041281">
          <w:r>
            <w:rPr>
              <w:b/>
              <w:noProof/>
            </w:rPr>
            <w:fldChar w:fldCharType="end"/>
          </w:r>
        </w:p>
      </w:sdtContent>
    </w:sdt>
    <w:p w14:paraId="36FA399C" w14:textId="77777777" w:rsidR="00A54CA6" w:rsidRDefault="00C751FC" w:rsidP="00041281">
      <w:pPr>
        <w:rPr>
          <w:noProof/>
        </w:rPr>
      </w:pPr>
      <w:r>
        <w:br w:type="page"/>
      </w:r>
      <w:r>
        <w:fldChar w:fldCharType="begin"/>
      </w:r>
      <w:r>
        <w:instrText xml:space="preserve"> TOC \h \z \c "Figure" </w:instrText>
      </w:r>
      <w:r>
        <w:fldChar w:fldCharType="separate"/>
      </w:r>
    </w:p>
    <w:p w14:paraId="3880EEEA" w14:textId="7569F7C3" w:rsidR="00A54CA6" w:rsidRDefault="00A54CA6">
      <w:pPr>
        <w:pStyle w:val="TableofFigures"/>
        <w:tabs>
          <w:tab w:val="right" w:leader="dot" w:pos="9350"/>
        </w:tabs>
        <w:rPr>
          <w:rFonts w:asciiTheme="minorHAnsi" w:hAnsiTheme="minorHAnsi"/>
          <w:noProof/>
        </w:rPr>
      </w:pPr>
      <w:hyperlink w:anchor="_Toc123383706" w:history="1">
        <w:r w:rsidRPr="00A614D3">
          <w:rPr>
            <w:rStyle w:val="Hyperlink"/>
            <w:noProof/>
          </w:rPr>
          <w:t>Figure 1 The overall structure of implemented design, which shows video RX and TX video data flow.</w:t>
        </w:r>
        <w:r>
          <w:rPr>
            <w:noProof/>
            <w:webHidden/>
          </w:rPr>
          <w:tab/>
        </w:r>
        <w:r>
          <w:rPr>
            <w:noProof/>
            <w:webHidden/>
          </w:rPr>
          <w:fldChar w:fldCharType="begin"/>
        </w:r>
        <w:r>
          <w:rPr>
            <w:noProof/>
            <w:webHidden/>
          </w:rPr>
          <w:instrText xml:space="preserve"> PAGEREF _Toc123383706 \h </w:instrText>
        </w:r>
        <w:r>
          <w:rPr>
            <w:noProof/>
            <w:webHidden/>
          </w:rPr>
        </w:r>
        <w:r>
          <w:rPr>
            <w:noProof/>
            <w:webHidden/>
          </w:rPr>
          <w:fldChar w:fldCharType="separate"/>
        </w:r>
        <w:r>
          <w:rPr>
            <w:noProof/>
            <w:webHidden/>
          </w:rPr>
          <w:t>10</w:t>
        </w:r>
        <w:r>
          <w:rPr>
            <w:noProof/>
            <w:webHidden/>
          </w:rPr>
          <w:fldChar w:fldCharType="end"/>
        </w:r>
      </w:hyperlink>
    </w:p>
    <w:p w14:paraId="455A474C" w14:textId="2DCCC90D" w:rsidR="00A54CA6" w:rsidRDefault="00A54CA6">
      <w:pPr>
        <w:pStyle w:val="TableofFigures"/>
        <w:tabs>
          <w:tab w:val="right" w:leader="dot" w:pos="9350"/>
        </w:tabs>
        <w:rPr>
          <w:rFonts w:asciiTheme="minorHAnsi" w:hAnsiTheme="minorHAnsi"/>
          <w:noProof/>
        </w:rPr>
      </w:pPr>
      <w:hyperlink w:anchor="_Toc123383707" w:history="1">
        <w:r w:rsidRPr="00A614D3">
          <w:rPr>
            <w:rStyle w:val="Hyperlink"/>
            <w:noProof/>
          </w:rPr>
          <w:t>Figure 2</w:t>
        </w:r>
        <w:r>
          <w:rPr>
            <w:noProof/>
            <w:webHidden/>
          </w:rPr>
          <w:tab/>
        </w:r>
        <w:r>
          <w:rPr>
            <w:noProof/>
            <w:webHidden/>
          </w:rPr>
          <w:fldChar w:fldCharType="begin"/>
        </w:r>
        <w:r>
          <w:rPr>
            <w:noProof/>
            <w:webHidden/>
          </w:rPr>
          <w:instrText xml:space="preserve"> PAGEREF _Toc123383707 \h </w:instrText>
        </w:r>
        <w:r>
          <w:rPr>
            <w:noProof/>
            <w:webHidden/>
          </w:rPr>
        </w:r>
        <w:r>
          <w:rPr>
            <w:noProof/>
            <w:webHidden/>
          </w:rPr>
          <w:fldChar w:fldCharType="separate"/>
        </w:r>
        <w:r>
          <w:rPr>
            <w:noProof/>
            <w:webHidden/>
          </w:rPr>
          <w:t>15</w:t>
        </w:r>
        <w:r>
          <w:rPr>
            <w:noProof/>
            <w:webHidden/>
          </w:rPr>
          <w:fldChar w:fldCharType="end"/>
        </w:r>
      </w:hyperlink>
    </w:p>
    <w:p w14:paraId="336E029B" w14:textId="10468E95" w:rsidR="00A54CA6" w:rsidRDefault="00A54CA6">
      <w:pPr>
        <w:pStyle w:val="TableofFigures"/>
        <w:tabs>
          <w:tab w:val="right" w:leader="dot" w:pos="9350"/>
        </w:tabs>
        <w:rPr>
          <w:rFonts w:asciiTheme="minorHAnsi" w:hAnsiTheme="minorHAnsi"/>
          <w:noProof/>
        </w:rPr>
      </w:pPr>
      <w:hyperlink w:anchor="_Toc123383708" w:history="1">
        <w:r w:rsidRPr="00A614D3">
          <w:rPr>
            <w:rStyle w:val="Hyperlink"/>
            <w:noProof/>
          </w:rPr>
          <w:t>Figure 3</w:t>
        </w:r>
        <w:r>
          <w:rPr>
            <w:noProof/>
            <w:webHidden/>
          </w:rPr>
          <w:tab/>
        </w:r>
        <w:r>
          <w:rPr>
            <w:noProof/>
            <w:webHidden/>
          </w:rPr>
          <w:fldChar w:fldCharType="begin"/>
        </w:r>
        <w:r>
          <w:rPr>
            <w:noProof/>
            <w:webHidden/>
          </w:rPr>
          <w:instrText xml:space="preserve"> PAGEREF _Toc123383708 \h </w:instrText>
        </w:r>
        <w:r>
          <w:rPr>
            <w:noProof/>
            <w:webHidden/>
          </w:rPr>
        </w:r>
        <w:r>
          <w:rPr>
            <w:noProof/>
            <w:webHidden/>
          </w:rPr>
          <w:fldChar w:fldCharType="separate"/>
        </w:r>
        <w:r>
          <w:rPr>
            <w:noProof/>
            <w:webHidden/>
          </w:rPr>
          <w:t>20</w:t>
        </w:r>
        <w:r>
          <w:rPr>
            <w:noProof/>
            <w:webHidden/>
          </w:rPr>
          <w:fldChar w:fldCharType="end"/>
        </w:r>
      </w:hyperlink>
    </w:p>
    <w:p w14:paraId="1E66BF8A" w14:textId="793F83E4" w:rsidR="00A54CA6" w:rsidRDefault="00A54CA6">
      <w:pPr>
        <w:pStyle w:val="TableofFigures"/>
        <w:tabs>
          <w:tab w:val="right" w:leader="dot" w:pos="9350"/>
        </w:tabs>
        <w:rPr>
          <w:rFonts w:asciiTheme="minorHAnsi" w:hAnsiTheme="minorHAnsi"/>
          <w:noProof/>
        </w:rPr>
      </w:pPr>
      <w:hyperlink w:anchor="_Toc123383709" w:history="1">
        <w:r w:rsidRPr="00A614D3">
          <w:rPr>
            <w:rStyle w:val="Hyperlink"/>
            <w:noProof/>
          </w:rPr>
          <w:t>Figure 4</w:t>
        </w:r>
        <w:r>
          <w:rPr>
            <w:noProof/>
            <w:webHidden/>
          </w:rPr>
          <w:tab/>
        </w:r>
        <w:r>
          <w:rPr>
            <w:noProof/>
            <w:webHidden/>
          </w:rPr>
          <w:fldChar w:fldCharType="begin"/>
        </w:r>
        <w:r>
          <w:rPr>
            <w:noProof/>
            <w:webHidden/>
          </w:rPr>
          <w:instrText xml:space="preserve"> PAGEREF _Toc123383709 \h </w:instrText>
        </w:r>
        <w:r>
          <w:rPr>
            <w:noProof/>
            <w:webHidden/>
          </w:rPr>
        </w:r>
        <w:r>
          <w:rPr>
            <w:noProof/>
            <w:webHidden/>
          </w:rPr>
          <w:fldChar w:fldCharType="separate"/>
        </w:r>
        <w:r>
          <w:rPr>
            <w:noProof/>
            <w:webHidden/>
          </w:rPr>
          <w:t>22</w:t>
        </w:r>
        <w:r>
          <w:rPr>
            <w:noProof/>
            <w:webHidden/>
          </w:rPr>
          <w:fldChar w:fldCharType="end"/>
        </w:r>
      </w:hyperlink>
    </w:p>
    <w:p w14:paraId="66CED2B1" w14:textId="3FA207DC" w:rsidR="00A54CA6" w:rsidRDefault="00A54CA6">
      <w:pPr>
        <w:pStyle w:val="TableofFigures"/>
        <w:tabs>
          <w:tab w:val="right" w:leader="dot" w:pos="9350"/>
        </w:tabs>
        <w:rPr>
          <w:rFonts w:asciiTheme="minorHAnsi" w:hAnsiTheme="minorHAnsi"/>
          <w:noProof/>
        </w:rPr>
      </w:pPr>
      <w:hyperlink w:anchor="_Toc123383710" w:history="1">
        <w:r w:rsidRPr="00A614D3">
          <w:rPr>
            <w:rStyle w:val="Hyperlink"/>
            <w:noProof/>
          </w:rPr>
          <w:t>Figure 5</w:t>
        </w:r>
        <w:r>
          <w:rPr>
            <w:noProof/>
            <w:webHidden/>
          </w:rPr>
          <w:tab/>
        </w:r>
        <w:r>
          <w:rPr>
            <w:noProof/>
            <w:webHidden/>
          </w:rPr>
          <w:fldChar w:fldCharType="begin"/>
        </w:r>
        <w:r>
          <w:rPr>
            <w:noProof/>
            <w:webHidden/>
          </w:rPr>
          <w:instrText xml:space="preserve"> PAGEREF _Toc123383710 \h </w:instrText>
        </w:r>
        <w:r>
          <w:rPr>
            <w:noProof/>
            <w:webHidden/>
          </w:rPr>
        </w:r>
        <w:r>
          <w:rPr>
            <w:noProof/>
            <w:webHidden/>
          </w:rPr>
          <w:fldChar w:fldCharType="separate"/>
        </w:r>
        <w:r>
          <w:rPr>
            <w:noProof/>
            <w:webHidden/>
          </w:rPr>
          <w:t>22</w:t>
        </w:r>
        <w:r>
          <w:rPr>
            <w:noProof/>
            <w:webHidden/>
          </w:rPr>
          <w:fldChar w:fldCharType="end"/>
        </w:r>
      </w:hyperlink>
    </w:p>
    <w:p w14:paraId="2775CE08" w14:textId="39AF9A2A" w:rsidR="00A54CA6" w:rsidRDefault="00A54CA6">
      <w:pPr>
        <w:pStyle w:val="TableofFigures"/>
        <w:tabs>
          <w:tab w:val="right" w:leader="dot" w:pos="9350"/>
        </w:tabs>
        <w:rPr>
          <w:rFonts w:asciiTheme="minorHAnsi" w:hAnsiTheme="minorHAnsi"/>
          <w:noProof/>
        </w:rPr>
      </w:pPr>
      <w:hyperlink w:anchor="_Toc123383711" w:history="1">
        <w:r w:rsidRPr="00A614D3">
          <w:rPr>
            <w:rStyle w:val="Hyperlink"/>
            <w:noProof/>
          </w:rPr>
          <w:t>Figure 6: Hue Numerator Logic</w:t>
        </w:r>
        <w:r>
          <w:rPr>
            <w:noProof/>
            <w:webHidden/>
          </w:rPr>
          <w:tab/>
        </w:r>
        <w:r>
          <w:rPr>
            <w:noProof/>
            <w:webHidden/>
          </w:rPr>
          <w:fldChar w:fldCharType="begin"/>
        </w:r>
        <w:r>
          <w:rPr>
            <w:noProof/>
            <w:webHidden/>
          </w:rPr>
          <w:instrText xml:space="preserve"> PAGEREF _Toc123383711 \h </w:instrText>
        </w:r>
        <w:r>
          <w:rPr>
            <w:noProof/>
            <w:webHidden/>
          </w:rPr>
        </w:r>
        <w:r>
          <w:rPr>
            <w:noProof/>
            <w:webHidden/>
          </w:rPr>
          <w:fldChar w:fldCharType="separate"/>
        </w:r>
        <w:r>
          <w:rPr>
            <w:noProof/>
            <w:webHidden/>
          </w:rPr>
          <w:t>23</w:t>
        </w:r>
        <w:r>
          <w:rPr>
            <w:noProof/>
            <w:webHidden/>
          </w:rPr>
          <w:fldChar w:fldCharType="end"/>
        </w:r>
      </w:hyperlink>
    </w:p>
    <w:p w14:paraId="6D6DDACD" w14:textId="00511565" w:rsidR="00A54CA6" w:rsidRDefault="00A54CA6">
      <w:pPr>
        <w:pStyle w:val="TableofFigures"/>
        <w:tabs>
          <w:tab w:val="right" w:leader="dot" w:pos="9350"/>
        </w:tabs>
        <w:rPr>
          <w:rFonts w:asciiTheme="minorHAnsi" w:hAnsiTheme="minorHAnsi"/>
          <w:noProof/>
        </w:rPr>
      </w:pPr>
      <w:hyperlink w:anchor="_Toc123383712" w:history="1">
        <w:r w:rsidRPr="00A614D3">
          <w:rPr>
            <w:rStyle w:val="Hyperlink"/>
            <w:noProof/>
          </w:rPr>
          <w:t>Figure 7: Hue Denominator Logic</w:t>
        </w:r>
        <w:r>
          <w:rPr>
            <w:noProof/>
            <w:webHidden/>
          </w:rPr>
          <w:tab/>
        </w:r>
        <w:r>
          <w:rPr>
            <w:noProof/>
            <w:webHidden/>
          </w:rPr>
          <w:fldChar w:fldCharType="begin"/>
        </w:r>
        <w:r>
          <w:rPr>
            <w:noProof/>
            <w:webHidden/>
          </w:rPr>
          <w:instrText xml:space="preserve"> PAGEREF _Toc123383712 \h </w:instrText>
        </w:r>
        <w:r>
          <w:rPr>
            <w:noProof/>
            <w:webHidden/>
          </w:rPr>
        </w:r>
        <w:r>
          <w:rPr>
            <w:noProof/>
            <w:webHidden/>
          </w:rPr>
          <w:fldChar w:fldCharType="separate"/>
        </w:r>
        <w:r>
          <w:rPr>
            <w:noProof/>
            <w:webHidden/>
          </w:rPr>
          <w:t>23</w:t>
        </w:r>
        <w:r>
          <w:rPr>
            <w:noProof/>
            <w:webHidden/>
          </w:rPr>
          <w:fldChar w:fldCharType="end"/>
        </w:r>
      </w:hyperlink>
    </w:p>
    <w:p w14:paraId="2A6FD8C5" w14:textId="0D6D4A6F" w:rsidR="00A54CA6" w:rsidRDefault="00A54CA6">
      <w:pPr>
        <w:pStyle w:val="TableofFigures"/>
        <w:tabs>
          <w:tab w:val="right" w:leader="dot" w:pos="9350"/>
        </w:tabs>
        <w:rPr>
          <w:rFonts w:asciiTheme="minorHAnsi" w:hAnsiTheme="minorHAnsi"/>
          <w:noProof/>
        </w:rPr>
      </w:pPr>
      <w:hyperlink w:anchor="_Toc123383713" w:history="1">
        <w:r w:rsidRPr="00A614D3">
          <w:rPr>
            <w:rStyle w:val="Hyperlink"/>
            <w:noProof/>
          </w:rPr>
          <w:t>Figure 8: Hue Degree Logic</w:t>
        </w:r>
        <w:r>
          <w:rPr>
            <w:noProof/>
            <w:webHidden/>
          </w:rPr>
          <w:tab/>
        </w:r>
        <w:r>
          <w:rPr>
            <w:noProof/>
            <w:webHidden/>
          </w:rPr>
          <w:fldChar w:fldCharType="begin"/>
        </w:r>
        <w:r>
          <w:rPr>
            <w:noProof/>
            <w:webHidden/>
          </w:rPr>
          <w:instrText xml:space="preserve"> PAGEREF _Toc123383713 \h </w:instrText>
        </w:r>
        <w:r>
          <w:rPr>
            <w:noProof/>
            <w:webHidden/>
          </w:rPr>
        </w:r>
        <w:r>
          <w:rPr>
            <w:noProof/>
            <w:webHidden/>
          </w:rPr>
          <w:fldChar w:fldCharType="separate"/>
        </w:r>
        <w:r>
          <w:rPr>
            <w:noProof/>
            <w:webHidden/>
          </w:rPr>
          <w:t>24</w:t>
        </w:r>
        <w:r>
          <w:rPr>
            <w:noProof/>
            <w:webHidden/>
          </w:rPr>
          <w:fldChar w:fldCharType="end"/>
        </w:r>
      </w:hyperlink>
    </w:p>
    <w:p w14:paraId="1FDBBF6E" w14:textId="0FA0FCD1" w:rsidR="00A54CA6" w:rsidRDefault="00A54CA6">
      <w:pPr>
        <w:pStyle w:val="TableofFigures"/>
        <w:tabs>
          <w:tab w:val="right" w:leader="dot" w:pos="9350"/>
        </w:tabs>
        <w:rPr>
          <w:rFonts w:asciiTheme="minorHAnsi" w:hAnsiTheme="minorHAnsi"/>
          <w:noProof/>
        </w:rPr>
      </w:pPr>
      <w:hyperlink w:anchor="_Toc123383714" w:history="1">
        <w:r w:rsidRPr="00A614D3">
          <w:rPr>
            <w:rStyle w:val="Hyperlink"/>
            <w:noProof/>
          </w:rPr>
          <w:t>Figure 9 : HSL Filter Wave Diagram</w:t>
        </w:r>
        <w:r>
          <w:rPr>
            <w:noProof/>
            <w:webHidden/>
          </w:rPr>
          <w:tab/>
        </w:r>
        <w:r>
          <w:rPr>
            <w:noProof/>
            <w:webHidden/>
          </w:rPr>
          <w:fldChar w:fldCharType="begin"/>
        </w:r>
        <w:r>
          <w:rPr>
            <w:noProof/>
            <w:webHidden/>
          </w:rPr>
          <w:instrText xml:space="preserve"> PAGEREF _Toc123383714 \h </w:instrText>
        </w:r>
        <w:r>
          <w:rPr>
            <w:noProof/>
            <w:webHidden/>
          </w:rPr>
        </w:r>
        <w:r>
          <w:rPr>
            <w:noProof/>
            <w:webHidden/>
          </w:rPr>
          <w:fldChar w:fldCharType="separate"/>
        </w:r>
        <w:r>
          <w:rPr>
            <w:noProof/>
            <w:webHidden/>
          </w:rPr>
          <w:t>24</w:t>
        </w:r>
        <w:r>
          <w:rPr>
            <w:noProof/>
            <w:webHidden/>
          </w:rPr>
          <w:fldChar w:fldCharType="end"/>
        </w:r>
      </w:hyperlink>
    </w:p>
    <w:p w14:paraId="4C4BABD6" w14:textId="6310CFA1" w:rsidR="00A54CA6" w:rsidRDefault="00A54CA6">
      <w:pPr>
        <w:pStyle w:val="TableofFigures"/>
        <w:tabs>
          <w:tab w:val="right" w:leader="dot" w:pos="9350"/>
        </w:tabs>
        <w:rPr>
          <w:rFonts w:asciiTheme="minorHAnsi" w:hAnsiTheme="minorHAnsi"/>
          <w:noProof/>
        </w:rPr>
      </w:pPr>
      <w:hyperlink w:anchor="_Toc123383715" w:history="1">
        <w:r w:rsidRPr="00A614D3">
          <w:rPr>
            <w:rStyle w:val="Hyperlink"/>
            <w:noProof/>
          </w:rPr>
          <w:t>Figure 10</w:t>
        </w:r>
        <w:r>
          <w:rPr>
            <w:noProof/>
            <w:webHidden/>
          </w:rPr>
          <w:tab/>
        </w:r>
        <w:r>
          <w:rPr>
            <w:noProof/>
            <w:webHidden/>
          </w:rPr>
          <w:fldChar w:fldCharType="begin"/>
        </w:r>
        <w:r>
          <w:rPr>
            <w:noProof/>
            <w:webHidden/>
          </w:rPr>
          <w:instrText xml:space="preserve"> PAGEREF _Toc123383715 \h </w:instrText>
        </w:r>
        <w:r>
          <w:rPr>
            <w:noProof/>
            <w:webHidden/>
          </w:rPr>
        </w:r>
        <w:r>
          <w:rPr>
            <w:noProof/>
            <w:webHidden/>
          </w:rPr>
          <w:fldChar w:fldCharType="separate"/>
        </w:r>
        <w:r>
          <w:rPr>
            <w:noProof/>
            <w:webHidden/>
          </w:rPr>
          <w:t>24</w:t>
        </w:r>
        <w:r>
          <w:rPr>
            <w:noProof/>
            <w:webHidden/>
          </w:rPr>
          <w:fldChar w:fldCharType="end"/>
        </w:r>
      </w:hyperlink>
    </w:p>
    <w:p w14:paraId="0E0C1885" w14:textId="2830C02C" w:rsidR="00A54CA6" w:rsidRDefault="00A54CA6">
      <w:pPr>
        <w:pStyle w:val="TableofFigures"/>
        <w:tabs>
          <w:tab w:val="right" w:leader="dot" w:pos="9350"/>
        </w:tabs>
        <w:rPr>
          <w:rFonts w:asciiTheme="minorHAnsi" w:hAnsiTheme="minorHAnsi"/>
          <w:noProof/>
        </w:rPr>
      </w:pPr>
      <w:hyperlink w:anchor="_Toc123383716" w:history="1">
        <w:r w:rsidRPr="00A614D3">
          <w:rPr>
            <w:rStyle w:val="Hyperlink"/>
            <w:noProof/>
          </w:rPr>
          <w:t>Figure 11</w:t>
        </w:r>
        <w:r>
          <w:rPr>
            <w:noProof/>
            <w:webHidden/>
          </w:rPr>
          <w:tab/>
        </w:r>
        <w:r>
          <w:rPr>
            <w:noProof/>
            <w:webHidden/>
          </w:rPr>
          <w:fldChar w:fldCharType="begin"/>
        </w:r>
        <w:r>
          <w:rPr>
            <w:noProof/>
            <w:webHidden/>
          </w:rPr>
          <w:instrText xml:space="preserve"> PAGEREF _Toc123383716 \h </w:instrText>
        </w:r>
        <w:r>
          <w:rPr>
            <w:noProof/>
            <w:webHidden/>
          </w:rPr>
        </w:r>
        <w:r>
          <w:rPr>
            <w:noProof/>
            <w:webHidden/>
          </w:rPr>
          <w:fldChar w:fldCharType="separate"/>
        </w:r>
        <w:r>
          <w:rPr>
            <w:noProof/>
            <w:webHidden/>
          </w:rPr>
          <w:t>24</w:t>
        </w:r>
        <w:r>
          <w:rPr>
            <w:noProof/>
            <w:webHidden/>
          </w:rPr>
          <w:fldChar w:fldCharType="end"/>
        </w:r>
      </w:hyperlink>
    </w:p>
    <w:p w14:paraId="01156FC0" w14:textId="3F8B2F20" w:rsidR="00A54CA6" w:rsidRDefault="00A54CA6">
      <w:pPr>
        <w:pStyle w:val="TableofFigures"/>
        <w:tabs>
          <w:tab w:val="right" w:leader="dot" w:pos="9350"/>
        </w:tabs>
        <w:rPr>
          <w:rFonts w:asciiTheme="minorHAnsi" w:hAnsiTheme="minorHAnsi"/>
          <w:noProof/>
        </w:rPr>
      </w:pPr>
      <w:hyperlink w:anchor="_Toc123383717" w:history="1">
        <w:r w:rsidRPr="00A614D3">
          <w:rPr>
            <w:rStyle w:val="Hyperlink"/>
            <w:noProof/>
          </w:rPr>
          <w:t>Figure 12: RGB image</w:t>
        </w:r>
        <w:r>
          <w:rPr>
            <w:noProof/>
            <w:webHidden/>
          </w:rPr>
          <w:tab/>
        </w:r>
        <w:r>
          <w:rPr>
            <w:noProof/>
            <w:webHidden/>
          </w:rPr>
          <w:fldChar w:fldCharType="begin"/>
        </w:r>
        <w:r>
          <w:rPr>
            <w:noProof/>
            <w:webHidden/>
          </w:rPr>
          <w:instrText xml:space="preserve"> PAGEREF _Toc123383717 \h </w:instrText>
        </w:r>
        <w:r>
          <w:rPr>
            <w:noProof/>
            <w:webHidden/>
          </w:rPr>
        </w:r>
        <w:r>
          <w:rPr>
            <w:noProof/>
            <w:webHidden/>
          </w:rPr>
          <w:fldChar w:fldCharType="separate"/>
        </w:r>
        <w:r>
          <w:rPr>
            <w:noProof/>
            <w:webHidden/>
          </w:rPr>
          <w:t>24</w:t>
        </w:r>
        <w:r>
          <w:rPr>
            <w:noProof/>
            <w:webHidden/>
          </w:rPr>
          <w:fldChar w:fldCharType="end"/>
        </w:r>
      </w:hyperlink>
    </w:p>
    <w:p w14:paraId="2E6CCC87" w14:textId="2816273A" w:rsidR="00A54CA6" w:rsidRDefault="00A54CA6">
      <w:pPr>
        <w:pStyle w:val="TableofFigures"/>
        <w:tabs>
          <w:tab w:val="right" w:leader="dot" w:pos="9350"/>
        </w:tabs>
        <w:rPr>
          <w:rFonts w:asciiTheme="minorHAnsi" w:hAnsiTheme="minorHAnsi"/>
          <w:noProof/>
        </w:rPr>
      </w:pPr>
      <w:hyperlink w:anchor="_Toc123383718" w:history="1">
        <w:r w:rsidRPr="00A614D3">
          <w:rPr>
            <w:rStyle w:val="Hyperlink"/>
            <w:noProof/>
          </w:rPr>
          <w:t>Figure 13: HSL converted image</w:t>
        </w:r>
        <w:r>
          <w:rPr>
            <w:noProof/>
            <w:webHidden/>
          </w:rPr>
          <w:tab/>
        </w:r>
        <w:r>
          <w:rPr>
            <w:noProof/>
            <w:webHidden/>
          </w:rPr>
          <w:fldChar w:fldCharType="begin"/>
        </w:r>
        <w:r>
          <w:rPr>
            <w:noProof/>
            <w:webHidden/>
          </w:rPr>
          <w:instrText xml:space="preserve"> PAGEREF _Toc123383718 \h </w:instrText>
        </w:r>
        <w:r>
          <w:rPr>
            <w:noProof/>
            <w:webHidden/>
          </w:rPr>
        </w:r>
        <w:r>
          <w:rPr>
            <w:noProof/>
            <w:webHidden/>
          </w:rPr>
          <w:fldChar w:fldCharType="separate"/>
        </w:r>
        <w:r>
          <w:rPr>
            <w:noProof/>
            <w:webHidden/>
          </w:rPr>
          <w:t>24</w:t>
        </w:r>
        <w:r>
          <w:rPr>
            <w:noProof/>
            <w:webHidden/>
          </w:rPr>
          <w:fldChar w:fldCharType="end"/>
        </w:r>
      </w:hyperlink>
    </w:p>
    <w:p w14:paraId="1EEF1E3A" w14:textId="7254A285" w:rsidR="00A54CA6" w:rsidRDefault="00A54CA6">
      <w:pPr>
        <w:pStyle w:val="TableofFigures"/>
        <w:tabs>
          <w:tab w:val="right" w:leader="dot" w:pos="9350"/>
        </w:tabs>
        <w:rPr>
          <w:rFonts w:asciiTheme="minorHAnsi" w:hAnsiTheme="minorHAnsi"/>
          <w:noProof/>
        </w:rPr>
      </w:pPr>
      <w:hyperlink w:anchor="_Toc123383719" w:history="1">
        <w:r w:rsidRPr="00A614D3">
          <w:rPr>
            <w:rStyle w:val="Hyperlink"/>
            <w:noProof/>
          </w:rPr>
          <w:t>Figure 14: RGB image</w:t>
        </w:r>
        <w:r>
          <w:rPr>
            <w:noProof/>
            <w:webHidden/>
          </w:rPr>
          <w:tab/>
        </w:r>
        <w:r>
          <w:rPr>
            <w:noProof/>
            <w:webHidden/>
          </w:rPr>
          <w:fldChar w:fldCharType="begin"/>
        </w:r>
        <w:r>
          <w:rPr>
            <w:noProof/>
            <w:webHidden/>
          </w:rPr>
          <w:instrText xml:space="preserve"> PAGEREF _Toc123383719 \h </w:instrText>
        </w:r>
        <w:r>
          <w:rPr>
            <w:noProof/>
            <w:webHidden/>
          </w:rPr>
        </w:r>
        <w:r>
          <w:rPr>
            <w:noProof/>
            <w:webHidden/>
          </w:rPr>
          <w:fldChar w:fldCharType="separate"/>
        </w:r>
        <w:r>
          <w:rPr>
            <w:noProof/>
            <w:webHidden/>
          </w:rPr>
          <w:t>24</w:t>
        </w:r>
        <w:r>
          <w:rPr>
            <w:noProof/>
            <w:webHidden/>
          </w:rPr>
          <w:fldChar w:fldCharType="end"/>
        </w:r>
      </w:hyperlink>
    </w:p>
    <w:p w14:paraId="56676B7A" w14:textId="5E0DB772" w:rsidR="00A54CA6" w:rsidRDefault="00A54CA6">
      <w:pPr>
        <w:pStyle w:val="TableofFigures"/>
        <w:tabs>
          <w:tab w:val="right" w:leader="dot" w:pos="9350"/>
        </w:tabs>
        <w:rPr>
          <w:rFonts w:asciiTheme="minorHAnsi" w:hAnsiTheme="minorHAnsi"/>
          <w:noProof/>
        </w:rPr>
      </w:pPr>
      <w:hyperlink w:anchor="_Toc123383720" w:history="1">
        <w:r w:rsidRPr="00A614D3">
          <w:rPr>
            <w:rStyle w:val="Hyperlink"/>
            <w:noProof/>
          </w:rPr>
          <w:t>Figure 15: HSL converted image</w:t>
        </w:r>
        <w:r>
          <w:rPr>
            <w:noProof/>
            <w:webHidden/>
          </w:rPr>
          <w:tab/>
        </w:r>
        <w:r>
          <w:rPr>
            <w:noProof/>
            <w:webHidden/>
          </w:rPr>
          <w:fldChar w:fldCharType="begin"/>
        </w:r>
        <w:r>
          <w:rPr>
            <w:noProof/>
            <w:webHidden/>
          </w:rPr>
          <w:instrText xml:space="preserve"> PAGEREF _Toc123383720 \h </w:instrText>
        </w:r>
        <w:r>
          <w:rPr>
            <w:noProof/>
            <w:webHidden/>
          </w:rPr>
        </w:r>
        <w:r>
          <w:rPr>
            <w:noProof/>
            <w:webHidden/>
          </w:rPr>
          <w:fldChar w:fldCharType="separate"/>
        </w:r>
        <w:r>
          <w:rPr>
            <w:noProof/>
            <w:webHidden/>
          </w:rPr>
          <w:t>24</w:t>
        </w:r>
        <w:r>
          <w:rPr>
            <w:noProof/>
            <w:webHidden/>
          </w:rPr>
          <w:fldChar w:fldCharType="end"/>
        </w:r>
      </w:hyperlink>
    </w:p>
    <w:p w14:paraId="589305B1" w14:textId="488504CC" w:rsidR="00A54CA6" w:rsidRDefault="00A54CA6">
      <w:pPr>
        <w:pStyle w:val="TableofFigures"/>
        <w:tabs>
          <w:tab w:val="right" w:leader="dot" w:pos="9350"/>
        </w:tabs>
        <w:rPr>
          <w:rFonts w:asciiTheme="minorHAnsi" w:hAnsiTheme="minorHAnsi"/>
          <w:noProof/>
        </w:rPr>
      </w:pPr>
      <w:hyperlink w:anchor="_Toc123383721" w:history="1">
        <w:r w:rsidRPr="00A614D3">
          <w:rPr>
            <w:rStyle w:val="Hyperlink"/>
            <w:noProof/>
          </w:rPr>
          <w:t>Figure 16: HSL Image</w:t>
        </w:r>
        <w:r>
          <w:rPr>
            <w:noProof/>
            <w:webHidden/>
          </w:rPr>
          <w:tab/>
        </w:r>
        <w:r>
          <w:rPr>
            <w:noProof/>
            <w:webHidden/>
          </w:rPr>
          <w:fldChar w:fldCharType="begin"/>
        </w:r>
        <w:r>
          <w:rPr>
            <w:noProof/>
            <w:webHidden/>
          </w:rPr>
          <w:instrText xml:space="preserve"> PAGEREF _Toc123383721 \h </w:instrText>
        </w:r>
        <w:r>
          <w:rPr>
            <w:noProof/>
            <w:webHidden/>
          </w:rPr>
        </w:r>
        <w:r>
          <w:rPr>
            <w:noProof/>
            <w:webHidden/>
          </w:rPr>
          <w:fldChar w:fldCharType="separate"/>
        </w:r>
        <w:r>
          <w:rPr>
            <w:noProof/>
            <w:webHidden/>
          </w:rPr>
          <w:t>25</w:t>
        </w:r>
        <w:r>
          <w:rPr>
            <w:noProof/>
            <w:webHidden/>
          </w:rPr>
          <w:fldChar w:fldCharType="end"/>
        </w:r>
      </w:hyperlink>
    </w:p>
    <w:p w14:paraId="1B4E3BB5" w14:textId="24E303E2" w:rsidR="00A54CA6" w:rsidRDefault="00A54CA6">
      <w:pPr>
        <w:pStyle w:val="TableofFigures"/>
        <w:tabs>
          <w:tab w:val="right" w:leader="dot" w:pos="9350"/>
        </w:tabs>
        <w:rPr>
          <w:rFonts w:asciiTheme="minorHAnsi" w:hAnsiTheme="minorHAnsi"/>
          <w:noProof/>
        </w:rPr>
      </w:pPr>
      <w:hyperlink w:anchor="_Toc123383722" w:history="1">
        <w:r w:rsidRPr="00A614D3">
          <w:rPr>
            <w:rStyle w:val="Hyperlink"/>
            <w:noProof/>
          </w:rPr>
          <w:t>Figure 17: Hue channel</w:t>
        </w:r>
        <w:r>
          <w:rPr>
            <w:noProof/>
            <w:webHidden/>
          </w:rPr>
          <w:tab/>
        </w:r>
        <w:r>
          <w:rPr>
            <w:noProof/>
            <w:webHidden/>
          </w:rPr>
          <w:fldChar w:fldCharType="begin"/>
        </w:r>
        <w:r>
          <w:rPr>
            <w:noProof/>
            <w:webHidden/>
          </w:rPr>
          <w:instrText xml:space="preserve"> PAGEREF _Toc123383722 \h </w:instrText>
        </w:r>
        <w:r>
          <w:rPr>
            <w:noProof/>
            <w:webHidden/>
          </w:rPr>
        </w:r>
        <w:r>
          <w:rPr>
            <w:noProof/>
            <w:webHidden/>
          </w:rPr>
          <w:fldChar w:fldCharType="separate"/>
        </w:r>
        <w:r>
          <w:rPr>
            <w:noProof/>
            <w:webHidden/>
          </w:rPr>
          <w:t>25</w:t>
        </w:r>
        <w:r>
          <w:rPr>
            <w:noProof/>
            <w:webHidden/>
          </w:rPr>
          <w:fldChar w:fldCharType="end"/>
        </w:r>
      </w:hyperlink>
    </w:p>
    <w:p w14:paraId="23555184" w14:textId="724EC321" w:rsidR="00A54CA6" w:rsidRDefault="00A54CA6">
      <w:pPr>
        <w:pStyle w:val="TableofFigures"/>
        <w:tabs>
          <w:tab w:val="right" w:leader="dot" w:pos="9350"/>
        </w:tabs>
        <w:rPr>
          <w:rFonts w:asciiTheme="minorHAnsi" w:hAnsiTheme="minorHAnsi"/>
          <w:noProof/>
        </w:rPr>
      </w:pPr>
      <w:hyperlink w:anchor="_Toc123383723" w:history="1">
        <w:r w:rsidRPr="00A614D3">
          <w:rPr>
            <w:rStyle w:val="Hyperlink"/>
            <w:noProof/>
          </w:rPr>
          <w:t>Figure 18: Saturate channel</w:t>
        </w:r>
        <w:r>
          <w:rPr>
            <w:noProof/>
            <w:webHidden/>
          </w:rPr>
          <w:tab/>
        </w:r>
        <w:r>
          <w:rPr>
            <w:noProof/>
            <w:webHidden/>
          </w:rPr>
          <w:fldChar w:fldCharType="begin"/>
        </w:r>
        <w:r>
          <w:rPr>
            <w:noProof/>
            <w:webHidden/>
          </w:rPr>
          <w:instrText xml:space="preserve"> PAGEREF _Toc123383723 \h </w:instrText>
        </w:r>
        <w:r>
          <w:rPr>
            <w:noProof/>
            <w:webHidden/>
          </w:rPr>
        </w:r>
        <w:r>
          <w:rPr>
            <w:noProof/>
            <w:webHidden/>
          </w:rPr>
          <w:fldChar w:fldCharType="separate"/>
        </w:r>
        <w:r>
          <w:rPr>
            <w:noProof/>
            <w:webHidden/>
          </w:rPr>
          <w:t>25</w:t>
        </w:r>
        <w:r>
          <w:rPr>
            <w:noProof/>
            <w:webHidden/>
          </w:rPr>
          <w:fldChar w:fldCharType="end"/>
        </w:r>
      </w:hyperlink>
    </w:p>
    <w:p w14:paraId="1B2508BA" w14:textId="4C12D267" w:rsidR="00A54CA6" w:rsidRDefault="00A54CA6">
      <w:pPr>
        <w:pStyle w:val="TableofFigures"/>
        <w:tabs>
          <w:tab w:val="right" w:leader="dot" w:pos="9350"/>
        </w:tabs>
        <w:rPr>
          <w:rFonts w:asciiTheme="minorHAnsi" w:hAnsiTheme="minorHAnsi"/>
          <w:noProof/>
        </w:rPr>
      </w:pPr>
      <w:hyperlink w:anchor="_Toc123383724" w:history="1">
        <w:r w:rsidRPr="00A614D3">
          <w:rPr>
            <w:rStyle w:val="Hyperlink"/>
            <w:noProof/>
          </w:rPr>
          <w:t>Figure 19: Luminosity channel</w:t>
        </w:r>
        <w:r>
          <w:rPr>
            <w:noProof/>
            <w:webHidden/>
          </w:rPr>
          <w:tab/>
        </w:r>
        <w:r>
          <w:rPr>
            <w:noProof/>
            <w:webHidden/>
          </w:rPr>
          <w:fldChar w:fldCharType="begin"/>
        </w:r>
        <w:r>
          <w:rPr>
            <w:noProof/>
            <w:webHidden/>
          </w:rPr>
          <w:instrText xml:space="preserve"> PAGEREF _Toc123383724 \h </w:instrText>
        </w:r>
        <w:r>
          <w:rPr>
            <w:noProof/>
            <w:webHidden/>
          </w:rPr>
        </w:r>
        <w:r>
          <w:rPr>
            <w:noProof/>
            <w:webHidden/>
          </w:rPr>
          <w:fldChar w:fldCharType="separate"/>
        </w:r>
        <w:r>
          <w:rPr>
            <w:noProof/>
            <w:webHidden/>
          </w:rPr>
          <w:t>25</w:t>
        </w:r>
        <w:r>
          <w:rPr>
            <w:noProof/>
            <w:webHidden/>
          </w:rPr>
          <w:fldChar w:fldCharType="end"/>
        </w:r>
      </w:hyperlink>
    </w:p>
    <w:p w14:paraId="76CC7DE4" w14:textId="41E3EA61" w:rsidR="00A54CA6" w:rsidRDefault="00A54CA6">
      <w:pPr>
        <w:pStyle w:val="TableofFigures"/>
        <w:tabs>
          <w:tab w:val="right" w:leader="dot" w:pos="9350"/>
        </w:tabs>
        <w:rPr>
          <w:rFonts w:asciiTheme="minorHAnsi" w:hAnsiTheme="minorHAnsi"/>
          <w:noProof/>
        </w:rPr>
      </w:pPr>
      <w:hyperlink w:anchor="_Toc123383725" w:history="1">
        <w:r w:rsidRPr="00A614D3">
          <w:rPr>
            <w:rStyle w:val="Hyperlink"/>
            <w:noProof/>
          </w:rPr>
          <w:t>Figure 20: HSL Image</w:t>
        </w:r>
        <w:r>
          <w:rPr>
            <w:noProof/>
            <w:webHidden/>
          </w:rPr>
          <w:tab/>
        </w:r>
        <w:r>
          <w:rPr>
            <w:noProof/>
            <w:webHidden/>
          </w:rPr>
          <w:fldChar w:fldCharType="begin"/>
        </w:r>
        <w:r>
          <w:rPr>
            <w:noProof/>
            <w:webHidden/>
          </w:rPr>
          <w:instrText xml:space="preserve"> PAGEREF _Toc123383725 \h </w:instrText>
        </w:r>
        <w:r>
          <w:rPr>
            <w:noProof/>
            <w:webHidden/>
          </w:rPr>
        </w:r>
        <w:r>
          <w:rPr>
            <w:noProof/>
            <w:webHidden/>
          </w:rPr>
          <w:fldChar w:fldCharType="separate"/>
        </w:r>
        <w:r>
          <w:rPr>
            <w:noProof/>
            <w:webHidden/>
          </w:rPr>
          <w:t>25</w:t>
        </w:r>
        <w:r>
          <w:rPr>
            <w:noProof/>
            <w:webHidden/>
          </w:rPr>
          <w:fldChar w:fldCharType="end"/>
        </w:r>
      </w:hyperlink>
    </w:p>
    <w:p w14:paraId="1E06881F" w14:textId="3B9AD9DA" w:rsidR="00A54CA6" w:rsidRDefault="00A54CA6">
      <w:pPr>
        <w:pStyle w:val="TableofFigures"/>
        <w:tabs>
          <w:tab w:val="right" w:leader="dot" w:pos="9350"/>
        </w:tabs>
        <w:rPr>
          <w:rFonts w:asciiTheme="minorHAnsi" w:hAnsiTheme="minorHAnsi"/>
          <w:noProof/>
        </w:rPr>
      </w:pPr>
      <w:hyperlink w:anchor="_Toc123383726" w:history="1">
        <w:r w:rsidRPr="00A614D3">
          <w:rPr>
            <w:rStyle w:val="Hyperlink"/>
            <w:noProof/>
          </w:rPr>
          <w:t>Figure 21: Hue channel</w:t>
        </w:r>
        <w:r>
          <w:rPr>
            <w:noProof/>
            <w:webHidden/>
          </w:rPr>
          <w:tab/>
        </w:r>
        <w:r>
          <w:rPr>
            <w:noProof/>
            <w:webHidden/>
          </w:rPr>
          <w:fldChar w:fldCharType="begin"/>
        </w:r>
        <w:r>
          <w:rPr>
            <w:noProof/>
            <w:webHidden/>
          </w:rPr>
          <w:instrText xml:space="preserve"> PAGEREF _Toc123383726 \h </w:instrText>
        </w:r>
        <w:r>
          <w:rPr>
            <w:noProof/>
            <w:webHidden/>
          </w:rPr>
        </w:r>
        <w:r>
          <w:rPr>
            <w:noProof/>
            <w:webHidden/>
          </w:rPr>
          <w:fldChar w:fldCharType="separate"/>
        </w:r>
        <w:r>
          <w:rPr>
            <w:noProof/>
            <w:webHidden/>
          </w:rPr>
          <w:t>25</w:t>
        </w:r>
        <w:r>
          <w:rPr>
            <w:noProof/>
            <w:webHidden/>
          </w:rPr>
          <w:fldChar w:fldCharType="end"/>
        </w:r>
      </w:hyperlink>
    </w:p>
    <w:p w14:paraId="7BA0BD23" w14:textId="64C5334A" w:rsidR="00A54CA6" w:rsidRDefault="00A54CA6">
      <w:pPr>
        <w:pStyle w:val="TableofFigures"/>
        <w:tabs>
          <w:tab w:val="right" w:leader="dot" w:pos="9350"/>
        </w:tabs>
        <w:rPr>
          <w:rFonts w:asciiTheme="minorHAnsi" w:hAnsiTheme="minorHAnsi"/>
          <w:noProof/>
        </w:rPr>
      </w:pPr>
      <w:hyperlink w:anchor="_Toc123383727" w:history="1">
        <w:r w:rsidRPr="00A614D3">
          <w:rPr>
            <w:rStyle w:val="Hyperlink"/>
            <w:noProof/>
          </w:rPr>
          <w:t>Figure 22: Saturate channel</w:t>
        </w:r>
        <w:r>
          <w:rPr>
            <w:noProof/>
            <w:webHidden/>
          </w:rPr>
          <w:tab/>
        </w:r>
        <w:r>
          <w:rPr>
            <w:noProof/>
            <w:webHidden/>
          </w:rPr>
          <w:fldChar w:fldCharType="begin"/>
        </w:r>
        <w:r>
          <w:rPr>
            <w:noProof/>
            <w:webHidden/>
          </w:rPr>
          <w:instrText xml:space="preserve"> PAGEREF _Toc123383727 \h </w:instrText>
        </w:r>
        <w:r>
          <w:rPr>
            <w:noProof/>
            <w:webHidden/>
          </w:rPr>
        </w:r>
        <w:r>
          <w:rPr>
            <w:noProof/>
            <w:webHidden/>
          </w:rPr>
          <w:fldChar w:fldCharType="separate"/>
        </w:r>
        <w:r>
          <w:rPr>
            <w:noProof/>
            <w:webHidden/>
          </w:rPr>
          <w:t>25</w:t>
        </w:r>
        <w:r>
          <w:rPr>
            <w:noProof/>
            <w:webHidden/>
          </w:rPr>
          <w:fldChar w:fldCharType="end"/>
        </w:r>
      </w:hyperlink>
    </w:p>
    <w:p w14:paraId="6084EA8A" w14:textId="607AEF08" w:rsidR="00A54CA6" w:rsidRDefault="00A54CA6">
      <w:pPr>
        <w:pStyle w:val="TableofFigures"/>
        <w:tabs>
          <w:tab w:val="right" w:leader="dot" w:pos="9350"/>
        </w:tabs>
        <w:rPr>
          <w:rFonts w:asciiTheme="minorHAnsi" w:hAnsiTheme="minorHAnsi"/>
          <w:noProof/>
        </w:rPr>
      </w:pPr>
      <w:hyperlink w:anchor="_Toc123383728" w:history="1">
        <w:r w:rsidRPr="00A614D3">
          <w:rPr>
            <w:rStyle w:val="Hyperlink"/>
            <w:noProof/>
          </w:rPr>
          <w:t>Figure 23: Luminosity channel</w:t>
        </w:r>
        <w:r>
          <w:rPr>
            <w:noProof/>
            <w:webHidden/>
          </w:rPr>
          <w:tab/>
        </w:r>
        <w:r>
          <w:rPr>
            <w:noProof/>
            <w:webHidden/>
          </w:rPr>
          <w:fldChar w:fldCharType="begin"/>
        </w:r>
        <w:r>
          <w:rPr>
            <w:noProof/>
            <w:webHidden/>
          </w:rPr>
          <w:instrText xml:space="preserve"> PAGEREF _Toc123383728 \h </w:instrText>
        </w:r>
        <w:r>
          <w:rPr>
            <w:noProof/>
            <w:webHidden/>
          </w:rPr>
        </w:r>
        <w:r>
          <w:rPr>
            <w:noProof/>
            <w:webHidden/>
          </w:rPr>
          <w:fldChar w:fldCharType="separate"/>
        </w:r>
        <w:r>
          <w:rPr>
            <w:noProof/>
            <w:webHidden/>
          </w:rPr>
          <w:t>25</w:t>
        </w:r>
        <w:r>
          <w:rPr>
            <w:noProof/>
            <w:webHidden/>
          </w:rPr>
          <w:fldChar w:fldCharType="end"/>
        </w:r>
      </w:hyperlink>
    </w:p>
    <w:p w14:paraId="66268FAA" w14:textId="7AA44736" w:rsidR="00A54CA6" w:rsidRDefault="00A54CA6">
      <w:pPr>
        <w:pStyle w:val="TableofFigures"/>
        <w:tabs>
          <w:tab w:val="right" w:leader="dot" w:pos="9350"/>
        </w:tabs>
        <w:rPr>
          <w:rFonts w:asciiTheme="minorHAnsi" w:hAnsiTheme="minorHAnsi"/>
          <w:noProof/>
        </w:rPr>
      </w:pPr>
      <w:hyperlink w:anchor="_Toc123383729" w:history="1">
        <w:r w:rsidRPr="00A614D3">
          <w:rPr>
            <w:rStyle w:val="Hyperlink"/>
            <w:noProof/>
          </w:rPr>
          <w:t>Figure 24</w:t>
        </w:r>
        <w:r>
          <w:rPr>
            <w:noProof/>
            <w:webHidden/>
          </w:rPr>
          <w:tab/>
        </w:r>
        <w:r>
          <w:rPr>
            <w:noProof/>
            <w:webHidden/>
          </w:rPr>
          <w:fldChar w:fldCharType="begin"/>
        </w:r>
        <w:r>
          <w:rPr>
            <w:noProof/>
            <w:webHidden/>
          </w:rPr>
          <w:instrText xml:space="preserve"> PAGEREF _Toc123383729 \h </w:instrText>
        </w:r>
        <w:r>
          <w:rPr>
            <w:noProof/>
            <w:webHidden/>
          </w:rPr>
        </w:r>
        <w:r>
          <w:rPr>
            <w:noProof/>
            <w:webHidden/>
          </w:rPr>
          <w:fldChar w:fldCharType="separate"/>
        </w:r>
        <w:r>
          <w:rPr>
            <w:noProof/>
            <w:webHidden/>
          </w:rPr>
          <w:t>25</w:t>
        </w:r>
        <w:r>
          <w:rPr>
            <w:noProof/>
            <w:webHidden/>
          </w:rPr>
          <w:fldChar w:fldCharType="end"/>
        </w:r>
      </w:hyperlink>
    </w:p>
    <w:p w14:paraId="70625D4C" w14:textId="3422845F" w:rsidR="00A54CA6" w:rsidRDefault="00A54CA6">
      <w:pPr>
        <w:pStyle w:val="TableofFigures"/>
        <w:tabs>
          <w:tab w:val="right" w:leader="dot" w:pos="9350"/>
        </w:tabs>
        <w:rPr>
          <w:rFonts w:asciiTheme="minorHAnsi" w:hAnsiTheme="minorHAnsi"/>
          <w:noProof/>
        </w:rPr>
      </w:pPr>
      <w:hyperlink w:anchor="_Toc123383730" w:history="1">
        <w:r w:rsidRPr="00A614D3">
          <w:rPr>
            <w:rStyle w:val="Hyperlink"/>
            <w:noProof/>
          </w:rPr>
          <w:t>Figure 25</w:t>
        </w:r>
        <w:r>
          <w:rPr>
            <w:noProof/>
            <w:webHidden/>
          </w:rPr>
          <w:tab/>
        </w:r>
        <w:r>
          <w:rPr>
            <w:noProof/>
            <w:webHidden/>
          </w:rPr>
          <w:fldChar w:fldCharType="begin"/>
        </w:r>
        <w:r>
          <w:rPr>
            <w:noProof/>
            <w:webHidden/>
          </w:rPr>
          <w:instrText xml:space="preserve"> PAGEREF _Toc123383730 \h </w:instrText>
        </w:r>
        <w:r>
          <w:rPr>
            <w:noProof/>
            <w:webHidden/>
          </w:rPr>
        </w:r>
        <w:r>
          <w:rPr>
            <w:noProof/>
            <w:webHidden/>
          </w:rPr>
          <w:fldChar w:fldCharType="separate"/>
        </w:r>
        <w:r>
          <w:rPr>
            <w:noProof/>
            <w:webHidden/>
          </w:rPr>
          <w:t>26</w:t>
        </w:r>
        <w:r>
          <w:rPr>
            <w:noProof/>
            <w:webHidden/>
          </w:rPr>
          <w:fldChar w:fldCharType="end"/>
        </w:r>
      </w:hyperlink>
    </w:p>
    <w:p w14:paraId="08A22612" w14:textId="7A62A43F" w:rsidR="00A54CA6" w:rsidRDefault="00A54CA6">
      <w:pPr>
        <w:pStyle w:val="TableofFigures"/>
        <w:tabs>
          <w:tab w:val="right" w:leader="dot" w:pos="9350"/>
        </w:tabs>
        <w:rPr>
          <w:rFonts w:asciiTheme="minorHAnsi" w:hAnsiTheme="minorHAnsi"/>
          <w:noProof/>
        </w:rPr>
      </w:pPr>
      <w:hyperlink w:anchor="_Toc123383731" w:history="1">
        <w:r w:rsidRPr="00A614D3">
          <w:rPr>
            <w:rStyle w:val="Hyperlink"/>
            <w:noProof/>
          </w:rPr>
          <w:t>Figure 26</w:t>
        </w:r>
        <w:r>
          <w:rPr>
            <w:noProof/>
            <w:webHidden/>
          </w:rPr>
          <w:tab/>
        </w:r>
        <w:r>
          <w:rPr>
            <w:noProof/>
            <w:webHidden/>
          </w:rPr>
          <w:fldChar w:fldCharType="begin"/>
        </w:r>
        <w:r>
          <w:rPr>
            <w:noProof/>
            <w:webHidden/>
          </w:rPr>
          <w:instrText xml:space="preserve"> PAGEREF _Toc123383731 \h </w:instrText>
        </w:r>
        <w:r>
          <w:rPr>
            <w:noProof/>
            <w:webHidden/>
          </w:rPr>
        </w:r>
        <w:r>
          <w:rPr>
            <w:noProof/>
            <w:webHidden/>
          </w:rPr>
          <w:fldChar w:fldCharType="separate"/>
        </w:r>
        <w:r>
          <w:rPr>
            <w:noProof/>
            <w:webHidden/>
          </w:rPr>
          <w:t>26</w:t>
        </w:r>
        <w:r>
          <w:rPr>
            <w:noProof/>
            <w:webHidden/>
          </w:rPr>
          <w:fldChar w:fldCharType="end"/>
        </w:r>
      </w:hyperlink>
    </w:p>
    <w:p w14:paraId="4F9B44F3" w14:textId="31635136" w:rsidR="00A54CA6" w:rsidRDefault="00A54CA6">
      <w:pPr>
        <w:pStyle w:val="TableofFigures"/>
        <w:tabs>
          <w:tab w:val="right" w:leader="dot" w:pos="9350"/>
        </w:tabs>
        <w:rPr>
          <w:rFonts w:asciiTheme="minorHAnsi" w:hAnsiTheme="minorHAnsi"/>
          <w:noProof/>
        </w:rPr>
      </w:pPr>
      <w:hyperlink w:anchor="_Toc123383732" w:history="1">
        <w:r w:rsidRPr="00A614D3">
          <w:rPr>
            <w:rStyle w:val="Hyperlink"/>
            <w:noProof/>
          </w:rPr>
          <w:t>Figure 27</w:t>
        </w:r>
        <w:r>
          <w:rPr>
            <w:noProof/>
            <w:webHidden/>
          </w:rPr>
          <w:tab/>
        </w:r>
        <w:r>
          <w:rPr>
            <w:noProof/>
            <w:webHidden/>
          </w:rPr>
          <w:fldChar w:fldCharType="begin"/>
        </w:r>
        <w:r>
          <w:rPr>
            <w:noProof/>
            <w:webHidden/>
          </w:rPr>
          <w:instrText xml:space="preserve"> PAGEREF _Toc123383732 \h </w:instrText>
        </w:r>
        <w:r>
          <w:rPr>
            <w:noProof/>
            <w:webHidden/>
          </w:rPr>
        </w:r>
        <w:r>
          <w:rPr>
            <w:noProof/>
            <w:webHidden/>
          </w:rPr>
          <w:fldChar w:fldCharType="separate"/>
        </w:r>
        <w:r>
          <w:rPr>
            <w:noProof/>
            <w:webHidden/>
          </w:rPr>
          <w:t>26</w:t>
        </w:r>
        <w:r>
          <w:rPr>
            <w:noProof/>
            <w:webHidden/>
          </w:rPr>
          <w:fldChar w:fldCharType="end"/>
        </w:r>
      </w:hyperlink>
    </w:p>
    <w:p w14:paraId="12B0F1E7" w14:textId="2AB30775" w:rsidR="00A54CA6" w:rsidRDefault="00A54CA6">
      <w:pPr>
        <w:pStyle w:val="TableofFigures"/>
        <w:tabs>
          <w:tab w:val="right" w:leader="dot" w:pos="9350"/>
        </w:tabs>
        <w:rPr>
          <w:rFonts w:asciiTheme="minorHAnsi" w:hAnsiTheme="minorHAnsi"/>
          <w:noProof/>
        </w:rPr>
      </w:pPr>
      <w:hyperlink w:anchor="_Toc123383733" w:history="1">
        <w:r w:rsidRPr="00A614D3">
          <w:rPr>
            <w:rStyle w:val="Hyperlink"/>
            <w:noProof/>
          </w:rPr>
          <w:t>Figure 28</w:t>
        </w:r>
        <w:r>
          <w:rPr>
            <w:noProof/>
            <w:webHidden/>
          </w:rPr>
          <w:tab/>
        </w:r>
        <w:r>
          <w:rPr>
            <w:noProof/>
            <w:webHidden/>
          </w:rPr>
          <w:fldChar w:fldCharType="begin"/>
        </w:r>
        <w:r>
          <w:rPr>
            <w:noProof/>
            <w:webHidden/>
          </w:rPr>
          <w:instrText xml:space="preserve"> PAGEREF _Toc123383733 \h </w:instrText>
        </w:r>
        <w:r>
          <w:rPr>
            <w:noProof/>
            <w:webHidden/>
          </w:rPr>
        </w:r>
        <w:r>
          <w:rPr>
            <w:noProof/>
            <w:webHidden/>
          </w:rPr>
          <w:fldChar w:fldCharType="separate"/>
        </w:r>
        <w:r>
          <w:rPr>
            <w:noProof/>
            <w:webHidden/>
          </w:rPr>
          <w:t>26</w:t>
        </w:r>
        <w:r>
          <w:rPr>
            <w:noProof/>
            <w:webHidden/>
          </w:rPr>
          <w:fldChar w:fldCharType="end"/>
        </w:r>
      </w:hyperlink>
    </w:p>
    <w:p w14:paraId="293CD34E" w14:textId="1F857081" w:rsidR="00A54CA6" w:rsidRDefault="00A54CA6">
      <w:pPr>
        <w:pStyle w:val="TableofFigures"/>
        <w:tabs>
          <w:tab w:val="right" w:leader="dot" w:pos="9350"/>
        </w:tabs>
        <w:rPr>
          <w:rFonts w:asciiTheme="minorHAnsi" w:hAnsiTheme="minorHAnsi"/>
          <w:noProof/>
        </w:rPr>
      </w:pPr>
      <w:hyperlink w:anchor="_Toc123383734" w:history="1">
        <w:r w:rsidRPr="00A614D3">
          <w:rPr>
            <w:rStyle w:val="Hyperlink"/>
            <w:noProof/>
          </w:rPr>
          <w:t>Figure 29</w:t>
        </w:r>
        <w:r>
          <w:rPr>
            <w:noProof/>
            <w:webHidden/>
          </w:rPr>
          <w:tab/>
        </w:r>
        <w:r>
          <w:rPr>
            <w:noProof/>
            <w:webHidden/>
          </w:rPr>
          <w:fldChar w:fldCharType="begin"/>
        </w:r>
        <w:r>
          <w:rPr>
            <w:noProof/>
            <w:webHidden/>
          </w:rPr>
          <w:instrText xml:space="preserve"> PAGEREF _Toc123383734 \h </w:instrText>
        </w:r>
        <w:r>
          <w:rPr>
            <w:noProof/>
            <w:webHidden/>
          </w:rPr>
        </w:r>
        <w:r>
          <w:rPr>
            <w:noProof/>
            <w:webHidden/>
          </w:rPr>
          <w:fldChar w:fldCharType="separate"/>
        </w:r>
        <w:r>
          <w:rPr>
            <w:noProof/>
            <w:webHidden/>
          </w:rPr>
          <w:t>26</w:t>
        </w:r>
        <w:r>
          <w:rPr>
            <w:noProof/>
            <w:webHidden/>
          </w:rPr>
          <w:fldChar w:fldCharType="end"/>
        </w:r>
      </w:hyperlink>
    </w:p>
    <w:p w14:paraId="1D832D82" w14:textId="52DE5EE1" w:rsidR="00A54CA6" w:rsidRDefault="00A54CA6">
      <w:pPr>
        <w:pStyle w:val="TableofFigures"/>
        <w:tabs>
          <w:tab w:val="right" w:leader="dot" w:pos="9350"/>
        </w:tabs>
        <w:rPr>
          <w:rFonts w:asciiTheme="minorHAnsi" w:hAnsiTheme="minorHAnsi"/>
          <w:noProof/>
        </w:rPr>
      </w:pPr>
      <w:hyperlink w:anchor="_Toc123383735" w:history="1">
        <w:r w:rsidRPr="00A614D3">
          <w:rPr>
            <w:rStyle w:val="Hyperlink"/>
            <w:noProof/>
          </w:rPr>
          <w:t>Figure 30</w:t>
        </w:r>
        <w:r>
          <w:rPr>
            <w:noProof/>
            <w:webHidden/>
          </w:rPr>
          <w:tab/>
        </w:r>
        <w:r>
          <w:rPr>
            <w:noProof/>
            <w:webHidden/>
          </w:rPr>
          <w:fldChar w:fldCharType="begin"/>
        </w:r>
        <w:r>
          <w:rPr>
            <w:noProof/>
            <w:webHidden/>
          </w:rPr>
          <w:instrText xml:space="preserve"> PAGEREF _Toc123383735 \h </w:instrText>
        </w:r>
        <w:r>
          <w:rPr>
            <w:noProof/>
            <w:webHidden/>
          </w:rPr>
        </w:r>
        <w:r>
          <w:rPr>
            <w:noProof/>
            <w:webHidden/>
          </w:rPr>
          <w:fldChar w:fldCharType="separate"/>
        </w:r>
        <w:r>
          <w:rPr>
            <w:noProof/>
            <w:webHidden/>
          </w:rPr>
          <w:t>27</w:t>
        </w:r>
        <w:r>
          <w:rPr>
            <w:noProof/>
            <w:webHidden/>
          </w:rPr>
          <w:fldChar w:fldCharType="end"/>
        </w:r>
      </w:hyperlink>
    </w:p>
    <w:p w14:paraId="4C75835B" w14:textId="3C5B8C79" w:rsidR="00A54CA6" w:rsidRDefault="00A54CA6">
      <w:pPr>
        <w:pStyle w:val="TableofFigures"/>
        <w:tabs>
          <w:tab w:val="right" w:leader="dot" w:pos="9350"/>
        </w:tabs>
        <w:rPr>
          <w:rFonts w:asciiTheme="minorHAnsi" w:hAnsiTheme="minorHAnsi"/>
          <w:noProof/>
        </w:rPr>
      </w:pPr>
      <w:hyperlink w:anchor="_Toc123383736" w:history="1">
        <w:r w:rsidRPr="00A614D3">
          <w:rPr>
            <w:rStyle w:val="Hyperlink"/>
            <w:noProof/>
          </w:rPr>
          <w:t>Figure 31</w:t>
        </w:r>
        <w:r>
          <w:rPr>
            <w:noProof/>
            <w:webHidden/>
          </w:rPr>
          <w:tab/>
        </w:r>
        <w:r>
          <w:rPr>
            <w:noProof/>
            <w:webHidden/>
          </w:rPr>
          <w:fldChar w:fldCharType="begin"/>
        </w:r>
        <w:r>
          <w:rPr>
            <w:noProof/>
            <w:webHidden/>
          </w:rPr>
          <w:instrText xml:space="preserve"> PAGEREF _Toc123383736 \h </w:instrText>
        </w:r>
        <w:r>
          <w:rPr>
            <w:noProof/>
            <w:webHidden/>
          </w:rPr>
        </w:r>
        <w:r>
          <w:rPr>
            <w:noProof/>
            <w:webHidden/>
          </w:rPr>
          <w:fldChar w:fldCharType="separate"/>
        </w:r>
        <w:r>
          <w:rPr>
            <w:noProof/>
            <w:webHidden/>
          </w:rPr>
          <w:t>27</w:t>
        </w:r>
        <w:r>
          <w:rPr>
            <w:noProof/>
            <w:webHidden/>
          </w:rPr>
          <w:fldChar w:fldCharType="end"/>
        </w:r>
      </w:hyperlink>
    </w:p>
    <w:p w14:paraId="533D1D90" w14:textId="6360ACF5" w:rsidR="00A54CA6" w:rsidRDefault="00A54CA6">
      <w:pPr>
        <w:pStyle w:val="TableofFigures"/>
        <w:tabs>
          <w:tab w:val="right" w:leader="dot" w:pos="9350"/>
        </w:tabs>
        <w:rPr>
          <w:rFonts w:asciiTheme="minorHAnsi" w:hAnsiTheme="minorHAnsi"/>
          <w:noProof/>
        </w:rPr>
      </w:pPr>
      <w:hyperlink w:anchor="_Toc123383737" w:history="1">
        <w:r w:rsidRPr="00A614D3">
          <w:rPr>
            <w:rStyle w:val="Hyperlink"/>
            <w:noProof/>
          </w:rPr>
          <w:t>Figure 32</w:t>
        </w:r>
        <w:r>
          <w:rPr>
            <w:noProof/>
            <w:webHidden/>
          </w:rPr>
          <w:tab/>
        </w:r>
        <w:r>
          <w:rPr>
            <w:noProof/>
            <w:webHidden/>
          </w:rPr>
          <w:fldChar w:fldCharType="begin"/>
        </w:r>
        <w:r>
          <w:rPr>
            <w:noProof/>
            <w:webHidden/>
          </w:rPr>
          <w:instrText xml:space="preserve"> PAGEREF _Toc123383737 \h </w:instrText>
        </w:r>
        <w:r>
          <w:rPr>
            <w:noProof/>
            <w:webHidden/>
          </w:rPr>
        </w:r>
        <w:r>
          <w:rPr>
            <w:noProof/>
            <w:webHidden/>
          </w:rPr>
          <w:fldChar w:fldCharType="separate"/>
        </w:r>
        <w:r>
          <w:rPr>
            <w:noProof/>
            <w:webHidden/>
          </w:rPr>
          <w:t>28</w:t>
        </w:r>
        <w:r>
          <w:rPr>
            <w:noProof/>
            <w:webHidden/>
          </w:rPr>
          <w:fldChar w:fldCharType="end"/>
        </w:r>
      </w:hyperlink>
    </w:p>
    <w:p w14:paraId="6AA3FF8B" w14:textId="22B407D8" w:rsidR="00A54CA6" w:rsidRDefault="00A54CA6">
      <w:pPr>
        <w:pStyle w:val="TableofFigures"/>
        <w:tabs>
          <w:tab w:val="right" w:leader="dot" w:pos="9350"/>
        </w:tabs>
        <w:rPr>
          <w:rFonts w:asciiTheme="minorHAnsi" w:hAnsiTheme="minorHAnsi"/>
          <w:noProof/>
        </w:rPr>
      </w:pPr>
      <w:hyperlink w:anchor="_Toc123383738" w:history="1">
        <w:r w:rsidRPr="00A614D3">
          <w:rPr>
            <w:rStyle w:val="Hyperlink"/>
            <w:noProof/>
          </w:rPr>
          <w:t>Figure 33</w:t>
        </w:r>
        <w:r>
          <w:rPr>
            <w:noProof/>
            <w:webHidden/>
          </w:rPr>
          <w:tab/>
        </w:r>
        <w:r>
          <w:rPr>
            <w:noProof/>
            <w:webHidden/>
          </w:rPr>
          <w:fldChar w:fldCharType="begin"/>
        </w:r>
        <w:r>
          <w:rPr>
            <w:noProof/>
            <w:webHidden/>
          </w:rPr>
          <w:instrText xml:space="preserve"> PAGEREF _Toc123383738 \h </w:instrText>
        </w:r>
        <w:r>
          <w:rPr>
            <w:noProof/>
            <w:webHidden/>
          </w:rPr>
        </w:r>
        <w:r>
          <w:rPr>
            <w:noProof/>
            <w:webHidden/>
          </w:rPr>
          <w:fldChar w:fldCharType="separate"/>
        </w:r>
        <w:r>
          <w:rPr>
            <w:noProof/>
            <w:webHidden/>
          </w:rPr>
          <w:t>28</w:t>
        </w:r>
        <w:r>
          <w:rPr>
            <w:noProof/>
            <w:webHidden/>
          </w:rPr>
          <w:fldChar w:fldCharType="end"/>
        </w:r>
      </w:hyperlink>
    </w:p>
    <w:p w14:paraId="308F565B" w14:textId="2134BECE" w:rsidR="00A54CA6" w:rsidRDefault="00A54CA6">
      <w:pPr>
        <w:pStyle w:val="TableofFigures"/>
        <w:tabs>
          <w:tab w:val="right" w:leader="dot" w:pos="9350"/>
        </w:tabs>
        <w:rPr>
          <w:rFonts w:asciiTheme="minorHAnsi" w:hAnsiTheme="minorHAnsi"/>
          <w:noProof/>
        </w:rPr>
      </w:pPr>
      <w:hyperlink w:anchor="_Toc123383739" w:history="1">
        <w:r w:rsidRPr="00A614D3">
          <w:rPr>
            <w:rStyle w:val="Hyperlink"/>
            <w:noProof/>
          </w:rPr>
          <w:t>Figure 34</w:t>
        </w:r>
        <w:r>
          <w:rPr>
            <w:noProof/>
            <w:webHidden/>
          </w:rPr>
          <w:tab/>
        </w:r>
        <w:r>
          <w:rPr>
            <w:noProof/>
            <w:webHidden/>
          </w:rPr>
          <w:fldChar w:fldCharType="begin"/>
        </w:r>
        <w:r>
          <w:rPr>
            <w:noProof/>
            <w:webHidden/>
          </w:rPr>
          <w:instrText xml:space="preserve"> PAGEREF _Toc123383739 \h </w:instrText>
        </w:r>
        <w:r>
          <w:rPr>
            <w:noProof/>
            <w:webHidden/>
          </w:rPr>
        </w:r>
        <w:r>
          <w:rPr>
            <w:noProof/>
            <w:webHidden/>
          </w:rPr>
          <w:fldChar w:fldCharType="separate"/>
        </w:r>
        <w:r>
          <w:rPr>
            <w:noProof/>
            <w:webHidden/>
          </w:rPr>
          <w:t>28</w:t>
        </w:r>
        <w:r>
          <w:rPr>
            <w:noProof/>
            <w:webHidden/>
          </w:rPr>
          <w:fldChar w:fldCharType="end"/>
        </w:r>
      </w:hyperlink>
    </w:p>
    <w:p w14:paraId="05F0B941" w14:textId="79DAF3B1" w:rsidR="00A54CA6" w:rsidRDefault="00A54CA6">
      <w:pPr>
        <w:pStyle w:val="TableofFigures"/>
        <w:tabs>
          <w:tab w:val="right" w:leader="dot" w:pos="9350"/>
        </w:tabs>
        <w:rPr>
          <w:rFonts w:asciiTheme="minorHAnsi" w:hAnsiTheme="minorHAnsi"/>
          <w:noProof/>
        </w:rPr>
      </w:pPr>
      <w:hyperlink w:anchor="_Toc123383740" w:history="1">
        <w:r w:rsidRPr="00A614D3">
          <w:rPr>
            <w:rStyle w:val="Hyperlink"/>
            <w:noProof/>
          </w:rPr>
          <w:t>Figure 35</w:t>
        </w:r>
        <w:r>
          <w:rPr>
            <w:noProof/>
            <w:webHidden/>
          </w:rPr>
          <w:tab/>
        </w:r>
        <w:r>
          <w:rPr>
            <w:noProof/>
            <w:webHidden/>
          </w:rPr>
          <w:fldChar w:fldCharType="begin"/>
        </w:r>
        <w:r>
          <w:rPr>
            <w:noProof/>
            <w:webHidden/>
          </w:rPr>
          <w:instrText xml:space="preserve"> PAGEREF _Toc123383740 \h </w:instrText>
        </w:r>
        <w:r>
          <w:rPr>
            <w:noProof/>
            <w:webHidden/>
          </w:rPr>
        </w:r>
        <w:r>
          <w:rPr>
            <w:noProof/>
            <w:webHidden/>
          </w:rPr>
          <w:fldChar w:fldCharType="separate"/>
        </w:r>
        <w:r>
          <w:rPr>
            <w:noProof/>
            <w:webHidden/>
          </w:rPr>
          <w:t>28</w:t>
        </w:r>
        <w:r>
          <w:rPr>
            <w:noProof/>
            <w:webHidden/>
          </w:rPr>
          <w:fldChar w:fldCharType="end"/>
        </w:r>
      </w:hyperlink>
    </w:p>
    <w:p w14:paraId="7EFF9E11" w14:textId="5E31E68A" w:rsidR="00A54CA6" w:rsidRDefault="00A54CA6">
      <w:pPr>
        <w:pStyle w:val="TableofFigures"/>
        <w:tabs>
          <w:tab w:val="right" w:leader="dot" w:pos="9350"/>
        </w:tabs>
        <w:rPr>
          <w:rFonts w:asciiTheme="minorHAnsi" w:hAnsiTheme="minorHAnsi"/>
          <w:noProof/>
        </w:rPr>
      </w:pPr>
      <w:hyperlink w:anchor="_Toc123383741" w:history="1">
        <w:r w:rsidRPr="00A614D3">
          <w:rPr>
            <w:rStyle w:val="Hyperlink"/>
            <w:noProof/>
          </w:rPr>
          <w:t>Figure 36</w:t>
        </w:r>
        <w:r>
          <w:rPr>
            <w:noProof/>
            <w:webHidden/>
          </w:rPr>
          <w:tab/>
        </w:r>
        <w:r>
          <w:rPr>
            <w:noProof/>
            <w:webHidden/>
          </w:rPr>
          <w:fldChar w:fldCharType="begin"/>
        </w:r>
        <w:r>
          <w:rPr>
            <w:noProof/>
            <w:webHidden/>
          </w:rPr>
          <w:instrText xml:space="preserve"> PAGEREF _Toc123383741 \h </w:instrText>
        </w:r>
        <w:r>
          <w:rPr>
            <w:noProof/>
            <w:webHidden/>
          </w:rPr>
        </w:r>
        <w:r>
          <w:rPr>
            <w:noProof/>
            <w:webHidden/>
          </w:rPr>
          <w:fldChar w:fldCharType="separate"/>
        </w:r>
        <w:r>
          <w:rPr>
            <w:noProof/>
            <w:webHidden/>
          </w:rPr>
          <w:t>29</w:t>
        </w:r>
        <w:r>
          <w:rPr>
            <w:noProof/>
            <w:webHidden/>
          </w:rPr>
          <w:fldChar w:fldCharType="end"/>
        </w:r>
      </w:hyperlink>
    </w:p>
    <w:p w14:paraId="2F5FFFDE" w14:textId="0AB27D14" w:rsidR="00A54CA6" w:rsidRDefault="00A54CA6">
      <w:pPr>
        <w:pStyle w:val="TableofFigures"/>
        <w:tabs>
          <w:tab w:val="right" w:leader="dot" w:pos="9350"/>
        </w:tabs>
        <w:rPr>
          <w:rFonts w:asciiTheme="minorHAnsi" w:hAnsiTheme="minorHAnsi"/>
          <w:noProof/>
        </w:rPr>
      </w:pPr>
      <w:hyperlink w:anchor="_Toc123383742" w:history="1">
        <w:r w:rsidRPr="00A614D3">
          <w:rPr>
            <w:rStyle w:val="Hyperlink"/>
            <w:noProof/>
          </w:rPr>
          <w:t>Figure 37</w:t>
        </w:r>
        <w:r>
          <w:rPr>
            <w:noProof/>
            <w:webHidden/>
          </w:rPr>
          <w:tab/>
        </w:r>
        <w:r>
          <w:rPr>
            <w:noProof/>
            <w:webHidden/>
          </w:rPr>
          <w:fldChar w:fldCharType="begin"/>
        </w:r>
        <w:r>
          <w:rPr>
            <w:noProof/>
            <w:webHidden/>
          </w:rPr>
          <w:instrText xml:space="preserve"> PAGEREF _Toc123383742 \h </w:instrText>
        </w:r>
        <w:r>
          <w:rPr>
            <w:noProof/>
            <w:webHidden/>
          </w:rPr>
        </w:r>
        <w:r>
          <w:rPr>
            <w:noProof/>
            <w:webHidden/>
          </w:rPr>
          <w:fldChar w:fldCharType="separate"/>
        </w:r>
        <w:r>
          <w:rPr>
            <w:noProof/>
            <w:webHidden/>
          </w:rPr>
          <w:t>29</w:t>
        </w:r>
        <w:r>
          <w:rPr>
            <w:noProof/>
            <w:webHidden/>
          </w:rPr>
          <w:fldChar w:fldCharType="end"/>
        </w:r>
      </w:hyperlink>
    </w:p>
    <w:p w14:paraId="10E7ADB6" w14:textId="464D3386" w:rsidR="00A54CA6" w:rsidRDefault="00A54CA6">
      <w:pPr>
        <w:pStyle w:val="TableofFigures"/>
        <w:tabs>
          <w:tab w:val="right" w:leader="dot" w:pos="9350"/>
        </w:tabs>
        <w:rPr>
          <w:rFonts w:asciiTheme="minorHAnsi" w:hAnsiTheme="minorHAnsi"/>
          <w:noProof/>
        </w:rPr>
      </w:pPr>
      <w:hyperlink w:anchor="_Toc123383743" w:history="1">
        <w:r w:rsidRPr="00A614D3">
          <w:rPr>
            <w:rStyle w:val="Hyperlink"/>
            <w:noProof/>
          </w:rPr>
          <w:t>Figure 38</w:t>
        </w:r>
        <w:r>
          <w:rPr>
            <w:noProof/>
            <w:webHidden/>
          </w:rPr>
          <w:tab/>
        </w:r>
        <w:r>
          <w:rPr>
            <w:noProof/>
            <w:webHidden/>
          </w:rPr>
          <w:fldChar w:fldCharType="begin"/>
        </w:r>
        <w:r>
          <w:rPr>
            <w:noProof/>
            <w:webHidden/>
          </w:rPr>
          <w:instrText xml:space="preserve"> PAGEREF _Toc123383743 \h </w:instrText>
        </w:r>
        <w:r>
          <w:rPr>
            <w:noProof/>
            <w:webHidden/>
          </w:rPr>
        </w:r>
        <w:r>
          <w:rPr>
            <w:noProof/>
            <w:webHidden/>
          </w:rPr>
          <w:fldChar w:fldCharType="separate"/>
        </w:r>
        <w:r>
          <w:rPr>
            <w:noProof/>
            <w:webHidden/>
          </w:rPr>
          <w:t>29</w:t>
        </w:r>
        <w:r>
          <w:rPr>
            <w:noProof/>
            <w:webHidden/>
          </w:rPr>
          <w:fldChar w:fldCharType="end"/>
        </w:r>
      </w:hyperlink>
    </w:p>
    <w:p w14:paraId="22FFCC3A" w14:textId="3AE6900B" w:rsidR="00A54CA6" w:rsidRDefault="00A54CA6">
      <w:pPr>
        <w:pStyle w:val="TableofFigures"/>
        <w:tabs>
          <w:tab w:val="right" w:leader="dot" w:pos="9350"/>
        </w:tabs>
        <w:rPr>
          <w:rFonts w:asciiTheme="minorHAnsi" w:hAnsiTheme="minorHAnsi"/>
          <w:noProof/>
        </w:rPr>
      </w:pPr>
      <w:hyperlink w:anchor="_Toc123383744" w:history="1">
        <w:r w:rsidRPr="00A614D3">
          <w:rPr>
            <w:rStyle w:val="Hyperlink"/>
            <w:noProof/>
          </w:rPr>
          <w:t>Figure 39</w:t>
        </w:r>
        <w:r>
          <w:rPr>
            <w:noProof/>
            <w:webHidden/>
          </w:rPr>
          <w:tab/>
        </w:r>
        <w:r>
          <w:rPr>
            <w:noProof/>
            <w:webHidden/>
          </w:rPr>
          <w:fldChar w:fldCharType="begin"/>
        </w:r>
        <w:r>
          <w:rPr>
            <w:noProof/>
            <w:webHidden/>
          </w:rPr>
          <w:instrText xml:space="preserve"> PAGEREF _Toc123383744 \h </w:instrText>
        </w:r>
        <w:r>
          <w:rPr>
            <w:noProof/>
            <w:webHidden/>
          </w:rPr>
        </w:r>
        <w:r>
          <w:rPr>
            <w:noProof/>
            <w:webHidden/>
          </w:rPr>
          <w:fldChar w:fldCharType="separate"/>
        </w:r>
        <w:r>
          <w:rPr>
            <w:noProof/>
            <w:webHidden/>
          </w:rPr>
          <w:t>29</w:t>
        </w:r>
        <w:r>
          <w:rPr>
            <w:noProof/>
            <w:webHidden/>
          </w:rPr>
          <w:fldChar w:fldCharType="end"/>
        </w:r>
      </w:hyperlink>
    </w:p>
    <w:p w14:paraId="4A4A8DE2" w14:textId="77A8CC85" w:rsidR="00A54CA6" w:rsidRDefault="00A54CA6">
      <w:pPr>
        <w:pStyle w:val="TableofFigures"/>
        <w:tabs>
          <w:tab w:val="right" w:leader="dot" w:pos="9350"/>
        </w:tabs>
        <w:rPr>
          <w:rFonts w:asciiTheme="minorHAnsi" w:hAnsiTheme="minorHAnsi"/>
          <w:noProof/>
        </w:rPr>
      </w:pPr>
      <w:hyperlink w:anchor="_Toc123383745" w:history="1">
        <w:r w:rsidRPr="00A614D3">
          <w:rPr>
            <w:rStyle w:val="Hyperlink"/>
            <w:noProof/>
          </w:rPr>
          <w:t>Figure 40</w:t>
        </w:r>
        <w:r>
          <w:rPr>
            <w:noProof/>
            <w:webHidden/>
          </w:rPr>
          <w:tab/>
        </w:r>
        <w:r>
          <w:rPr>
            <w:noProof/>
            <w:webHidden/>
          </w:rPr>
          <w:fldChar w:fldCharType="begin"/>
        </w:r>
        <w:r>
          <w:rPr>
            <w:noProof/>
            <w:webHidden/>
          </w:rPr>
          <w:instrText xml:space="preserve"> PAGEREF _Toc123383745 \h </w:instrText>
        </w:r>
        <w:r>
          <w:rPr>
            <w:noProof/>
            <w:webHidden/>
          </w:rPr>
        </w:r>
        <w:r>
          <w:rPr>
            <w:noProof/>
            <w:webHidden/>
          </w:rPr>
          <w:fldChar w:fldCharType="separate"/>
        </w:r>
        <w:r>
          <w:rPr>
            <w:noProof/>
            <w:webHidden/>
          </w:rPr>
          <w:t>29</w:t>
        </w:r>
        <w:r>
          <w:rPr>
            <w:noProof/>
            <w:webHidden/>
          </w:rPr>
          <w:fldChar w:fldCharType="end"/>
        </w:r>
      </w:hyperlink>
    </w:p>
    <w:p w14:paraId="2931F583" w14:textId="53548A21" w:rsidR="00A54CA6" w:rsidRDefault="00A54CA6">
      <w:pPr>
        <w:pStyle w:val="TableofFigures"/>
        <w:tabs>
          <w:tab w:val="right" w:leader="dot" w:pos="9350"/>
        </w:tabs>
        <w:rPr>
          <w:rFonts w:asciiTheme="minorHAnsi" w:hAnsiTheme="minorHAnsi"/>
          <w:noProof/>
        </w:rPr>
      </w:pPr>
      <w:hyperlink w:anchor="_Toc123383746" w:history="1">
        <w:r w:rsidRPr="00A614D3">
          <w:rPr>
            <w:rStyle w:val="Hyperlink"/>
            <w:noProof/>
          </w:rPr>
          <w:t>Figure 41</w:t>
        </w:r>
        <w:r>
          <w:rPr>
            <w:noProof/>
            <w:webHidden/>
          </w:rPr>
          <w:tab/>
        </w:r>
        <w:r>
          <w:rPr>
            <w:noProof/>
            <w:webHidden/>
          </w:rPr>
          <w:fldChar w:fldCharType="begin"/>
        </w:r>
        <w:r>
          <w:rPr>
            <w:noProof/>
            <w:webHidden/>
          </w:rPr>
          <w:instrText xml:space="preserve"> PAGEREF _Toc123383746 \h </w:instrText>
        </w:r>
        <w:r>
          <w:rPr>
            <w:noProof/>
            <w:webHidden/>
          </w:rPr>
        </w:r>
        <w:r>
          <w:rPr>
            <w:noProof/>
            <w:webHidden/>
          </w:rPr>
          <w:fldChar w:fldCharType="separate"/>
        </w:r>
        <w:r>
          <w:rPr>
            <w:noProof/>
            <w:webHidden/>
          </w:rPr>
          <w:t>29</w:t>
        </w:r>
        <w:r>
          <w:rPr>
            <w:noProof/>
            <w:webHidden/>
          </w:rPr>
          <w:fldChar w:fldCharType="end"/>
        </w:r>
      </w:hyperlink>
    </w:p>
    <w:p w14:paraId="7CA47755" w14:textId="67D19949" w:rsidR="00A54CA6" w:rsidRDefault="00A54CA6">
      <w:pPr>
        <w:pStyle w:val="TableofFigures"/>
        <w:tabs>
          <w:tab w:val="right" w:leader="dot" w:pos="9350"/>
        </w:tabs>
        <w:rPr>
          <w:rFonts w:asciiTheme="minorHAnsi" w:hAnsiTheme="minorHAnsi"/>
          <w:noProof/>
        </w:rPr>
      </w:pPr>
      <w:hyperlink w:anchor="_Toc123383747" w:history="1">
        <w:r w:rsidRPr="00A614D3">
          <w:rPr>
            <w:rStyle w:val="Hyperlink"/>
            <w:noProof/>
          </w:rPr>
          <w:t>Figure 42</w:t>
        </w:r>
        <w:r>
          <w:rPr>
            <w:noProof/>
            <w:webHidden/>
          </w:rPr>
          <w:tab/>
        </w:r>
        <w:r>
          <w:rPr>
            <w:noProof/>
            <w:webHidden/>
          </w:rPr>
          <w:fldChar w:fldCharType="begin"/>
        </w:r>
        <w:r>
          <w:rPr>
            <w:noProof/>
            <w:webHidden/>
          </w:rPr>
          <w:instrText xml:space="preserve"> PAGEREF _Toc123383747 \h </w:instrText>
        </w:r>
        <w:r>
          <w:rPr>
            <w:noProof/>
            <w:webHidden/>
          </w:rPr>
        </w:r>
        <w:r>
          <w:rPr>
            <w:noProof/>
            <w:webHidden/>
          </w:rPr>
          <w:fldChar w:fldCharType="separate"/>
        </w:r>
        <w:r>
          <w:rPr>
            <w:noProof/>
            <w:webHidden/>
          </w:rPr>
          <w:t>29</w:t>
        </w:r>
        <w:r>
          <w:rPr>
            <w:noProof/>
            <w:webHidden/>
          </w:rPr>
          <w:fldChar w:fldCharType="end"/>
        </w:r>
      </w:hyperlink>
    </w:p>
    <w:p w14:paraId="4C82E26D" w14:textId="7703F2DD" w:rsidR="00A54CA6" w:rsidRDefault="00A54CA6">
      <w:pPr>
        <w:pStyle w:val="TableofFigures"/>
        <w:tabs>
          <w:tab w:val="right" w:leader="dot" w:pos="9350"/>
        </w:tabs>
        <w:rPr>
          <w:rFonts w:asciiTheme="minorHAnsi" w:hAnsiTheme="minorHAnsi"/>
          <w:noProof/>
        </w:rPr>
      </w:pPr>
      <w:hyperlink w:anchor="_Toc123383748" w:history="1">
        <w:r w:rsidRPr="00A614D3">
          <w:rPr>
            <w:rStyle w:val="Hyperlink"/>
            <w:noProof/>
          </w:rPr>
          <w:t>Figure 43</w:t>
        </w:r>
        <w:r>
          <w:rPr>
            <w:noProof/>
            <w:webHidden/>
          </w:rPr>
          <w:tab/>
        </w:r>
        <w:r>
          <w:rPr>
            <w:noProof/>
            <w:webHidden/>
          </w:rPr>
          <w:fldChar w:fldCharType="begin"/>
        </w:r>
        <w:r>
          <w:rPr>
            <w:noProof/>
            <w:webHidden/>
          </w:rPr>
          <w:instrText xml:space="preserve"> PAGEREF _Toc123383748 \h </w:instrText>
        </w:r>
        <w:r>
          <w:rPr>
            <w:noProof/>
            <w:webHidden/>
          </w:rPr>
        </w:r>
        <w:r>
          <w:rPr>
            <w:noProof/>
            <w:webHidden/>
          </w:rPr>
          <w:fldChar w:fldCharType="separate"/>
        </w:r>
        <w:r>
          <w:rPr>
            <w:noProof/>
            <w:webHidden/>
          </w:rPr>
          <w:t>29</w:t>
        </w:r>
        <w:r>
          <w:rPr>
            <w:noProof/>
            <w:webHidden/>
          </w:rPr>
          <w:fldChar w:fldCharType="end"/>
        </w:r>
      </w:hyperlink>
    </w:p>
    <w:p w14:paraId="543554D3" w14:textId="1AA0883D" w:rsidR="00A54CA6" w:rsidRDefault="00A54CA6">
      <w:pPr>
        <w:pStyle w:val="TableofFigures"/>
        <w:tabs>
          <w:tab w:val="right" w:leader="dot" w:pos="9350"/>
        </w:tabs>
        <w:rPr>
          <w:rFonts w:asciiTheme="minorHAnsi" w:hAnsiTheme="minorHAnsi"/>
          <w:noProof/>
        </w:rPr>
      </w:pPr>
      <w:hyperlink w:anchor="_Toc123383749" w:history="1">
        <w:r w:rsidRPr="00A614D3">
          <w:rPr>
            <w:rStyle w:val="Hyperlink"/>
            <w:noProof/>
          </w:rPr>
          <w:t>Figure 44</w:t>
        </w:r>
        <w:r>
          <w:rPr>
            <w:noProof/>
            <w:webHidden/>
          </w:rPr>
          <w:tab/>
        </w:r>
        <w:r>
          <w:rPr>
            <w:noProof/>
            <w:webHidden/>
          </w:rPr>
          <w:fldChar w:fldCharType="begin"/>
        </w:r>
        <w:r>
          <w:rPr>
            <w:noProof/>
            <w:webHidden/>
          </w:rPr>
          <w:instrText xml:space="preserve"> PAGEREF _Toc123383749 \h </w:instrText>
        </w:r>
        <w:r>
          <w:rPr>
            <w:noProof/>
            <w:webHidden/>
          </w:rPr>
        </w:r>
        <w:r>
          <w:rPr>
            <w:noProof/>
            <w:webHidden/>
          </w:rPr>
          <w:fldChar w:fldCharType="separate"/>
        </w:r>
        <w:r>
          <w:rPr>
            <w:noProof/>
            <w:webHidden/>
          </w:rPr>
          <w:t>29</w:t>
        </w:r>
        <w:r>
          <w:rPr>
            <w:noProof/>
            <w:webHidden/>
          </w:rPr>
          <w:fldChar w:fldCharType="end"/>
        </w:r>
      </w:hyperlink>
    </w:p>
    <w:p w14:paraId="1D040BB4" w14:textId="3B815E57" w:rsidR="00A54CA6" w:rsidRDefault="00A54CA6">
      <w:pPr>
        <w:pStyle w:val="TableofFigures"/>
        <w:tabs>
          <w:tab w:val="right" w:leader="dot" w:pos="9350"/>
        </w:tabs>
        <w:rPr>
          <w:rFonts w:asciiTheme="minorHAnsi" w:hAnsiTheme="minorHAnsi"/>
          <w:noProof/>
        </w:rPr>
      </w:pPr>
      <w:hyperlink w:anchor="_Toc123383750" w:history="1">
        <w:r w:rsidRPr="00A614D3">
          <w:rPr>
            <w:rStyle w:val="Hyperlink"/>
            <w:noProof/>
          </w:rPr>
          <w:t>Figure 45</w:t>
        </w:r>
        <w:r>
          <w:rPr>
            <w:noProof/>
            <w:webHidden/>
          </w:rPr>
          <w:tab/>
        </w:r>
        <w:r>
          <w:rPr>
            <w:noProof/>
            <w:webHidden/>
          </w:rPr>
          <w:fldChar w:fldCharType="begin"/>
        </w:r>
        <w:r>
          <w:rPr>
            <w:noProof/>
            <w:webHidden/>
          </w:rPr>
          <w:instrText xml:space="preserve"> PAGEREF _Toc123383750 \h </w:instrText>
        </w:r>
        <w:r>
          <w:rPr>
            <w:noProof/>
            <w:webHidden/>
          </w:rPr>
        </w:r>
        <w:r>
          <w:rPr>
            <w:noProof/>
            <w:webHidden/>
          </w:rPr>
          <w:fldChar w:fldCharType="separate"/>
        </w:r>
        <w:r>
          <w:rPr>
            <w:noProof/>
            <w:webHidden/>
          </w:rPr>
          <w:t>29</w:t>
        </w:r>
        <w:r>
          <w:rPr>
            <w:noProof/>
            <w:webHidden/>
          </w:rPr>
          <w:fldChar w:fldCharType="end"/>
        </w:r>
      </w:hyperlink>
    </w:p>
    <w:p w14:paraId="3F41C531" w14:textId="201795E8" w:rsidR="00A54CA6" w:rsidRDefault="00A54CA6">
      <w:pPr>
        <w:pStyle w:val="TableofFigures"/>
        <w:tabs>
          <w:tab w:val="right" w:leader="dot" w:pos="9350"/>
        </w:tabs>
        <w:rPr>
          <w:rFonts w:asciiTheme="minorHAnsi" w:hAnsiTheme="minorHAnsi"/>
          <w:noProof/>
        </w:rPr>
      </w:pPr>
      <w:hyperlink w:anchor="_Toc123383751" w:history="1">
        <w:r w:rsidRPr="00A614D3">
          <w:rPr>
            <w:rStyle w:val="Hyperlink"/>
            <w:noProof/>
          </w:rPr>
          <w:t>Figure 46</w:t>
        </w:r>
        <w:r>
          <w:rPr>
            <w:noProof/>
            <w:webHidden/>
          </w:rPr>
          <w:tab/>
        </w:r>
        <w:r>
          <w:rPr>
            <w:noProof/>
            <w:webHidden/>
          </w:rPr>
          <w:fldChar w:fldCharType="begin"/>
        </w:r>
        <w:r>
          <w:rPr>
            <w:noProof/>
            <w:webHidden/>
          </w:rPr>
          <w:instrText xml:space="preserve"> PAGEREF _Toc123383751 \h </w:instrText>
        </w:r>
        <w:r>
          <w:rPr>
            <w:noProof/>
            <w:webHidden/>
          </w:rPr>
        </w:r>
        <w:r>
          <w:rPr>
            <w:noProof/>
            <w:webHidden/>
          </w:rPr>
          <w:fldChar w:fldCharType="separate"/>
        </w:r>
        <w:r>
          <w:rPr>
            <w:noProof/>
            <w:webHidden/>
          </w:rPr>
          <w:t>29</w:t>
        </w:r>
        <w:r>
          <w:rPr>
            <w:noProof/>
            <w:webHidden/>
          </w:rPr>
          <w:fldChar w:fldCharType="end"/>
        </w:r>
      </w:hyperlink>
    </w:p>
    <w:p w14:paraId="5936C99B" w14:textId="797797B0" w:rsidR="00A54CA6" w:rsidRDefault="00A54CA6">
      <w:pPr>
        <w:pStyle w:val="TableofFigures"/>
        <w:tabs>
          <w:tab w:val="right" w:leader="dot" w:pos="9350"/>
        </w:tabs>
        <w:rPr>
          <w:rFonts w:asciiTheme="minorHAnsi" w:hAnsiTheme="minorHAnsi"/>
          <w:noProof/>
        </w:rPr>
      </w:pPr>
      <w:hyperlink w:anchor="_Toc123383752" w:history="1">
        <w:r w:rsidRPr="00A614D3">
          <w:rPr>
            <w:rStyle w:val="Hyperlink"/>
            <w:noProof/>
          </w:rPr>
          <w:t>Figure 47</w:t>
        </w:r>
        <w:r>
          <w:rPr>
            <w:noProof/>
            <w:webHidden/>
          </w:rPr>
          <w:tab/>
        </w:r>
        <w:r>
          <w:rPr>
            <w:noProof/>
            <w:webHidden/>
          </w:rPr>
          <w:fldChar w:fldCharType="begin"/>
        </w:r>
        <w:r>
          <w:rPr>
            <w:noProof/>
            <w:webHidden/>
          </w:rPr>
          <w:instrText xml:space="preserve"> PAGEREF _Toc123383752 \h </w:instrText>
        </w:r>
        <w:r>
          <w:rPr>
            <w:noProof/>
            <w:webHidden/>
          </w:rPr>
        </w:r>
        <w:r>
          <w:rPr>
            <w:noProof/>
            <w:webHidden/>
          </w:rPr>
          <w:fldChar w:fldCharType="separate"/>
        </w:r>
        <w:r>
          <w:rPr>
            <w:noProof/>
            <w:webHidden/>
          </w:rPr>
          <w:t>29</w:t>
        </w:r>
        <w:r>
          <w:rPr>
            <w:noProof/>
            <w:webHidden/>
          </w:rPr>
          <w:fldChar w:fldCharType="end"/>
        </w:r>
      </w:hyperlink>
    </w:p>
    <w:p w14:paraId="25E13339" w14:textId="41805D76" w:rsidR="00A54CA6" w:rsidRDefault="00A54CA6">
      <w:pPr>
        <w:pStyle w:val="TableofFigures"/>
        <w:tabs>
          <w:tab w:val="right" w:leader="dot" w:pos="9350"/>
        </w:tabs>
        <w:rPr>
          <w:rFonts w:asciiTheme="minorHAnsi" w:hAnsiTheme="minorHAnsi"/>
          <w:noProof/>
        </w:rPr>
      </w:pPr>
      <w:hyperlink w:anchor="_Toc123383753" w:history="1">
        <w:r w:rsidRPr="00A614D3">
          <w:rPr>
            <w:rStyle w:val="Hyperlink"/>
            <w:noProof/>
          </w:rPr>
          <w:t>Figure 48</w:t>
        </w:r>
        <w:r>
          <w:rPr>
            <w:noProof/>
            <w:webHidden/>
          </w:rPr>
          <w:tab/>
        </w:r>
        <w:r>
          <w:rPr>
            <w:noProof/>
            <w:webHidden/>
          </w:rPr>
          <w:fldChar w:fldCharType="begin"/>
        </w:r>
        <w:r>
          <w:rPr>
            <w:noProof/>
            <w:webHidden/>
          </w:rPr>
          <w:instrText xml:space="preserve"> PAGEREF _Toc123383753 \h </w:instrText>
        </w:r>
        <w:r>
          <w:rPr>
            <w:noProof/>
            <w:webHidden/>
          </w:rPr>
        </w:r>
        <w:r>
          <w:rPr>
            <w:noProof/>
            <w:webHidden/>
          </w:rPr>
          <w:fldChar w:fldCharType="separate"/>
        </w:r>
        <w:r>
          <w:rPr>
            <w:noProof/>
            <w:webHidden/>
          </w:rPr>
          <w:t>30</w:t>
        </w:r>
        <w:r>
          <w:rPr>
            <w:noProof/>
            <w:webHidden/>
          </w:rPr>
          <w:fldChar w:fldCharType="end"/>
        </w:r>
      </w:hyperlink>
    </w:p>
    <w:p w14:paraId="4B76EB79" w14:textId="35C392BC" w:rsidR="00A54CA6" w:rsidRDefault="00A54CA6">
      <w:pPr>
        <w:pStyle w:val="TableofFigures"/>
        <w:tabs>
          <w:tab w:val="right" w:leader="dot" w:pos="9350"/>
        </w:tabs>
        <w:rPr>
          <w:rFonts w:asciiTheme="minorHAnsi" w:hAnsiTheme="minorHAnsi"/>
          <w:noProof/>
        </w:rPr>
      </w:pPr>
      <w:hyperlink w:anchor="_Toc123383754" w:history="1">
        <w:r w:rsidRPr="00A614D3">
          <w:rPr>
            <w:rStyle w:val="Hyperlink"/>
            <w:noProof/>
          </w:rPr>
          <w:t>Figure 49</w:t>
        </w:r>
        <w:r>
          <w:rPr>
            <w:noProof/>
            <w:webHidden/>
          </w:rPr>
          <w:tab/>
        </w:r>
        <w:r>
          <w:rPr>
            <w:noProof/>
            <w:webHidden/>
          </w:rPr>
          <w:fldChar w:fldCharType="begin"/>
        </w:r>
        <w:r>
          <w:rPr>
            <w:noProof/>
            <w:webHidden/>
          </w:rPr>
          <w:instrText xml:space="preserve"> PAGEREF _Toc123383754 \h </w:instrText>
        </w:r>
        <w:r>
          <w:rPr>
            <w:noProof/>
            <w:webHidden/>
          </w:rPr>
        </w:r>
        <w:r>
          <w:rPr>
            <w:noProof/>
            <w:webHidden/>
          </w:rPr>
          <w:fldChar w:fldCharType="separate"/>
        </w:r>
        <w:r>
          <w:rPr>
            <w:noProof/>
            <w:webHidden/>
          </w:rPr>
          <w:t>30</w:t>
        </w:r>
        <w:r>
          <w:rPr>
            <w:noProof/>
            <w:webHidden/>
          </w:rPr>
          <w:fldChar w:fldCharType="end"/>
        </w:r>
      </w:hyperlink>
    </w:p>
    <w:p w14:paraId="2C344BA9" w14:textId="23A39E7F" w:rsidR="00A54CA6" w:rsidRDefault="00A54CA6">
      <w:pPr>
        <w:pStyle w:val="TableofFigures"/>
        <w:tabs>
          <w:tab w:val="right" w:leader="dot" w:pos="9350"/>
        </w:tabs>
        <w:rPr>
          <w:rFonts w:asciiTheme="minorHAnsi" w:hAnsiTheme="minorHAnsi"/>
          <w:noProof/>
        </w:rPr>
      </w:pPr>
      <w:hyperlink w:anchor="_Toc123383755" w:history="1">
        <w:r w:rsidRPr="00A614D3">
          <w:rPr>
            <w:rStyle w:val="Hyperlink"/>
            <w:noProof/>
          </w:rPr>
          <w:t>Figure 50</w:t>
        </w:r>
        <w:r>
          <w:rPr>
            <w:noProof/>
            <w:webHidden/>
          </w:rPr>
          <w:tab/>
        </w:r>
        <w:r>
          <w:rPr>
            <w:noProof/>
            <w:webHidden/>
          </w:rPr>
          <w:fldChar w:fldCharType="begin"/>
        </w:r>
        <w:r>
          <w:rPr>
            <w:noProof/>
            <w:webHidden/>
          </w:rPr>
          <w:instrText xml:space="preserve"> PAGEREF _Toc123383755 \h </w:instrText>
        </w:r>
        <w:r>
          <w:rPr>
            <w:noProof/>
            <w:webHidden/>
          </w:rPr>
        </w:r>
        <w:r>
          <w:rPr>
            <w:noProof/>
            <w:webHidden/>
          </w:rPr>
          <w:fldChar w:fldCharType="separate"/>
        </w:r>
        <w:r>
          <w:rPr>
            <w:noProof/>
            <w:webHidden/>
          </w:rPr>
          <w:t>30</w:t>
        </w:r>
        <w:r>
          <w:rPr>
            <w:noProof/>
            <w:webHidden/>
          </w:rPr>
          <w:fldChar w:fldCharType="end"/>
        </w:r>
      </w:hyperlink>
    </w:p>
    <w:p w14:paraId="6D476FE7" w14:textId="679550CD" w:rsidR="00A54CA6" w:rsidRDefault="00A54CA6">
      <w:pPr>
        <w:pStyle w:val="TableofFigures"/>
        <w:tabs>
          <w:tab w:val="right" w:leader="dot" w:pos="9350"/>
        </w:tabs>
        <w:rPr>
          <w:rFonts w:asciiTheme="minorHAnsi" w:hAnsiTheme="minorHAnsi"/>
          <w:noProof/>
        </w:rPr>
      </w:pPr>
      <w:hyperlink w:anchor="_Toc123383756" w:history="1">
        <w:r w:rsidRPr="00A614D3">
          <w:rPr>
            <w:rStyle w:val="Hyperlink"/>
            <w:noProof/>
          </w:rPr>
          <w:t>Figure 51</w:t>
        </w:r>
        <w:r>
          <w:rPr>
            <w:noProof/>
            <w:webHidden/>
          </w:rPr>
          <w:tab/>
        </w:r>
        <w:r>
          <w:rPr>
            <w:noProof/>
            <w:webHidden/>
          </w:rPr>
          <w:fldChar w:fldCharType="begin"/>
        </w:r>
        <w:r>
          <w:rPr>
            <w:noProof/>
            <w:webHidden/>
          </w:rPr>
          <w:instrText xml:space="preserve"> PAGEREF _Toc123383756 \h </w:instrText>
        </w:r>
        <w:r>
          <w:rPr>
            <w:noProof/>
            <w:webHidden/>
          </w:rPr>
        </w:r>
        <w:r>
          <w:rPr>
            <w:noProof/>
            <w:webHidden/>
          </w:rPr>
          <w:fldChar w:fldCharType="separate"/>
        </w:r>
        <w:r>
          <w:rPr>
            <w:noProof/>
            <w:webHidden/>
          </w:rPr>
          <w:t>30</w:t>
        </w:r>
        <w:r>
          <w:rPr>
            <w:noProof/>
            <w:webHidden/>
          </w:rPr>
          <w:fldChar w:fldCharType="end"/>
        </w:r>
      </w:hyperlink>
    </w:p>
    <w:p w14:paraId="689CE521" w14:textId="2B5041F1" w:rsidR="00A54CA6" w:rsidRDefault="00A54CA6">
      <w:pPr>
        <w:pStyle w:val="TableofFigures"/>
        <w:tabs>
          <w:tab w:val="right" w:leader="dot" w:pos="9350"/>
        </w:tabs>
        <w:rPr>
          <w:rFonts w:asciiTheme="minorHAnsi" w:hAnsiTheme="minorHAnsi"/>
          <w:noProof/>
        </w:rPr>
      </w:pPr>
      <w:hyperlink w:anchor="_Toc123383757" w:history="1">
        <w:r w:rsidRPr="00A614D3">
          <w:rPr>
            <w:rStyle w:val="Hyperlink"/>
            <w:noProof/>
          </w:rPr>
          <w:t>Figure 52</w:t>
        </w:r>
        <w:r>
          <w:rPr>
            <w:noProof/>
            <w:webHidden/>
          </w:rPr>
          <w:tab/>
        </w:r>
        <w:r>
          <w:rPr>
            <w:noProof/>
            <w:webHidden/>
          </w:rPr>
          <w:fldChar w:fldCharType="begin"/>
        </w:r>
        <w:r>
          <w:rPr>
            <w:noProof/>
            <w:webHidden/>
          </w:rPr>
          <w:instrText xml:space="preserve"> PAGEREF _Toc123383757 \h </w:instrText>
        </w:r>
        <w:r>
          <w:rPr>
            <w:noProof/>
            <w:webHidden/>
          </w:rPr>
        </w:r>
        <w:r>
          <w:rPr>
            <w:noProof/>
            <w:webHidden/>
          </w:rPr>
          <w:fldChar w:fldCharType="separate"/>
        </w:r>
        <w:r>
          <w:rPr>
            <w:noProof/>
            <w:webHidden/>
          </w:rPr>
          <w:t>31</w:t>
        </w:r>
        <w:r>
          <w:rPr>
            <w:noProof/>
            <w:webHidden/>
          </w:rPr>
          <w:fldChar w:fldCharType="end"/>
        </w:r>
      </w:hyperlink>
    </w:p>
    <w:p w14:paraId="660F18B3" w14:textId="72DAE37F" w:rsidR="00A54CA6" w:rsidRDefault="00A54CA6">
      <w:pPr>
        <w:pStyle w:val="TableofFigures"/>
        <w:tabs>
          <w:tab w:val="right" w:leader="dot" w:pos="9350"/>
        </w:tabs>
        <w:rPr>
          <w:rFonts w:asciiTheme="minorHAnsi" w:hAnsiTheme="minorHAnsi"/>
          <w:noProof/>
        </w:rPr>
      </w:pPr>
      <w:hyperlink w:anchor="_Toc123383758" w:history="1">
        <w:r w:rsidRPr="00A614D3">
          <w:rPr>
            <w:rStyle w:val="Hyperlink"/>
            <w:noProof/>
          </w:rPr>
          <w:t>Figure 53</w:t>
        </w:r>
        <w:r>
          <w:rPr>
            <w:noProof/>
            <w:webHidden/>
          </w:rPr>
          <w:tab/>
        </w:r>
        <w:r>
          <w:rPr>
            <w:noProof/>
            <w:webHidden/>
          </w:rPr>
          <w:fldChar w:fldCharType="begin"/>
        </w:r>
        <w:r>
          <w:rPr>
            <w:noProof/>
            <w:webHidden/>
          </w:rPr>
          <w:instrText xml:space="preserve"> PAGEREF _Toc123383758 \h </w:instrText>
        </w:r>
        <w:r>
          <w:rPr>
            <w:noProof/>
            <w:webHidden/>
          </w:rPr>
        </w:r>
        <w:r>
          <w:rPr>
            <w:noProof/>
            <w:webHidden/>
          </w:rPr>
          <w:fldChar w:fldCharType="separate"/>
        </w:r>
        <w:r>
          <w:rPr>
            <w:noProof/>
            <w:webHidden/>
          </w:rPr>
          <w:t>31</w:t>
        </w:r>
        <w:r>
          <w:rPr>
            <w:noProof/>
            <w:webHidden/>
          </w:rPr>
          <w:fldChar w:fldCharType="end"/>
        </w:r>
      </w:hyperlink>
    </w:p>
    <w:p w14:paraId="6C337293" w14:textId="3C831083" w:rsidR="00A54CA6" w:rsidRDefault="00A54CA6">
      <w:pPr>
        <w:pStyle w:val="TableofFigures"/>
        <w:tabs>
          <w:tab w:val="right" w:leader="dot" w:pos="9350"/>
        </w:tabs>
        <w:rPr>
          <w:rFonts w:asciiTheme="minorHAnsi" w:hAnsiTheme="minorHAnsi"/>
          <w:noProof/>
        </w:rPr>
      </w:pPr>
      <w:hyperlink w:anchor="_Toc123383759" w:history="1">
        <w:r w:rsidRPr="00A614D3">
          <w:rPr>
            <w:rStyle w:val="Hyperlink"/>
            <w:noProof/>
          </w:rPr>
          <w:t>Figure 54</w:t>
        </w:r>
        <w:r>
          <w:rPr>
            <w:noProof/>
            <w:webHidden/>
          </w:rPr>
          <w:tab/>
        </w:r>
        <w:r>
          <w:rPr>
            <w:noProof/>
            <w:webHidden/>
          </w:rPr>
          <w:fldChar w:fldCharType="begin"/>
        </w:r>
        <w:r>
          <w:rPr>
            <w:noProof/>
            <w:webHidden/>
          </w:rPr>
          <w:instrText xml:space="preserve"> PAGEREF _Toc123383759 \h </w:instrText>
        </w:r>
        <w:r>
          <w:rPr>
            <w:noProof/>
            <w:webHidden/>
          </w:rPr>
        </w:r>
        <w:r>
          <w:rPr>
            <w:noProof/>
            <w:webHidden/>
          </w:rPr>
          <w:fldChar w:fldCharType="separate"/>
        </w:r>
        <w:r>
          <w:rPr>
            <w:noProof/>
            <w:webHidden/>
          </w:rPr>
          <w:t>31</w:t>
        </w:r>
        <w:r>
          <w:rPr>
            <w:noProof/>
            <w:webHidden/>
          </w:rPr>
          <w:fldChar w:fldCharType="end"/>
        </w:r>
      </w:hyperlink>
    </w:p>
    <w:p w14:paraId="0CBF72A8" w14:textId="3D7A9A8C" w:rsidR="00A54CA6" w:rsidRDefault="00A54CA6">
      <w:pPr>
        <w:pStyle w:val="TableofFigures"/>
        <w:tabs>
          <w:tab w:val="right" w:leader="dot" w:pos="9350"/>
        </w:tabs>
        <w:rPr>
          <w:rFonts w:asciiTheme="minorHAnsi" w:hAnsiTheme="minorHAnsi"/>
          <w:noProof/>
        </w:rPr>
      </w:pPr>
      <w:hyperlink w:anchor="_Toc123383760" w:history="1">
        <w:r w:rsidRPr="00A614D3">
          <w:rPr>
            <w:rStyle w:val="Hyperlink"/>
            <w:noProof/>
          </w:rPr>
          <w:t>Figure 55</w:t>
        </w:r>
        <w:r>
          <w:rPr>
            <w:noProof/>
            <w:webHidden/>
          </w:rPr>
          <w:tab/>
        </w:r>
        <w:r>
          <w:rPr>
            <w:noProof/>
            <w:webHidden/>
          </w:rPr>
          <w:fldChar w:fldCharType="begin"/>
        </w:r>
        <w:r>
          <w:rPr>
            <w:noProof/>
            <w:webHidden/>
          </w:rPr>
          <w:instrText xml:space="preserve"> PAGEREF _Toc123383760 \h </w:instrText>
        </w:r>
        <w:r>
          <w:rPr>
            <w:noProof/>
            <w:webHidden/>
          </w:rPr>
        </w:r>
        <w:r>
          <w:rPr>
            <w:noProof/>
            <w:webHidden/>
          </w:rPr>
          <w:fldChar w:fldCharType="separate"/>
        </w:r>
        <w:r>
          <w:rPr>
            <w:noProof/>
            <w:webHidden/>
          </w:rPr>
          <w:t>31</w:t>
        </w:r>
        <w:r>
          <w:rPr>
            <w:noProof/>
            <w:webHidden/>
          </w:rPr>
          <w:fldChar w:fldCharType="end"/>
        </w:r>
      </w:hyperlink>
    </w:p>
    <w:p w14:paraId="279E573F" w14:textId="1A6CAAD2" w:rsidR="00A54CA6" w:rsidRDefault="00A54CA6">
      <w:pPr>
        <w:pStyle w:val="TableofFigures"/>
        <w:tabs>
          <w:tab w:val="right" w:leader="dot" w:pos="9350"/>
        </w:tabs>
        <w:rPr>
          <w:rFonts w:asciiTheme="minorHAnsi" w:hAnsiTheme="minorHAnsi"/>
          <w:noProof/>
        </w:rPr>
      </w:pPr>
      <w:hyperlink w:anchor="_Toc123383761" w:history="1">
        <w:r w:rsidRPr="00A614D3">
          <w:rPr>
            <w:rStyle w:val="Hyperlink"/>
            <w:noProof/>
          </w:rPr>
          <w:t>Figure 56</w:t>
        </w:r>
        <w:r>
          <w:rPr>
            <w:noProof/>
            <w:webHidden/>
          </w:rPr>
          <w:tab/>
        </w:r>
        <w:r>
          <w:rPr>
            <w:noProof/>
            <w:webHidden/>
          </w:rPr>
          <w:fldChar w:fldCharType="begin"/>
        </w:r>
        <w:r>
          <w:rPr>
            <w:noProof/>
            <w:webHidden/>
          </w:rPr>
          <w:instrText xml:space="preserve"> PAGEREF _Toc123383761 \h </w:instrText>
        </w:r>
        <w:r>
          <w:rPr>
            <w:noProof/>
            <w:webHidden/>
          </w:rPr>
        </w:r>
        <w:r>
          <w:rPr>
            <w:noProof/>
            <w:webHidden/>
          </w:rPr>
          <w:fldChar w:fldCharType="separate"/>
        </w:r>
        <w:r>
          <w:rPr>
            <w:noProof/>
            <w:webHidden/>
          </w:rPr>
          <w:t>31</w:t>
        </w:r>
        <w:r>
          <w:rPr>
            <w:noProof/>
            <w:webHidden/>
          </w:rPr>
          <w:fldChar w:fldCharType="end"/>
        </w:r>
      </w:hyperlink>
    </w:p>
    <w:p w14:paraId="0085D8EB" w14:textId="0CB928C2" w:rsidR="00A54CA6" w:rsidRDefault="00A54CA6">
      <w:pPr>
        <w:pStyle w:val="TableofFigures"/>
        <w:tabs>
          <w:tab w:val="right" w:leader="dot" w:pos="9350"/>
        </w:tabs>
        <w:rPr>
          <w:rFonts w:asciiTheme="minorHAnsi" w:hAnsiTheme="minorHAnsi"/>
          <w:noProof/>
        </w:rPr>
      </w:pPr>
      <w:hyperlink w:anchor="_Toc123383762" w:history="1">
        <w:r w:rsidRPr="00A614D3">
          <w:rPr>
            <w:rStyle w:val="Hyperlink"/>
            <w:noProof/>
          </w:rPr>
          <w:t>Figure 57</w:t>
        </w:r>
        <w:r>
          <w:rPr>
            <w:noProof/>
            <w:webHidden/>
          </w:rPr>
          <w:tab/>
        </w:r>
        <w:r>
          <w:rPr>
            <w:noProof/>
            <w:webHidden/>
          </w:rPr>
          <w:fldChar w:fldCharType="begin"/>
        </w:r>
        <w:r>
          <w:rPr>
            <w:noProof/>
            <w:webHidden/>
          </w:rPr>
          <w:instrText xml:space="preserve"> PAGEREF _Toc123383762 \h </w:instrText>
        </w:r>
        <w:r>
          <w:rPr>
            <w:noProof/>
            <w:webHidden/>
          </w:rPr>
        </w:r>
        <w:r>
          <w:rPr>
            <w:noProof/>
            <w:webHidden/>
          </w:rPr>
          <w:fldChar w:fldCharType="separate"/>
        </w:r>
        <w:r>
          <w:rPr>
            <w:noProof/>
            <w:webHidden/>
          </w:rPr>
          <w:t>31</w:t>
        </w:r>
        <w:r>
          <w:rPr>
            <w:noProof/>
            <w:webHidden/>
          </w:rPr>
          <w:fldChar w:fldCharType="end"/>
        </w:r>
      </w:hyperlink>
    </w:p>
    <w:p w14:paraId="29DF585C" w14:textId="50E21D53" w:rsidR="00A54CA6" w:rsidRDefault="00A54CA6">
      <w:pPr>
        <w:pStyle w:val="TableofFigures"/>
        <w:tabs>
          <w:tab w:val="right" w:leader="dot" w:pos="9350"/>
        </w:tabs>
        <w:rPr>
          <w:rFonts w:asciiTheme="minorHAnsi" w:hAnsiTheme="minorHAnsi"/>
          <w:noProof/>
        </w:rPr>
      </w:pPr>
      <w:hyperlink w:anchor="_Toc123383763" w:history="1">
        <w:r w:rsidRPr="00A614D3">
          <w:rPr>
            <w:rStyle w:val="Hyperlink"/>
            <w:noProof/>
          </w:rPr>
          <w:t>Figure 58</w:t>
        </w:r>
        <w:r>
          <w:rPr>
            <w:noProof/>
            <w:webHidden/>
          </w:rPr>
          <w:tab/>
        </w:r>
        <w:r>
          <w:rPr>
            <w:noProof/>
            <w:webHidden/>
          </w:rPr>
          <w:fldChar w:fldCharType="begin"/>
        </w:r>
        <w:r>
          <w:rPr>
            <w:noProof/>
            <w:webHidden/>
          </w:rPr>
          <w:instrText xml:space="preserve"> PAGEREF _Toc123383763 \h </w:instrText>
        </w:r>
        <w:r>
          <w:rPr>
            <w:noProof/>
            <w:webHidden/>
          </w:rPr>
        </w:r>
        <w:r>
          <w:rPr>
            <w:noProof/>
            <w:webHidden/>
          </w:rPr>
          <w:fldChar w:fldCharType="separate"/>
        </w:r>
        <w:r>
          <w:rPr>
            <w:noProof/>
            <w:webHidden/>
          </w:rPr>
          <w:t>31</w:t>
        </w:r>
        <w:r>
          <w:rPr>
            <w:noProof/>
            <w:webHidden/>
          </w:rPr>
          <w:fldChar w:fldCharType="end"/>
        </w:r>
      </w:hyperlink>
    </w:p>
    <w:p w14:paraId="784D829C" w14:textId="4A117EA2" w:rsidR="00A54CA6" w:rsidRDefault="00A54CA6">
      <w:pPr>
        <w:pStyle w:val="TableofFigures"/>
        <w:tabs>
          <w:tab w:val="right" w:leader="dot" w:pos="9350"/>
        </w:tabs>
        <w:rPr>
          <w:rFonts w:asciiTheme="minorHAnsi" w:hAnsiTheme="minorHAnsi"/>
          <w:noProof/>
        </w:rPr>
      </w:pPr>
      <w:hyperlink w:anchor="_Toc123383764" w:history="1">
        <w:r w:rsidRPr="00A614D3">
          <w:rPr>
            <w:rStyle w:val="Hyperlink"/>
            <w:noProof/>
          </w:rPr>
          <w:t>Figure 59</w:t>
        </w:r>
        <w:r>
          <w:rPr>
            <w:noProof/>
            <w:webHidden/>
          </w:rPr>
          <w:tab/>
        </w:r>
        <w:r>
          <w:rPr>
            <w:noProof/>
            <w:webHidden/>
          </w:rPr>
          <w:fldChar w:fldCharType="begin"/>
        </w:r>
        <w:r>
          <w:rPr>
            <w:noProof/>
            <w:webHidden/>
          </w:rPr>
          <w:instrText xml:space="preserve"> PAGEREF _Toc123383764 \h </w:instrText>
        </w:r>
        <w:r>
          <w:rPr>
            <w:noProof/>
            <w:webHidden/>
          </w:rPr>
        </w:r>
        <w:r>
          <w:rPr>
            <w:noProof/>
            <w:webHidden/>
          </w:rPr>
          <w:fldChar w:fldCharType="separate"/>
        </w:r>
        <w:r>
          <w:rPr>
            <w:noProof/>
            <w:webHidden/>
          </w:rPr>
          <w:t>31</w:t>
        </w:r>
        <w:r>
          <w:rPr>
            <w:noProof/>
            <w:webHidden/>
          </w:rPr>
          <w:fldChar w:fldCharType="end"/>
        </w:r>
      </w:hyperlink>
    </w:p>
    <w:p w14:paraId="50988110" w14:textId="24320970" w:rsidR="00A54CA6" w:rsidRDefault="00A54CA6">
      <w:pPr>
        <w:pStyle w:val="TableofFigures"/>
        <w:tabs>
          <w:tab w:val="right" w:leader="dot" w:pos="9350"/>
        </w:tabs>
        <w:rPr>
          <w:rFonts w:asciiTheme="minorHAnsi" w:hAnsiTheme="minorHAnsi"/>
          <w:noProof/>
        </w:rPr>
      </w:pPr>
      <w:hyperlink w:anchor="_Toc123383765" w:history="1">
        <w:r w:rsidRPr="00A614D3">
          <w:rPr>
            <w:rStyle w:val="Hyperlink"/>
            <w:noProof/>
          </w:rPr>
          <w:t>Figure 60</w:t>
        </w:r>
        <w:r>
          <w:rPr>
            <w:noProof/>
            <w:webHidden/>
          </w:rPr>
          <w:tab/>
        </w:r>
        <w:r>
          <w:rPr>
            <w:noProof/>
            <w:webHidden/>
          </w:rPr>
          <w:fldChar w:fldCharType="begin"/>
        </w:r>
        <w:r>
          <w:rPr>
            <w:noProof/>
            <w:webHidden/>
          </w:rPr>
          <w:instrText xml:space="preserve"> PAGEREF _Toc123383765 \h </w:instrText>
        </w:r>
        <w:r>
          <w:rPr>
            <w:noProof/>
            <w:webHidden/>
          </w:rPr>
        </w:r>
        <w:r>
          <w:rPr>
            <w:noProof/>
            <w:webHidden/>
          </w:rPr>
          <w:fldChar w:fldCharType="separate"/>
        </w:r>
        <w:r>
          <w:rPr>
            <w:noProof/>
            <w:webHidden/>
          </w:rPr>
          <w:t>32</w:t>
        </w:r>
        <w:r>
          <w:rPr>
            <w:noProof/>
            <w:webHidden/>
          </w:rPr>
          <w:fldChar w:fldCharType="end"/>
        </w:r>
      </w:hyperlink>
    </w:p>
    <w:p w14:paraId="059C11B7" w14:textId="403814C6" w:rsidR="00A54CA6" w:rsidRDefault="00A54CA6">
      <w:pPr>
        <w:pStyle w:val="TableofFigures"/>
        <w:tabs>
          <w:tab w:val="right" w:leader="dot" w:pos="9350"/>
        </w:tabs>
        <w:rPr>
          <w:rFonts w:asciiTheme="minorHAnsi" w:hAnsiTheme="minorHAnsi"/>
          <w:noProof/>
        </w:rPr>
      </w:pPr>
      <w:hyperlink w:anchor="_Toc123383766" w:history="1">
        <w:r w:rsidRPr="00A614D3">
          <w:rPr>
            <w:rStyle w:val="Hyperlink"/>
            <w:noProof/>
          </w:rPr>
          <w:t>Figure 61</w:t>
        </w:r>
        <w:r>
          <w:rPr>
            <w:noProof/>
            <w:webHidden/>
          </w:rPr>
          <w:tab/>
        </w:r>
        <w:r>
          <w:rPr>
            <w:noProof/>
            <w:webHidden/>
          </w:rPr>
          <w:fldChar w:fldCharType="begin"/>
        </w:r>
        <w:r>
          <w:rPr>
            <w:noProof/>
            <w:webHidden/>
          </w:rPr>
          <w:instrText xml:space="preserve"> PAGEREF _Toc123383766 \h </w:instrText>
        </w:r>
        <w:r>
          <w:rPr>
            <w:noProof/>
            <w:webHidden/>
          </w:rPr>
        </w:r>
        <w:r>
          <w:rPr>
            <w:noProof/>
            <w:webHidden/>
          </w:rPr>
          <w:fldChar w:fldCharType="separate"/>
        </w:r>
        <w:r>
          <w:rPr>
            <w:noProof/>
            <w:webHidden/>
          </w:rPr>
          <w:t>32</w:t>
        </w:r>
        <w:r>
          <w:rPr>
            <w:noProof/>
            <w:webHidden/>
          </w:rPr>
          <w:fldChar w:fldCharType="end"/>
        </w:r>
      </w:hyperlink>
    </w:p>
    <w:p w14:paraId="4F605739" w14:textId="6A2C981C" w:rsidR="00A54CA6" w:rsidRDefault="00A54CA6">
      <w:pPr>
        <w:pStyle w:val="TableofFigures"/>
        <w:tabs>
          <w:tab w:val="right" w:leader="dot" w:pos="9350"/>
        </w:tabs>
        <w:rPr>
          <w:rFonts w:asciiTheme="minorHAnsi" w:hAnsiTheme="minorHAnsi"/>
          <w:noProof/>
        </w:rPr>
      </w:pPr>
      <w:hyperlink w:anchor="_Toc123383767" w:history="1">
        <w:r w:rsidRPr="00A614D3">
          <w:rPr>
            <w:rStyle w:val="Hyperlink"/>
            <w:noProof/>
          </w:rPr>
          <w:t>Figure 62</w:t>
        </w:r>
        <w:r>
          <w:rPr>
            <w:noProof/>
            <w:webHidden/>
          </w:rPr>
          <w:tab/>
        </w:r>
        <w:r>
          <w:rPr>
            <w:noProof/>
            <w:webHidden/>
          </w:rPr>
          <w:fldChar w:fldCharType="begin"/>
        </w:r>
        <w:r>
          <w:rPr>
            <w:noProof/>
            <w:webHidden/>
          </w:rPr>
          <w:instrText xml:space="preserve"> PAGEREF _Toc123383767 \h </w:instrText>
        </w:r>
        <w:r>
          <w:rPr>
            <w:noProof/>
            <w:webHidden/>
          </w:rPr>
        </w:r>
        <w:r>
          <w:rPr>
            <w:noProof/>
            <w:webHidden/>
          </w:rPr>
          <w:fldChar w:fldCharType="separate"/>
        </w:r>
        <w:r>
          <w:rPr>
            <w:noProof/>
            <w:webHidden/>
          </w:rPr>
          <w:t>32</w:t>
        </w:r>
        <w:r>
          <w:rPr>
            <w:noProof/>
            <w:webHidden/>
          </w:rPr>
          <w:fldChar w:fldCharType="end"/>
        </w:r>
      </w:hyperlink>
    </w:p>
    <w:p w14:paraId="3DFEF2F5" w14:textId="709EBDFF" w:rsidR="00A54CA6" w:rsidRDefault="00A54CA6">
      <w:pPr>
        <w:pStyle w:val="TableofFigures"/>
        <w:tabs>
          <w:tab w:val="right" w:leader="dot" w:pos="9350"/>
        </w:tabs>
        <w:rPr>
          <w:rFonts w:asciiTheme="minorHAnsi" w:hAnsiTheme="minorHAnsi"/>
          <w:noProof/>
        </w:rPr>
      </w:pPr>
      <w:hyperlink w:anchor="_Toc123383768" w:history="1">
        <w:r w:rsidRPr="00A614D3">
          <w:rPr>
            <w:rStyle w:val="Hyperlink"/>
            <w:noProof/>
          </w:rPr>
          <w:t>Figure 63</w:t>
        </w:r>
        <w:r>
          <w:rPr>
            <w:noProof/>
            <w:webHidden/>
          </w:rPr>
          <w:tab/>
        </w:r>
        <w:r>
          <w:rPr>
            <w:noProof/>
            <w:webHidden/>
          </w:rPr>
          <w:fldChar w:fldCharType="begin"/>
        </w:r>
        <w:r>
          <w:rPr>
            <w:noProof/>
            <w:webHidden/>
          </w:rPr>
          <w:instrText xml:space="preserve"> PAGEREF _Toc123383768 \h </w:instrText>
        </w:r>
        <w:r>
          <w:rPr>
            <w:noProof/>
            <w:webHidden/>
          </w:rPr>
        </w:r>
        <w:r>
          <w:rPr>
            <w:noProof/>
            <w:webHidden/>
          </w:rPr>
          <w:fldChar w:fldCharType="separate"/>
        </w:r>
        <w:r>
          <w:rPr>
            <w:noProof/>
            <w:webHidden/>
          </w:rPr>
          <w:t>32</w:t>
        </w:r>
        <w:r>
          <w:rPr>
            <w:noProof/>
            <w:webHidden/>
          </w:rPr>
          <w:fldChar w:fldCharType="end"/>
        </w:r>
      </w:hyperlink>
    </w:p>
    <w:p w14:paraId="78BB8541" w14:textId="0EA2E553" w:rsidR="00A54CA6" w:rsidRDefault="00A54CA6">
      <w:pPr>
        <w:pStyle w:val="TableofFigures"/>
        <w:tabs>
          <w:tab w:val="right" w:leader="dot" w:pos="9350"/>
        </w:tabs>
        <w:rPr>
          <w:rFonts w:asciiTheme="minorHAnsi" w:hAnsiTheme="minorHAnsi"/>
          <w:noProof/>
        </w:rPr>
      </w:pPr>
      <w:hyperlink w:anchor="_Toc123383769" w:history="1">
        <w:r w:rsidRPr="00A614D3">
          <w:rPr>
            <w:rStyle w:val="Hyperlink"/>
            <w:noProof/>
          </w:rPr>
          <w:t>Figure 64</w:t>
        </w:r>
        <w:r>
          <w:rPr>
            <w:noProof/>
            <w:webHidden/>
          </w:rPr>
          <w:tab/>
        </w:r>
        <w:r>
          <w:rPr>
            <w:noProof/>
            <w:webHidden/>
          </w:rPr>
          <w:fldChar w:fldCharType="begin"/>
        </w:r>
        <w:r>
          <w:rPr>
            <w:noProof/>
            <w:webHidden/>
          </w:rPr>
          <w:instrText xml:space="preserve"> PAGEREF _Toc123383769 \h </w:instrText>
        </w:r>
        <w:r>
          <w:rPr>
            <w:noProof/>
            <w:webHidden/>
          </w:rPr>
        </w:r>
        <w:r>
          <w:rPr>
            <w:noProof/>
            <w:webHidden/>
          </w:rPr>
          <w:fldChar w:fldCharType="separate"/>
        </w:r>
        <w:r>
          <w:rPr>
            <w:noProof/>
            <w:webHidden/>
          </w:rPr>
          <w:t>32</w:t>
        </w:r>
        <w:r>
          <w:rPr>
            <w:noProof/>
            <w:webHidden/>
          </w:rPr>
          <w:fldChar w:fldCharType="end"/>
        </w:r>
      </w:hyperlink>
    </w:p>
    <w:p w14:paraId="4CF4102A" w14:textId="2D471428" w:rsidR="00A54CA6" w:rsidRDefault="00A54CA6">
      <w:pPr>
        <w:pStyle w:val="TableofFigures"/>
        <w:tabs>
          <w:tab w:val="right" w:leader="dot" w:pos="9350"/>
        </w:tabs>
        <w:rPr>
          <w:rFonts w:asciiTheme="minorHAnsi" w:hAnsiTheme="minorHAnsi"/>
          <w:noProof/>
        </w:rPr>
      </w:pPr>
      <w:hyperlink w:anchor="_Toc123383770" w:history="1">
        <w:r w:rsidRPr="00A614D3">
          <w:rPr>
            <w:rStyle w:val="Hyperlink"/>
            <w:noProof/>
          </w:rPr>
          <w:t>Figure 65</w:t>
        </w:r>
        <w:r>
          <w:rPr>
            <w:noProof/>
            <w:webHidden/>
          </w:rPr>
          <w:tab/>
        </w:r>
        <w:r>
          <w:rPr>
            <w:noProof/>
            <w:webHidden/>
          </w:rPr>
          <w:fldChar w:fldCharType="begin"/>
        </w:r>
        <w:r>
          <w:rPr>
            <w:noProof/>
            <w:webHidden/>
          </w:rPr>
          <w:instrText xml:space="preserve"> PAGEREF _Toc123383770 \h </w:instrText>
        </w:r>
        <w:r>
          <w:rPr>
            <w:noProof/>
            <w:webHidden/>
          </w:rPr>
        </w:r>
        <w:r>
          <w:rPr>
            <w:noProof/>
            <w:webHidden/>
          </w:rPr>
          <w:fldChar w:fldCharType="separate"/>
        </w:r>
        <w:r>
          <w:rPr>
            <w:noProof/>
            <w:webHidden/>
          </w:rPr>
          <w:t>32</w:t>
        </w:r>
        <w:r>
          <w:rPr>
            <w:noProof/>
            <w:webHidden/>
          </w:rPr>
          <w:fldChar w:fldCharType="end"/>
        </w:r>
      </w:hyperlink>
    </w:p>
    <w:p w14:paraId="4A1CF758" w14:textId="666FB8CA" w:rsidR="00A54CA6" w:rsidRDefault="00A54CA6">
      <w:pPr>
        <w:pStyle w:val="TableofFigures"/>
        <w:tabs>
          <w:tab w:val="right" w:leader="dot" w:pos="9350"/>
        </w:tabs>
        <w:rPr>
          <w:rFonts w:asciiTheme="minorHAnsi" w:hAnsiTheme="minorHAnsi"/>
          <w:noProof/>
        </w:rPr>
      </w:pPr>
      <w:hyperlink w:anchor="_Toc123383771" w:history="1">
        <w:r w:rsidRPr="00A614D3">
          <w:rPr>
            <w:rStyle w:val="Hyperlink"/>
            <w:noProof/>
          </w:rPr>
          <w:t>Figure 66</w:t>
        </w:r>
        <w:r>
          <w:rPr>
            <w:noProof/>
            <w:webHidden/>
          </w:rPr>
          <w:tab/>
        </w:r>
        <w:r>
          <w:rPr>
            <w:noProof/>
            <w:webHidden/>
          </w:rPr>
          <w:fldChar w:fldCharType="begin"/>
        </w:r>
        <w:r>
          <w:rPr>
            <w:noProof/>
            <w:webHidden/>
          </w:rPr>
          <w:instrText xml:space="preserve"> PAGEREF _Toc123383771 \h </w:instrText>
        </w:r>
        <w:r>
          <w:rPr>
            <w:noProof/>
            <w:webHidden/>
          </w:rPr>
        </w:r>
        <w:r>
          <w:rPr>
            <w:noProof/>
            <w:webHidden/>
          </w:rPr>
          <w:fldChar w:fldCharType="separate"/>
        </w:r>
        <w:r>
          <w:rPr>
            <w:noProof/>
            <w:webHidden/>
          </w:rPr>
          <w:t>32</w:t>
        </w:r>
        <w:r>
          <w:rPr>
            <w:noProof/>
            <w:webHidden/>
          </w:rPr>
          <w:fldChar w:fldCharType="end"/>
        </w:r>
      </w:hyperlink>
    </w:p>
    <w:p w14:paraId="5449CDE0" w14:textId="2B44343C" w:rsidR="00A54CA6" w:rsidRDefault="00A54CA6">
      <w:pPr>
        <w:pStyle w:val="TableofFigures"/>
        <w:tabs>
          <w:tab w:val="right" w:leader="dot" w:pos="9350"/>
        </w:tabs>
        <w:rPr>
          <w:rFonts w:asciiTheme="minorHAnsi" w:hAnsiTheme="minorHAnsi"/>
          <w:noProof/>
        </w:rPr>
      </w:pPr>
      <w:hyperlink w:anchor="_Toc123383772" w:history="1">
        <w:r w:rsidRPr="00A614D3">
          <w:rPr>
            <w:rStyle w:val="Hyperlink"/>
            <w:noProof/>
          </w:rPr>
          <w:t>Figure 67</w:t>
        </w:r>
        <w:r>
          <w:rPr>
            <w:noProof/>
            <w:webHidden/>
          </w:rPr>
          <w:tab/>
        </w:r>
        <w:r>
          <w:rPr>
            <w:noProof/>
            <w:webHidden/>
          </w:rPr>
          <w:fldChar w:fldCharType="begin"/>
        </w:r>
        <w:r>
          <w:rPr>
            <w:noProof/>
            <w:webHidden/>
          </w:rPr>
          <w:instrText xml:space="preserve"> PAGEREF _Toc123383772 \h </w:instrText>
        </w:r>
        <w:r>
          <w:rPr>
            <w:noProof/>
            <w:webHidden/>
          </w:rPr>
        </w:r>
        <w:r>
          <w:rPr>
            <w:noProof/>
            <w:webHidden/>
          </w:rPr>
          <w:fldChar w:fldCharType="separate"/>
        </w:r>
        <w:r>
          <w:rPr>
            <w:noProof/>
            <w:webHidden/>
          </w:rPr>
          <w:t>32</w:t>
        </w:r>
        <w:r>
          <w:rPr>
            <w:noProof/>
            <w:webHidden/>
          </w:rPr>
          <w:fldChar w:fldCharType="end"/>
        </w:r>
      </w:hyperlink>
    </w:p>
    <w:p w14:paraId="2E6BDB39" w14:textId="77FA12D9" w:rsidR="00A54CA6" w:rsidRDefault="00A54CA6">
      <w:pPr>
        <w:pStyle w:val="TableofFigures"/>
        <w:tabs>
          <w:tab w:val="right" w:leader="dot" w:pos="9350"/>
        </w:tabs>
        <w:rPr>
          <w:rFonts w:asciiTheme="minorHAnsi" w:hAnsiTheme="minorHAnsi"/>
          <w:noProof/>
        </w:rPr>
      </w:pPr>
      <w:hyperlink w:anchor="_Toc123383773" w:history="1">
        <w:r w:rsidRPr="00A614D3">
          <w:rPr>
            <w:rStyle w:val="Hyperlink"/>
            <w:noProof/>
          </w:rPr>
          <w:t>Figure 68</w:t>
        </w:r>
        <w:r>
          <w:rPr>
            <w:noProof/>
            <w:webHidden/>
          </w:rPr>
          <w:tab/>
        </w:r>
        <w:r>
          <w:rPr>
            <w:noProof/>
            <w:webHidden/>
          </w:rPr>
          <w:fldChar w:fldCharType="begin"/>
        </w:r>
        <w:r>
          <w:rPr>
            <w:noProof/>
            <w:webHidden/>
          </w:rPr>
          <w:instrText xml:space="preserve"> PAGEREF _Toc123383773 \h </w:instrText>
        </w:r>
        <w:r>
          <w:rPr>
            <w:noProof/>
            <w:webHidden/>
          </w:rPr>
        </w:r>
        <w:r>
          <w:rPr>
            <w:noProof/>
            <w:webHidden/>
          </w:rPr>
          <w:fldChar w:fldCharType="separate"/>
        </w:r>
        <w:r>
          <w:rPr>
            <w:noProof/>
            <w:webHidden/>
          </w:rPr>
          <w:t>33</w:t>
        </w:r>
        <w:r>
          <w:rPr>
            <w:noProof/>
            <w:webHidden/>
          </w:rPr>
          <w:fldChar w:fldCharType="end"/>
        </w:r>
      </w:hyperlink>
    </w:p>
    <w:p w14:paraId="7AC5F32B" w14:textId="7986A654" w:rsidR="00A54CA6" w:rsidRDefault="00A54CA6">
      <w:pPr>
        <w:pStyle w:val="TableofFigures"/>
        <w:tabs>
          <w:tab w:val="right" w:leader="dot" w:pos="9350"/>
        </w:tabs>
        <w:rPr>
          <w:rFonts w:asciiTheme="minorHAnsi" w:hAnsiTheme="minorHAnsi"/>
          <w:noProof/>
        </w:rPr>
      </w:pPr>
      <w:hyperlink w:anchor="_Toc123383774" w:history="1">
        <w:r w:rsidRPr="00A614D3">
          <w:rPr>
            <w:rStyle w:val="Hyperlink"/>
            <w:noProof/>
          </w:rPr>
          <w:t>Figure 69</w:t>
        </w:r>
        <w:r>
          <w:rPr>
            <w:noProof/>
            <w:webHidden/>
          </w:rPr>
          <w:tab/>
        </w:r>
        <w:r>
          <w:rPr>
            <w:noProof/>
            <w:webHidden/>
          </w:rPr>
          <w:fldChar w:fldCharType="begin"/>
        </w:r>
        <w:r>
          <w:rPr>
            <w:noProof/>
            <w:webHidden/>
          </w:rPr>
          <w:instrText xml:space="preserve"> PAGEREF _Toc123383774 \h </w:instrText>
        </w:r>
        <w:r>
          <w:rPr>
            <w:noProof/>
            <w:webHidden/>
          </w:rPr>
        </w:r>
        <w:r>
          <w:rPr>
            <w:noProof/>
            <w:webHidden/>
          </w:rPr>
          <w:fldChar w:fldCharType="separate"/>
        </w:r>
        <w:r>
          <w:rPr>
            <w:noProof/>
            <w:webHidden/>
          </w:rPr>
          <w:t>33</w:t>
        </w:r>
        <w:r>
          <w:rPr>
            <w:noProof/>
            <w:webHidden/>
          </w:rPr>
          <w:fldChar w:fldCharType="end"/>
        </w:r>
      </w:hyperlink>
    </w:p>
    <w:p w14:paraId="170EB42E" w14:textId="1B1ACFE7" w:rsidR="00A54CA6" w:rsidRDefault="00A54CA6">
      <w:pPr>
        <w:pStyle w:val="TableofFigures"/>
        <w:tabs>
          <w:tab w:val="right" w:leader="dot" w:pos="9350"/>
        </w:tabs>
        <w:rPr>
          <w:rFonts w:asciiTheme="minorHAnsi" w:hAnsiTheme="minorHAnsi"/>
          <w:noProof/>
        </w:rPr>
      </w:pPr>
      <w:hyperlink w:anchor="_Toc123383775" w:history="1">
        <w:r w:rsidRPr="00A614D3">
          <w:rPr>
            <w:rStyle w:val="Hyperlink"/>
            <w:noProof/>
          </w:rPr>
          <w:t>Figure 70</w:t>
        </w:r>
        <w:r>
          <w:rPr>
            <w:noProof/>
            <w:webHidden/>
          </w:rPr>
          <w:tab/>
        </w:r>
        <w:r>
          <w:rPr>
            <w:noProof/>
            <w:webHidden/>
          </w:rPr>
          <w:fldChar w:fldCharType="begin"/>
        </w:r>
        <w:r>
          <w:rPr>
            <w:noProof/>
            <w:webHidden/>
          </w:rPr>
          <w:instrText xml:space="preserve"> PAGEREF _Toc123383775 \h </w:instrText>
        </w:r>
        <w:r>
          <w:rPr>
            <w:noProof/>
            <w:webHidden/>
          </w:rPr>
        </w:r>
        <w:r>
          <w:rPr>
            <w:noProof/>
            <w:webHidden/>
          </w:rPr>
          <w:fldChar w:fldCharType="separate"/>
        </w:r>
        <w:r>
          <w:rPr>
            <w:noProof/>
            <w:webHidden/>
          </w:rPr>
          <w:t>33</w:t>
        </w:r>
        <w:r>
          <w:rPr>
            <w:noProof/>
            <w:webHidden/>
          </w:rPr>
          <w:fldChar w:fldCharType="end"/>
        </w:r>
      </w:hyperlink>
    </w:p>
    <w:p w14:paraId="2A23106B" w14:textId="32CAA187" w:rsidR="00A54CA6" w:rsidRDefault="00A54CA6">
      <w:pPr>
        <w:pStyle w:val="TableofFigures"/>
        <w:tabs>
          <w:tab w:val="right" w:leader="dot" w:pos="9350"/>
        </w:tabs>
        <w:rPr>
          <w:rFonts w:asciiTheme="minorHAnsi" w:hAnsiTheme="minorHAnsi"/>
          <w:noProof/>
        </w:rPr>
      </w:pPr>
      <w:hyperlink w:anchor="_Toc123383776" w:history="1">
        <w:r w:rsidRPr="00A614D3">
          <w:rPr>
            <w:rStyle w:val="Hyperlink"/>
            <w:noProof/>
          </w:rPr>
          <w:t>Figure 71</w:t>
        </w:r>
        <w:r>
          <w:rPr>
            <w:noProof/>
            <w:webHidden/>
          </w:rPr>
          <w:tab/>
        </w:r>
        <w:r>
          <w:rPr>
            <w:noProof/>
            <w:webHidden/>
          </w:rPr>
          <w:fldChar w:fldCharType="begin"/>
        </w:r>
        <w:r>
          <w:rPr>
            <w:noProof/>
            <w:webHidden/>
          </w:rPr>
          <w:instrText xml:space="preserve"> PAGEREF _Toc123383776 \h </w:instrText>
        </w:r>
        <w:r>
          <w:rPr>
            <w:noProof/>
            <w:webHidden/>
          </w:rPr>
        </w:r>
        <w:r>
          <w:rPr>
            <w:noProof/>
            <w:webHidden/>
          </w:rPr>
          <w:fldChar w:fldCharType="separate"/>
        </w:r>
        <w:r>
          <w:rPr>
            <w:noProof/>
            <w:webHidden/>
          </w:rPr>
          <w:t>33</w:t>
        </w:r>
        <w:r>
          <w:rPr>
            <w:noProof/>
            <w:webHidden/>
          </w:rPr>
          <w:fldChar w:fldCharType="end"/>
        </w:r>
      </w:hyperlink>
    </w:p>
    <w:p w14:paraId="1E39AC32" w14:textId="306474DC" w:rsidR="00A54CA6" w:rsidRDefault="00A54CA6">
      <w:pPr>
        <w:pStyle w:val="TableofFigures"/>
        <w:tabs>
          <w:tab w:val="right" w:leader="dot" w:pos="9350"/>
        </w:tabs>
        <w:rPr>
          <w:rFonts w:asciiTheme="minorHAnsi" w:hAnsiTheme="minorHAnsi"/>
          <w:noProof/>
        </w:rPr>
      </w:pPr>
      <w:hyperlink w:anchor="_Toc123383777" w:history="1">
        <w:r w:rsidRPr="00A614D3">
          <w:rPr>
            <w:rStyle w:val="Hyperlink"/>
            <w:noProof/>
          </w:rPr>
          <w:t>Figure 72</w:t>
        </w:r>
        <w:r>
          <w:rPr>
            <w:noProof/>
            <w:webHidden/>
          </w:rPr>
          <w:tab/>
        </w:r>
        <w:r>
          <w:rPr>
            <w:noProof/>
            <w:webHidden/>
          </w:rPr>
          <w:fldChar w:fldCharType="begin"/>
        </w:r>
        <w:r>
          <w:rPr>
            <w:noProof/>
            <w:webHidden/>
          </w:rPr>
          <w:instrText xml:space="preserve"> PAGEREF _Toc123383777 \h </w:instrText>
        </w:r>
        <w:r>
          <w:rPr>
            <w:noProof/>
            <w:webHidden/>
          </w:rPr>
        </w:r>
        <w:r>
          <w:rPr>
            <w:noProof/>
            <w:webHidden/>
          </w:rPr>
          <w:fldChar w:fldCharType="separate"/>
        </w:r>
        <w:r>
          <w:rPr>
            <w:noProof/>
            <w:webHidden/>
          </w:rPr>
          <w:t>33</w:t>
        </w:r>
        <w:r>
          <w:rPr>
            <w:noProof/>
            <w:webHidden/>
          </w:rPr>
          <w:fldChar w:fldCharType="end"/>
        </w:r>
      </w:hyperlink>
    </w:p>
    <w:p w14:paraId="258FAD0B" w14:textId="60D67EA9" w:rsidR="00A54CA6" w:rsidRDefault="00A54CA6">
      <w:pPr>
        <w:pStyle w:val="TableofFigures"/>
        <w:tabs>
          <w:tab w:val="right" w:leader="dot" w:pos="9350"/>
        </w:tabs>
        <w:rPr>
          <w:rFonts w:asciiTheme="minorHAnsi" w:hAnsiTheme="minorHAnsi"/>
          <w:noProof/>
        </w:rPr>
      </w:pPr>
      <w:hyperlink w:anchor="_Toc123383778" w:history="1">
        <w:r w:rsidRPr="00A614D3">
          <w:rPr>
            <w:rStyle w:val="Hyperlink"/>
            <w:noProof/>
          </w:rPr>
          <w:t>Figure 73</w:t>
        </w:r>
        <w:r>
          <w:rPr>
            <w:noProof/>
            <w:webHidden/>
          </w:rPr>
          <w:tab/>
        </w:r>
        <w:r>
          <w:rPr>
            <w:noProof/>
            <w:webHidden/>
          </w:rPr>
          <w:fldChar w:fldCharType="begin"/>
        </w:r>
        <w:r>
          <w:rPr>
            <w:noProof/>
            <w:webHidden/>
          </w:rPr>
          <w:instrText xml:space="preserve"> PAGEREF _Toc123383778 \h </w:instrText>
        </w:r>
        <w:r>
          <w:rPr>
            <w:noProof/>
            <w:webHidden/>
          </w:rPr>
        </w:r>
        <w:r>
          <w:rPr>
            <w:noProof/>
            <w:webHidden/>
          </w:rPr>
          <w:fldChar w:fldCharType="separate"/>
        </w:r>
        <w:r>
          <w:rPr>
            <w:noProof/>
            <w:webHidden/>
          </w:rPr>
          <w:t>33</w:t>
        </w:r>
        <w:r>
          <w:rPr>
            <w:noProof/>
            <w:webHidden/>
          </w:rPr>
          <w:fldChar w:fldCharType="end"/>
        </w:r>
      </w:hyperlink>
    </w:p>
    <w:p w14:paraId="13EE3F4A" w14:textId="7E5BC746" w:rsidR="00A54CA6" w:rsidRDefault="00A54CA6">
      <w:pPr>
        <w:pStyle w:val="TableofFigures"/>
        <w:tabs>
          <w:tab w:val="right" w:leader="dot" w:pos="9350"/>
        </w:tabs>
        <w:rPr>
          <w:rFonts w:asciiTheme="minorHAnsi" w:hAnsiTheme="minorHAnsi"/>
          <w:noProof/>
        </w:rPr>
      </w:pPr>
      <w:hyperlink w:anchor="_Toc123383779" w:history="1">
        <w:r w:rsidRPr="00A614D3">
          <w:rPr>
            <w:rStyle w:val="Hyperlink"/>
            <w:noProof/>
          </w:rPr>
          <w:t>Figure 74</w:t>
        </w:r>
        <w:r>
          <w:rPr>
            <w:noProof/>
            <w:webHidden/>
          </w:rPr>
          <w:tab/>
        </w:r>
        <w:r>
          <w:rPr>
            <w:noProof/>
            <w:webHidden/>
          </w:rPr>
          <w:fldChar w:fldCharType="begin"/>
        </w:r>
        <w:r>
          <w:rPr>
            <w:noProof/>
            <w:webHidden/>
          </w:rPr>
          <w:instrText xml:space="preserve"> PAGEREF _Toc123383779 \h </w:instrText>
        </w:r>
        <w:r>
          <w:rPr>
            <w:noProof/>
            <w:webHidden/>
          </w:rPr>
        </w:r>
        <w:r>
          <w:rPr>
            <w:noProof/>
            <w:webHidden/>
          </w:rPr>
          <w:fldChar w:fldCharType="separate"/>
        </w:r>
        <w:r>
          <w:rPr>
            <w:noProof/>
            <w:webHidden/>
          </w:rPr>
          <w:t>33</w:t>
        </w:r>
        <w:r>
          <w:rPr>
            <w:noProof/>
            <w:webHidden/>
          </w:rPr>
          <w:fldChar w:fldCharType="end"/>
        </w:r>
      </w:hyperlink>
    </w:p>
    <w:p w14:paraId="35FEA784" w14:textId="38E3BE29" w:rsidR="00A54CA6" w:rsidRDefault="00A54CA6">
      <w:pPr>
        <w:pStyle w:val="TableofFigures"/>
        <w:tabs>
          <w:tab w:val="right" w:leader="dot" w:pos="9350"/>
        </w:tabs>
        <w:rPr>
          <w:rFonts w:asciiTheme="minorHAnsi" w:hAnsiTheme="minorHAnsi"/>
          <w:noProof/>
        </w:rPr>
      </w:pPr>
      <w:hyperlink w:anchor="_Toc123383780" w:history="1">
        <w:r w:rsidRPr="00A614D3">
          <w:rPr>
            <w:rStyle w:val="Hyperlink"/>
            <w:noProof/>
          </w:rPr>
          <w:t>Figure 75</w:t>
        </w:r>
        <w:r>
          <w:rPr>
            <w:noProof/>
            <w:webHidden/>
          </w:rPr>
          <w:tab/>
        </w:r>
        <w:r>
          <w:rPr>
            <w:noProof/>
            <w:webHidden/>
          </w:rPr>
          <w:fldChar w:fldCharType="begin"/>
        </w:r>
        <w:r>
          <w:rPr>
            <w:noProof/>
            <w:webHidden/>
          </w:rPr>
          <w:instrText xml:space="preserve"> PAGEREF _Toc123383780 \h </w:instrText>
        </w:r>
        <w:r>
          <w:rPr>
            <w:noProof/>
            <w:webHidden/>
          </w:rPr>
        </w:r>
        <w:r>
          <w:rPr>
            <w:noProof/>
            <w:webHidden/>
          </w:rPr>
          <w:fldChar w:fldCharType="separate"/>
        </w:r>
        <w:r>
          <w:rPr>
            <w:noProof/>
            <w:webHidden/>
          </w:rPr>
          <w:t>33</w:t>
        </w:r>
        <w:r>
          <w:rPr>
            <w:noProof/>
            <w:webHidden/>
          </w:rPr>
          <w:fldChar w:fldCharType="end"/>
        </w:r>
      </w:hyperlink>
    </w:p>
    <w:p w14:paraId="056D3E2F" w14:textId="691D5D44" w:rsidR="00A54CA6" w:rsidRDefault="00A54CA6">
      <w:pPr>
        <w:pStyle w:val="TableofFigures"/>
        <w:tabs>
          <w:tab w:val="right" w:leader="dot" w:pos="9350"/>
        </w:tabs>
        <w:rPr>
          <w:rFonts w:asciiTheme="minorHAnsi" w:hAnsiTheme="minorHAnsi"/>
          <w:noProof/>
        </w:rPr>
      </w:pPr>
      <w:hyperlink w:anchor="_Toc123383781" w:history="1">
        <w:r w:rsidRPr="00A614D3">
          <w:rPr>
            <w:rStyle w:val="Hyperlink"/>
            <w:noProof/>
          </w:rPr>
          <w:t>Figure 76</w:t>
        </w:r>
        <w:r>
          <w:rPr>
            <w:noProof/>
            <w:webHidden/>
          </w:rPr>
          <w:tab/>
        </w:r>
        <w:r>
          <w:rPr>
            <w:noProof/>
            <w:webHidden/>
          </w:rPr>
          <w:fldChar w:fldCharType="begin"/>
        </w:r>
        <w:r>
          <w:rPr>
            <w:noProof/>
            <w:webHidden/>
          </w:rPr>
          <w:instrText xml:space="preserve"> PAGEREF _Toc123383781 \h </w:instrText>
        </w:r>
        <w:r>
          <w:rPr>
            <w:noProof/>
            <w:webHidden/>
          </w:rPr>
        </w:r>
        <w:r>
          <w:rPr>
            <w:noProof/>
            <w:webHidden/>
          </w:rPr>
          <w:fldChar w:fldCharType="separate"/>
        </w:r>
        <w:r>
          <w:rPr>
            <w:noProof/>
            <w:webHidden/>
          </w:rPr>
          <w:t>33</w:t>
        </w:r>
        <w:r>
          <w:rPr>
            <w:noProof/>
            <w:webHidden/>
          </w:rPr>
          <w:fldChar w:fldCharType="end"/>
        </w:r>
      </w:hyperlink>
    </w:p>
    <w:p w14:paraId="4AF752A3" w14:textId="39C6A6E1" w:rsidR="00A54CA6" w:rsidRDefault="00A54CA6">
      <w:pPr>
        <w:pStyle w:val="TableofFigures"/>
        <w:tabs>
          <w:tab w:val="right" w:leader="dot" w:pos="9350"/>
        </w:tabs>
        <w:rPr>
          <w:rFonts w:asciiTheme="minorHAnsi" w:hAnsiTheme="minorHAnsi"/>
          <w:noProof/>
        </w:rPr>
      </w:pPr>
      <w:hyperlink w:anchor="_Toc123383782" w:history="1">
        <w:r w:rsidRPr="00A614D3">
          <w:rPr>
            <w:rStyle w:val="Hyperlink"/>
            <w:noProof/>
          </w:rPr>
          <w:t>Figure 77</w:t>
        </w:r>
        <w:r>
          <w:rPr>
            <w:noProof/>
            <w:webHidden/>
          </w:rPr>
          <w:tab/>
        </w:r>
        <w:r>
          <w:rPr>
            <w:noProof/>
            <w:webHidden/>
          </w:rPr>
          <w:fldChar w:fldCharType="begin"/>
        </w:r>
        <w:r>
          <w:rPr>
            <w:noProof/>
            <w:webHidden/>
          </w:rPr>
          <w:instrText xml:space="preserve"> PAGEREF _Toc123383782 \h </w:instrText>
        </w:r>
        <w:r>
          <w:rPr>
            <w:noProof/>
            <w:webHidden/>
          </w:rPr>
        </w:r>
        <w:r>
          <w:rPr>
            <w:noProof/>
            <w:webHidden/>
          </w:rPr>
          <w:fldChar w:fldCharType="separate"/>
        </w:r>
        <w:r>
          <w:rPr>
            <w:noProof/>
            <w:webHidden/>
          </w:rPr>
          <w:t>33</w:t>
        </w:r>
        <w:r>
          <w:rPr>
            <w:noProof/>
            <w:webHidden/>
          </w:rPr>
          <w:fldChar w:fldCharType="end"/>
        </w:r>
      </w:hyperlink>
    </w:p>
    <w:p w14:paraId="0D2A0E96" w14:textId="413E9D51" w:rsidR="00A54CA6" w:rsidRDefault="00A54CA6">
      <w:pPr>
        <w:pStyle w:val="TableofFigures"/>
        <w:tabs>
          <w:tab w:val="right" w:leader="dot" w:pos="9350"/>
        </w:tabs>
        <w:rPr>
          <w:rFonts w:asciiTheme="minorHAnsi" w:hAnsiTheme="minorHAnsi"/>
          <w:noProof/>
        </w:rPr>
      </w:pPr>
      <w:hyperlink w:anchor="_Toc123383783" w:history="1">
        <w:r w:rsidRPr="00A614D3">
          <w:rPr>
            <w:rStyle w:val="Hyperlink"/>
            <w:noProof/>
          </w:rPr>
          <w:t>Figure 78</w:t>
        </w:r>
        <w:r>
          <w:rPr>
            <w:noProof/>
            <w:webHidden/>
          </w:rPr>
          <w:tab/>
        </w:r>
        <w:r>
          <w:rPr>
            <w:noProof/>
            <w:webHidden/>
          </w:rPr>
          <w:fldChar w:fldCharType="begin"/>
        </w:r>
        <w:r>
          <w:rPr>
            <w:noProof/>
            <w:webHidden/>
          </w:rPr>
          <w:instrText xml:space="preserve"> PAGEREF _Toc123383783 \h </w:instrText>
        </w:r>
        <w:r>
          <w:rPr>
            <w:noProof/>
            <w:webHidden/>
          </w:rPr>
        </w:r>
        <w:r>
          <w:rPr>
            <w:noProof/>
            <w:webHidden/>
          </w:rPr>
          <w:fldChar w:fldCharType="separate"/>
        </w:r>
        <w:r>
          <w:rPr>
            <w:noProof/>
            <w:webHidden/>
          </w:rPr>
          <w:t>33</w:t>
        </w:r>
        <w:r>
          <w:rPr>
            <w:noProof/>
            <w:webHidden/>
          </w:rPr>
          <w:fldChar w:fldCharType="end"/>
        </w:r>
      </w:hyperlink>
    </w:p>
    <w:p w14:paraId="217E3C07" w14:textId="10D02D77" w:rsidR="00A54CA6" w:rsidRDefault="00A54CA6">
      <w:pPr>
        <w:pStyle w:val="TableofFigures"/>
        <w:tabs>
          <w:tab w:val="right" w:leader="dot" w:pos="9350"/>
        </w:tabs>
        <w:rPr>
          <w:rFonts w:asciiTheme="minorHAnsi" w:hAnsiTheme="minorHAnsi"/>
          <w:noProof/>
        </w:rPr>
      </w:pPr>
      <w:hyperlink w:anchor="_Toc123383784" w:history="1">
        <w:r w:rsidRPr="00A614D3">
          <w:rPr>
            <w:rStyle w:val="Hyperlink"/>
            <w:noProof/>
          </w:rPr>
          <w:t>Figure 79</w:t>
        </w:r>
        <w:r>
          <w:rPr>
            <w:noProof/>
            <w:webHidden/>
          </w:rPr>
          <w:tab/>
        </w:r>
        <w:r>
          <w:rPr>
            <w:noProof/>
            <w:webHidden/>
          </w:rPr>
          <w:fldChar w:fldCharType="begin"/>
        </w:r>
        <w:r>
          <w:rPr>
            <w:noProof/>
            <w:webHidden/>
          </w:rPr>
          <w:instrText xml:space="preserve"> PAGEREF _Toc123383784 \h </w:instrText>
        </w:r>
        <w:r>
          <w:rPr>
            <w:noProof/>
            <w:webHidden/>
          </w:rPr>
        </w:r>
        <w:r>
          <w:rPr>
            <w:noProof/>
            <w:webHidden/>
          </w:rPr>
          <w:fldChar w:fldCharType="separate"/>
        </w:r>
        <w:r>
          <w:rPr>
            <w:noProof/>
            <w:webHidden/>
          </w:rPr>
          <w:t>33</w:t>
        </w:r>
        <w:r>
          <w:rPr>
            <w:noProof/>
            <w:webHidden/>
          </w:rPr>
          <w:fldChar w:fldCharType="end"/>
        </w:r>
      </w:hyperlink>
    </w:p>
    <w:p w14:paraId="02D1A07A" w14:textId="35DB5DF7" w:rsidR="00A54CA6" w:rsidRDefault="00A54CA6">
      <w:pPr>
        <w:pStyle w:val="TableofFigures"/>
        <w:tabs>
          <w:tab w:val="right" w:leader="dot" w:pos="9350"/>
        </w:tabs>
        <w:rPr>
          <w:rFonts w:asciiTheme="minorHAnsi" w:hAnsiTheme="minorHAnsi"/>
          <w:noProof/>
        </w:rPr>
      </w:pPr>
      <w:hyperlink w:anchor="_Toc123383785" w:history="1">
        <w:r w:rsidRPr="00A614D3">
          <w:rPr>
            <w:rStyle w:val="Hyperlink"/>
            <w:noProof/>
          </w:rPr>
          <w:t>Figure 80</w:t>
        </w:r>
        <w:r>
          <w:rPr>
            <w:noProof/>
            <w:webHidden/>
          </w:rPr>
          <w:tab/>
        </w:r>
        <w:r>
          <w:rPr>
            <w:noProof/>
            <w:webHidden/>
          </w:rPr>
          <w:fldChar w:fldCharType="begin"/>
        </w:r>
        <w:r>
          <w:rPr>
            <w:noProof/>
            <w:webHidden/>
          </w:rPr>
          <w:instrText xml:space="preserve"> PAGEREF _Toc123383785 \h </w:instrText>
        </w:r>
        <w:r>
          <w:rPr>
            <w:noProof/>
            <w:webHidden/>
          </w:rPr>
        </w:r>
        <w:r>
          <w:rPr>
            <w:noProof/>
            <w:webHidden/>
          </w:rPr>
          <w:fldChar w:fldCharType="separate"/>
        </w:r>
        <w:r>
          <w:rPr>
            <w:noProof/>
            <w:webHidden/>
          </w:rPr>
          <w:t>34</w:t>
        </w:r>
        <w:r>
          <w:rPr>
            <w:noProof/>
            <w:webHidden/>
          </w:rPr>
          <w:fldChar w:fldCharType="end"/>
        </w:r>
      </w:hyperlink>
    </w:p>
    <w:p w14:paraId="3F062A2F" w14:textId="12B7B92F" w:rsidR="00A54CA6" w:rsidRDefault="00A54CA6">
      <w:pPr>
        <w:pStyle w:val="TableofFigures"/>
        <w:tabs>
          <w:tab w:val="right" w:leader="dot" w:pos="9350"/>
        </w:tabs>
        <w:rPr>
          <w:rFonts w:asciiTheme="minorHAnsi" w:hAnsiTheme="minorHAnsi"/>
          <w:noProof/>
        </w:rPr>
      </w:pPr>
      <w:hyperlink w:anchor="_Toc123383786" w:history="1">
        <w:r w:rsidRPr="00A614D3">
          <w:rPr>
            <w:rStyle w:val="Hyperlink"/>
            <w:noProof/>
          </w:rPr>
          <w:t>Figure 81</w:t>
        </w:r>
        <w:r>
          <w:rPr>
            <w:noProof/>
            <w:webHidden/>
          </w:rPr>
          <w:tab/>
        </w:r>
        <w:r>
          <w:rPr>
            <w:noProof/>
            <w:webHidden/>
          </w:rPr>
          <w:fldChar w:fldCharType="begin"/>
        </w:r>
        <w:r>
          <w:rPr>
            <w:noProof/>
            <w:webHidden/>
          </w:rPr>
          <w:instrText xml:space="preserve"> PAGEREF _Toc123383786 \h </w:instrText>
        </w:r>
        <w:r>
          <w:rPr>
            <w:noProof/>
            <w:webHidden/>
          </w:rPr>
        </w:r>
        <w:r>
          <w:rPr>
            <w:noProof/>
            <w:webHidden/>
          </w:rPr>
          <w:fldChar w:fldCharType="separate"/>
        </w:r>
        <w:r>
          <w:rPr>
            <w:noProof/>
            <w:webHidden/>
          </w:rPr>
          <w:t>34</w:t>
        </w:r>
        <w:r>
          <w:rPr>
            <w:noProof/>
            <w:webHidden/>
          </w:rPr>
          <w:fldChar w:fldCharType="end"/>
        </w:r>
      </w:hyperlink>
    </w:p>
    <w:p w14:paraId="6A8D19F3" w14:textId="76B34CDF" w:rsidR="00A54CA6" w:rsidRDefault="00A54CA6">
      <w:pPr>
        <w:pStyle w:val="TableofFigures"/>
        <w:tabs>
          <w:tab w:val="right" w:leader="dot" w:pos="9350"/>
        </w:tabs>
        <w:rPr>
          <w:rFonts w:asciiTheme="minorHAnsi" w:hAnsiTheme="minorHAnsi"/>
          <w:noProof/>
        </w:rPr>
      </w:pPr>
      <w:hyperlink w:anchor="_Toc123383787" w:history="1">
        <w:r w:rsidRPr="00A614D3">
          <w:rPr>
            <w:rStyle w:val="Hyperlink"/>
            <w:noProof/>
          </w:rPr>
          <w:t>Figure 82</w:t>
        </w:r>
        <w:r>
          <w:rPr>
            <w:noProof/>
            <w:webHidden/>
          </w:rPr>
          <w:tab/>
        </w:r>
        <w:r>
          <w:rPr>
            <w:noProof/>
            <w:webHidden/>
          </w:rPr>
          <w:fldChar w:fldCharType="begin"/>
        </w:r>
        <w:r>
          <w:rPr>
            <w:noProof/>
            <w:webHidden/>
          </w:rPr>
          <w:instrText xml:space="preserve"> PAGEREF _Toc123383787 \h </w:instrText>
        </w:r>
        <w:r>
          <w:rPr>
            <w:noProof/>
            <w:webHidden/>
          </w:rPr>
        </w:r>
        <w:r>
          <w:rPr>
            <w:noProof/>
            <w:webHidden/>
          </w:rPr>
          <w:fldChar w:fldCharType="separate"/>
        </w:r>
        <w:r>
          <w:rPr>
            <w:noProof/>
            <w:webHidden/>
          </w:rPr>
          <w:t>34</w:t>
        </w:r>
        <w:r>
          <w:rPr>
            <w:noProof/>
            <w:webHidden/>
          </w:rPr>
          <w:fldChar w:fldCharType="end"/>
        </w:r>
      </w:hyperlink>
    </w:p>
    <w:p w14:paraId="42297E0E" w14:textId="14183F2A" w:rsidR="00A54CA6" w:rsidRDefault="00A54CA6">
      <w:pPr>
        <w:pStyle w:val="TableofFigures"/>
        <w:tabs>
          <w:tab w:val="right" w:leader="dot" w:pos="9350"/>
        </w:tabs>
        <w:rPr>
          <w:rFonts w:asciiTheme="minorHAnsi" w:hAnsiTheme="minorHAnsi"/>
          <w:noProof/>
        </w:rPr>
      </w:pPr>
      <w:hyperlink w:anchor="_Toc123383788" w:history="1">
        <w:r w:rsidRPr="00A614D3">
          <w:rPr>
            <w:rStyle w:val="Hyperlink"/>
            <w:noProof/>
          </w:rPr>
          <w:t>Figure 83</w:t>
        </w:r>
        <w:r>
          <w:rPr>
            <w:noProof/>
            <w:webHidden/>
          </w:rPr>
          <w:tab/>
        </w:r>
        <w:r>
          <w:rPr>
            <w:noProof/>
            <w:webHidden/>
          </w:rPr>
          <w:fldChar w:fldCharType="begin"/>
        </w:r>
        <w:r>
          <w:rPr>
            <w:noProof/>
            <w:webHidden/>
          </w:rPr>
          <w:instrText xml:space="preserve"> PAGEREF _Toc123383788 \h </w:instrText>
        </w:r>
        <w:r>
          <w:rPr>
            <w:noProof/>
            <w:webHidden/>
          </w:rPr>
        </w:r>
        <w:r>
          <w:rPr>
            <w:noProof/>
            <w:webHidden/>
          </w:rPr>
          <w:fldChar w:fldCharType="separate"/>
        </w:r>
        <w:r>
          <w:rPr>
            <w:noProof/>
            <w:webHidden/>
          </w:rPr>
          <w:t>34</w:t>
        </w:r>
        <w:r>
          <w:rPr>
            <w:noProof/>
            <w:webHidden/>
          </w:rPr>
          <w:fldChar w:fldCharType="end"/>
        </w:r>
      </w:hyperlink>
    </w:p>
    <w:p w14:paraId="4CD5C5D0" w14:textId="1A865B46" w:rsidR="00A54CA6" w:rsidRDefault="00A54CA6">
      <w:pPr>
        <w:pStyle w:val="TableofFigures"/>
        <w:tabs>
          <w:tab w:val="right" w:leader="dot" w:pos="9350"/>
        </w:tabs>
        <w:rPr>
          <w:rFonts w:asciiTheme="minorHAnsi" w:hAnsiTheme="minorHAnsi"/>
          <w:noProof/>
        </w:rPr>
      </w:pPr>
      <w:hyperlink w:anchor="_Toc123383789" w:history="1">
        <w:r w:rsidRPr="00A614D3">
          <w:rPr>
            <w:rStyle w:val="Hyperlink"/>
            <w:noProof/>
          </w:rPr>
          <w:t>Figure 84</w:t>
        </w:r>
        <w:r>
          <w:rPr>
            <w:noProof/>
            <w:webHidden/>
          </w:rPr>
          <w:tab/>
        </w:r>
        <w:r>
          <w:rPr>
            <w:noProof/>
            <w:webHidden/>
          </w:rPr>
          <w:fldChar w:fldCharType="begin"/>
        </w:r>
        <w:r>
          <w:rPr>
            <w:noProof/>
            <w:webHidden/>
          </w:rPr>
          <w:instrText xml:space="preserve"> PAGEREF _Toc123383789 \h </w:instrText>
        </w:r>
        <w:r>
          <w:rPr>
            <w:noProof/>
            <w:webHidden/>
          </w:rPr>
        </w:r>
        <w:r>
          <w:rPr>
            <w:noProof/>
            <w:webHidden/>
          </w:rPr>
          <w:fldChar w:fldCharType="separate"/>
        </w:r>
        <w:r>
          <w:rPr>
            <w:noProof/>
            <w:webHidden/>
          </w:rPr>
          <w:t>34</w:t>
        </w:r>
        <w:r>
          <w:rPr>
            <w:noProof/>
            <w:webHidden/>
          </w:rPr>
          <w:fldChar w:fldCharType="end"/>
        </w:r>
      </w:hyperlink>
    </w:p>
    <w:p w14:paraId="40129787" w14:textId="2DEA16F1" w:rsidR="00A54CA6" w:rsidRDefault="00A54CA6">
      <w:pPr>
        <w:pStyle w:val="TableofFigures"/>
        <w:tabs>
          <w:tab w:val="right" w:leader="dot" w:pos="9350"/>
        </w:tabs>
        <w:rPr>
          <w:rFonts w:asciiTheme="minorHAnsi" w:hAnsiTheme="minorHAnsi"/>
          <w:noProof/>
        </w:rPr>
      </w:pPr>
      <w:hyperlink w:anchor="_Toc123383790" w:history="1">
        <w:r w:rsidRPr="00A614D3">
          <w:rPr>
            <w:rStyle w:val="Hyperlink"/>
            <w:noProof/>
          </w:rPr>
          <w:t>Figure 85</w:t>
        </w:r>
        <w:r>
          <w:rPr>
            <w:noProof/>
            <w:webHidden/>
          </w:rPr>
          <w:tab/>
        </w:r>
        <w:r>
          <w:rPr>
            <w:noProof/>
            <w:webHidden/>
          </w:rPr>
          <w:fldChar w:fldCharType="begin"/>
        </w:r>
        <w:r>
          <w:rPr>
            <w:noProof/>
            <w:webHidden/>
          </w:rPr>
          <w:instrText xml:space="preserve"> PAGEREF _Toc123383790 \h </w:instrText>
        </w:r>
        <w:r>
          <w:rPr>
            <w:noProof/>
            <w:webHidden/>
          </w:rPr>
        </w:r>
        <w:r>
          <w:rPr>
            <w:noProof/>
            <w:webHidden/>
          </w:rPr>
          <w:fldChar w:fldCharType="separate"/>
        </w:r>
        <w:r>
          <w:rPr>
            <w:noProof/>
            <w:webHidden/>
          </w:rPr>
          <w:t>34</w:t>
        </w:r>
        <w:r>
          <w:rPr>
            <w:noProof/>
            <w:webHidden/>
          </w:rPr>
          <w:fldChar w:fldCharType="end"/>
        </w:r>
      </w:hyperlink>
    </w:p>
    <w:p w14:paraId="244BDD27" w14:textId="2E9D8FE0" w:rsidR="00A54CA6" w:rsidRDefault="00A54CA6">
      <w:pPr>
        <w:pStyle w:val="TableofFigures"/>
        <w:tabs>
          <w:tab w:val="right" w:leader="dot" w:pos="9350"/>
        </w:tabs>
        <w:rPr>
          <w:rFonts w:asciiTheme="minorHAnsi" w:hAnsiTheme="minorHAnsi"/>
          <w:noProof/>
        </w:rPr>
      </w:pPr>
      <w:hyperlink w:anchor="_Toc123383791" w:history="1">
        <w:r w:rsidRPr="00A614D3">
          <w:rPr>
            <w:rStyle w:val="Hyperlink"/>
            <w:noProof/>
          </w:rPr>
          <w:t>Figure 86</w:t>
        </w:r>
        <w:r>
          <w:rPr>
            <w:noProof/>
            <w:webHidden/>
          </w:rPr>
          <w:tab/>
        </w:r>
        <w:r>
          <w:rPr>
            <w:noProof/>
            <w:webHidden/>
          </w:rPr>
          <w:fldChar w:fldCharType="begin"/>
        </w:r>
        <w:r>
          <w:rPr>
            <w:noProof/>
            <w:webHidden/>
          </w:rPr>
          <w:instrText xml:space="preserve"> PAGEREF _Toc123383791 \h </w:instrText>
        </w:r>
        <w:r>
          <w:rPr>
            <w:noProof/>
            <w:webHidden/>
          </w:rPr>
        </w:r>
        <w:r>
          <w:rPr>
            <w:noProof/>
            <w:webHidden/>
          </w:rPr>
          <w:fldChar w:fldCharType="separate"/>
        </w:r>
        <w:r>
          <w:rPr>
            <w:noProof/>
            <w:webHidden/>
          </w:rPr>
          <w:t>34</w:t>
        </w:r>
        <w:r>
          <w:rPr>
            <w:noProof/>
            <w:webHidden/>
          </w:rPr>
          <w:fldChar w:fldCharType="end"/>
        </w:r>
      </w:hyperlink>
    </w:p>
    <w:p w14:paraId="0D6FE31C" w14:textId="26429595" w:rsidR="00A54CA6" w:rsidRDefault="00A54CA6">
      <w:pPr>
        <w:pStyle w:val="TableofFigures"/>
        <w:tabs>
          <w:tab w:val="right" w:leader="dot" w:pos="9350"/>
        </w:tabs>
        <w:rPr>
          <w:rFonts w:asciiTheme="minorHAnsi" w:hAnsiTheme="minorHAnsi"/>
          <w:noProof/>
        </w:rPr>
      </w:pPr>
      <w:hyperlink w:anchor="_Toc123383792" w:history="1">
        <w:r w:rsidRPr="00A614D3">
          <w:rPr>
            <w:rStyle w:val="Hyperlink"/>
            <w:noProof/>
          </w:rPr>
          <w:t>Figure 87</w:t>
        </w:r>
        <w:r>
          <w:rPr>
            <w:noProof/>
            <w:webHidden/>
          </w:rPr>
          <w:tab/>
        </w:r>
        <w:r>
          <w:rPr>
            <w:noProof/>
            <w:webHidden/>
          </w:rPr>
          <w:fldChar w:fldCharType="begin"/>
        </w:r>
        <w:r>
          <w:rPr>
            <w:noProof/>
            <w:webHidden/>
          </w:rPr>
          <w:instrText xml:space="preserve"> PAGEREF _Toc123383792 \h </w:instrText>
        </w:r>
        <w:r>
          <w:rPr>
            <w:noProof/>
            <w:webHidden/>
          </w:rPr>
        </w:r>
        <w:r>
          <w:rPr>
            <w:noProof/>
            <w:webHidden/>
          </w:rPr>
          <w:fldChar w:fldCharType="separate"/>
        </w:r>
        <w:r>
          <w:rPr>
            <w:noProof/>
            <w:webHidden/>
          </w:rPr>
          <w:t>34</w:t>
        </w:r>
        <w:r>
          <w:rPr>
            <w:noProof/>
            <w:webHidden/>
          </w:rPr>
          <w:fldChar w:fldCharType="end"/>
        </w:r>
      </w:hyperlink>
    </w:p>
    <w:p w14:paraId="186856A8" w14:textId="75EB27F5" w:rsidR="00A54CA6" w:rsidRDefault="00A54CA6">
      <w:pPr>
        <w:pStyle w:val="TableofFigures"/>
        <w:tabs>
          <w:tab w:val="right" w:leader="dot" w:pos="9350"/>
        </w:tabs>
        <w:rPr>
          <w:rFonts w:asciiTheme="minorHAnsi" w:hAnsiTheme="minorHAnsi"/>
          <w:noProof/>
        </w:rPr>
      </w:pPr>
      <w:hyperlink w:anchor="_Toc123383793" w:history="1">
        <w:r w:rsidRPr="00A614D3">
          <w:rPr>
            <w:rStyle w:val="Hyperlink"/>
            <w:noProof/>
          </w:rPr>
          <w:t>Figure 88</w:t>
        </w:r>
        <w:r>
          <w:rPr>
            <w:noProof/>
            <w:webHidden/>
          </w:rPr>
          <w:tab/>
        </w:r>
        <w:r>
          <w:rPr>
            <w:noProof/>
            <w:webHidden/>
          </w:rPr>
          <w:fldChar w:fldCharType="begin"/>
        </w:r>
        <w:r>
          <w:rPr>
            <w:noProof/>
            <w:webHidden/>
          </w:rPr>
          <w:instrText xml:space="preserve"> PAGEREF _Toc123383793 \h </w:instrText>
        </w:r>
        <w:r>
          <w:rPr>
            <w:noProof/>
            <w:webHidden/>
          </w:rPr>
        </w:r>
        <w:r>
          <w:rPr>
            <w:noProof/>
            <w:webHidden/>
          </w:rPr>
          <w:fldChar w:fldCharType="separate"/>
        </w:r>
        <w:r>
          <w:rPr>
            <w:noProof/>
            <w:webHidden/>
          </w:rPr>
          <w:t>35</w:t>
        </w:r>
        <w:r>
          <w:rPr>
            <w:noProof/>
            <w:webHidden/>
          </w:rPr>
          <w:fldChar w:fldCharType="end"/>
        </w:r>
      </w:hyperlink>
    </w:p>
    <w:p w14:paraId="75D12852" w14:textId="44B44851" w:rsidR="00A54CA6" w:rsidRDefault="00A54CA6">
      <w:pPr>
        <w:pStyle w:val="TableofFigures"/>
        <w:tabs>
          <w:tab w:val="right" w:leader="dot" w:pos="9350"/>
        </w:tabs>
        <w:rPr>
          <w:rFonts w:asciiTheme="minorHAnsi" w:hAnsiTheme="minorHAnsi"/>
          <w:noProof/>
        </w:rPr>
      </w:pPr>
      <w:hyperlink w:anchor="_Toc123383794" w:history="1">
        <w:r w:rsidRPr="00A614D3">
          <w:rPr>
            <w:rStyle w:val="Hyperlink"/>
            <w:noProof/>
          </w:rPr>
          <w:t>Figure 89</w:t>
        </w:r>
        <w:r>
          <w:rPr>
            <w:noProof/>
            <w:webHidden/>
          </w:rPr>
          <w:tab/>
        </w:r>
        <w:r>
          <w:rPr>
            <w:noProof/>
            <w:webHidden/>
          </w:rPr>
          <w:fldChar w:fldCharType="begin"/>
        </w:r>
        <w:r>
          <w:rPr>
            <w:noProof/>
            <w:webHidden/>
          </w:rPr>
          <w:instrText xml:space="preserve"> PAGEREF _Toc123383794 \h </w:instrText>
        </w:r>
        <w:r>
          <w:rPr>
            <w:noProof/>
            <w:webHidden/>
          </w:rPr>
        </w:r>
        <w:r>
          <w:rPr>
            <w:noProof/>
            <w:webHidden/>
          </w:rPr>
          <w:fldChar w:fldCharType="separate"/>
        </w:r>
        <w:r>
          <w:rPr>
            <w:noProof/>
            <w:webHidden/>
          </w:rPr>
          <w:t>35</w:t>
        </w:r>
        <w:r>
          <w:rPr>
            <w:noProof/>
            <w:webHidden/>
          </w:rPr>
          <w:fldChar w:fldCharType="end"/>
        </w:r>
      </w:hyperlink>
    </w:p>
    <w:p w14:paraId="7404C1F4" w14:textId="122FE05C" w:rsidR="00A54CA6" w:rsidRDefault="00A54CA6">
      <w:pPr>
        <w:pStyle w:val="TableofFigures"/>
        <w:tabs>
          <w:tab w:val="right" w:leader="dot" w:pos="9350"/>
        </w:tabs>
        <w:rPr>
          <w:rFonts w:asciiTheme="minorHAnsi" w:hAnsiTheme="minorHAnsi"/>
          <w:noProof/>
        </w:rPr>
      </w:pPr>
      <w:hyperlink w:anchor="_Toc123383795" w:history="1">
        <w:r w:rsidRPr="00A614D3">
          <w:rPr>
            <w:rStyle w:val="Hyperlink"/>
            <w:noProof/>
          </w:rPr>
          <w:t>Figure 90</w:t>
        </w:r>
        <w:r>
          <w:rPr>
            <w:noProof/>
            <w:webHidden/>
          </w:rPr>
          <w:tab/>
        </w:r>
        <w:r>
          <w:rPr>
            <w:noProof/>
            <w:webHidden/>
          </w:rPr>
          <w:fldChar w:fldCharType="begin"/>
        </w:r>
        <w:r>
          <w:rPr>
            <w:noProof/>
            <w:webHidden/>
          </w:rPr>
          <w:instrText xml:space="preserve"> PAGEREF _Toc123383795 \h </w:instrText>
        </w:r>
        <w:r>
          <w:rPr>
            <w:noProof/>
            <w:webHidden/>
          </w:rPr>
        </w:r>
        <w:r>
          <w:rPr>
            <w:noProof/>
            <w:webHidden/>
          </w:rPr>
          <w:fldChar w:fldCharType="separate"/>
        </w:r>
        <w:r>
          <w:rPr>
            <w:noProof/>
            <w:webHidden/>
          </w:rPr>
          <w:t>35</w:t>
        </w:r>
        <w:r>
          <w:rPr>
            <w:noProof/>
            <w:webHidden/>
          </w:rPr>
          <w:fldChar w:fldCharType="end"/>
        </w:r>
      </w:hyperlink>
    </w:p>
    <w:p w14:paraId="7591AAB1" w14:textId="681731C8" w:rsidR="00A54CA6" w:rsidRDefault="00A54CA6">
      <w:pPr>
        <w:pStyle w:val="TableofFigures"/>
        <w:tabs>
          <w:tab w:val="right" w:leader="dot" w:pos="9350"/>
        </w:tabs>
        <w:rPr>
          <w:rFonts w:asciiTheme="minorHAnsi" w:hAnsiTheme="minorHAnsi"/>
          <w:noProof/>
        </w:rPr>
      </w:pPr>
      <w:hyperlink w:anchor="_Toc123383796" w:history="1">
        <w:r w:rsidRPr="00A614D3">
          <w:rPr>
            <w:rStyle w:val="Hyperlink"/>
            <w:noProof/>
          </w:rPr>
          <w:t>Figure 91</w:t>
        </w:r>
        <w:r>
          <w:rPr>
            <w:noProof/>
            <w:webHidden/>
          </w:rPr>
          <w:tab/>
        </w:r>
        <w:r>
          <w:rPr>
            <w:noProof/>
            <w:webHidden/>
          </w:rPr>
          <w:fldChar w:fldCharType="begin"/>
        </w:r>
        <w:r>
          <w:rPr>
            <w:noProof/>
            <w:webHidden/>
          </w:rPr>
          <w:instrText xml:space="preserve"> PAGEREF _Toc123383796 \h </w:instrText>
        </w:r>
        <w:r>
          <w:rPr>
            <w:noProof/>
            <w:webHidden/>
          </w:rPr>
        </w:r>
        <w:r>
          <w:rPr>
            <w:noProof/>
            <w:webHidden/>
          </w:rPr>
          <w:fldChar w:fldCharType="separate"/>
        </w:r>
        <w:r>
          <w:rPr>
            <w:noProof/>
            <w:webHidden/>
          </w:rPr>
          <w:t>35</w:t>
        </w:r>
        <w:r>
          <w:rPr>
            <w:noProof/>
            <w:webHidden/>
          </w:rPr>
          <w:fldChar w:fldCharType="end"/>
        </w:r>
      </w:hyperlink>
    </w:p>
    <w:p w14:paraId="704E4EA5" w14:textId="5AA3DD1E" w:rsidR="00A54CA6" w:rsidRDefault="00A54CA6">
      <w:pPr>
        <w:pStyle w:val="TableofFigures"/>
        <w:tabs>
          <w:tab w:val="right" w:leader="dot" w:pos="9350"/>
        </w:tabs>
        <w:rPr>
          <w:rFonts w:asciiTheme="minorHAnsi" w:hAnsiTheme="minorHAnsi"/>
          <w:noProof/>
        </w:rPr>
      </w:pPr>
      <w:hyperlink w:anchor="_Toc123383797" w:history="1">
        <w:r w:rsidRPr="00A614D3">
          <w:rPr>
            <w:rStyle w:val="Hyperlink"/>
            <w:noProof/>
          </w:rPr>
          <w:t>Figure 92</w:t>
        </w:r>
        <w:r>
          <w:rPr>
            <w:noProof/>
            <w:webHidden/>
          </w:rPr>
          <w:tab/>
        </w:r>
        <w:r>
          <w:rPr>
            <w:noProof/>
            <w:webHidden/>
          </w:rPr>
          <w:fldChar w:fldCharType="begin"/>
        </w:r>
        <w:r>
          <w:rPr>
            <w:noProof/>
            <w:webHidden/>
          </w:rPr>
          <w:instrText xml:space="preserve"> PAGEREF _Toc123383797 \h </w:instrText>
        </w:r>
        <w:r>
          <w:rPr>
            <w:noProof/>
            <w:webHidden/>
          </w:rPr>
        </w:r>
        <w:r>
          <w:rPr>
            <w:noProof/>
            <w:webHidden/>
          </w:rPr>
          <w:fldChar w:fldCharType="separate"/>
        </w:r>
        <w:r>
          <w:rPr>
            <w:noProof/>
            <w:webHidden/>
          </w:rPr>
          <w:t>36</w:t>
        </w:r>
        <w:r>
          <w:rPr>
            <w:noProof/>
            <w:webHidden/>
          </w:rPr>
          <w:fldChar w:fldCharType="end"/>
        </w:r>
      </w:hyperlink>
    </w:p>
    <w:p w14:paraId="072C0402" w14:textId="57303ACE" w:rsidR="00A54CA6" w:rsidRDefault="00A54CA6">
      <w:pPr>
        <w:pStyle w:val="TableofFigures"/>
        <w:tabs>
          <w:tab w:val="right" w:leader="dot" w:pos="9350"/>
        </w:tabs>
        <w:rPr>
          <w:rFonts w:asciiTheme="minorHAnsi" w:hAnsiTheme="minorHAnsi"/>
          <w:noProof/>
        </w:rPr>
      </w:pPr>
      <w:hyperlink w:anchor="_Toc123383798" w:history="1">
        <w:r w:rsidRPr="00A614D3">
          <w:rPr>
            <w:rStyle w:val="Hyperlink"/>
            <w:noProof/>
          </w:rPr>
          <w:t>Figure 93</w:t>
        </w:r>
        <w:r>
          <w:rPr>
            <w:noProof/>
            <w:webHidden/>
          </w:rPr>
          <w:tab/>
        </w:r>
        <w:r>
          <w:rPr>
            <w:noProof/>
            <w:webHidden/>
          </w:rPr>
          <w:fldChar w:fldCharType="begin"/>
        </w:r>
        <w:r>
          <w:rPr>
            <w:noProof/>
            <w:webHidden/>
          </w:rPr>
          <w:instrText xml:space="preserve"> PAGEREF _Toc123383798 \h </w:instrText>
        </w:r>
        <w:r>
          <w:rPr>
            <w:noProof/>
            <w:webHidden/>
          </w:rPr>
        </w:r>
        <w:r>
          <w:rPr>
            <w:noProof/>
            <w:webHidden/>
          </w:rPr>
          <w:fldChar w:fldCharType="separate"/>
        </w:r>
        <w:r>
          <w:rPr>
            <w:noProof/>
            <w:webHidden/>
          </w:rPr>
          <w:t>36</w:t>
        </w:r>
        <w:r>
          <w:rPr>
            <w:noProof/>
            <w:webHidden/>
          </w:rPr>
          <w:fldChar w:fldCharType="end"/>
        </w:r>
      </w:hyperlink>
    </w:p>
    <w:p w14:paraId="3EA28224" w14:textId="03264864" w:rsidR="00A54CA6" w:rsidRDefault="00A54CA6">
      <w:pPr>
        <w:pStyle w:val="TableofFigures"/>
        <w:tabs>
          <w:tab w:val="right" w:leader="dot" w:pos="9350"/>
        </w:tabs>
        <w:rPr>
          <w:rFonts w:asciiTheme="minorHAnsi" w:hAnsiTheme="minorHAnsi"/>
          <w:noProof/>
        </w:rPr>
      </w:pPr>
      <w:hyperlink w:anchor="_Toc123383799" w:history="1">
        <w:r w:rsidRPr="00A614D3">
          <w:rPr>
            <w:rStyle w:val="Hyperlink"/>
            <w:noProof/>
          </w:rPr>
          <w:t>Figure 94 RGB Image</w:t>
        </w:r>
        <w:r>
          <w:rPr>
            <w:noProof/>
            <w:webHidden/>
          </w:rPr>
          <w:tab/>
        </w:r>
        <w:r>
          <w:rPr>
            <w:noProof/>
            <w:webHidden/>
          </w:rPr>
          <w:fldChar w:fldCharType="begin"/>
        </w:r>
        <w:r>
          <w:rPr>
            <w:noProof/>
            <w:webHidden/>
          </w:rPr>
          <w:instrText xml:space="preserve"> PAGEREF _Toc123383799 \h </w:instrText>
        </w:r>
        <w:r>
          <w:rPr>
            <w:noProof/>
            <w:webHidden/>
          </w:rPr>
        </w:r>
        <w:r>
          <w:rPr>
            <w:noProof/>
            <w:webHidden/>
          </w:rPr>
          <w:fldChar w:fldCharType="separate"/>
        </w:r>
        <w:r>
          <w:rPr>
            <w:noProof/>
            <w:webHidden/>
          </w:rPr>
          <w:t>37</w:t>
        </w:r>
        <w:r>
          <w:rPr>
            <w:noProof/>
            <w:webHidden/>
          </w:rPr>
          <w:fldChar w:fldCharType="end"/>
        </w:r>
      </w:hyperlink>
    </w:p>
    <w:p w14:paraId="7B676881" w14:textId="7C6DB071" w:rsidR="00A54CA6" w:rsidRDefault="00A54CA6">
      <w:pPr>
        <w:pStyle w:val="TableofFigures"/>
        <w:tabs>
          <w:tab w:val="right" w:leader="dot" w:pos="9350"/>
        </w:tabs>
        <w:rPr>
          <w:rFonts w:asciiTheme="minorHAnsi" w:hAnsiTheme="minorHAnsi"/>
          <w:noProof/>
        </w:rPr>
      </w:pPr>
      <w:hyperlink w:anchor="_Toc123383800" w:history="1">
        <w:r w:rsidRPr="00A614D3">
          <w:rPr>
            <w:rStyle w:val="Hyperlink"/>
            <w:noProof/>
          </w:rPr>
          <w:t>Figure 95 YDBDR Image</w:t>
        </w:r>
        <w:r>
          <w:rPr>
            <w:noProof/>
            <w:webHidden/>
          </w:rPr>
          <w:tab/>
        </w:r>
        <w:r>
          <w:rPr>
            <w:noProof/>
            <w:webHidden/>
          </w:rPr>
          <w:fldChar w:fldCharType="begin"/>
        </w:r>
        <w:r>
          <w:rPr>
            <w:noProof/>
            <w:webHidden/>
          </w:rPr>
          <w:instrText xml:space="preserve"> PAGEREF _Toc123383800 \h </w:instrText>
        </w:r>
        <w:r>
          <w:rPr>
            <w:noProof/>
            <w:webHidden/>
          </w:rPr>
        </w:r>
        <w:r>
          <w:rPr>
            <w:noProof/>
            <w:webHidden/>
          </w:rPr>
          <w:fldChar w:fldCharType="separate"/>
        </w:r>
        <w:r>
          <w:rPr>
            <w:noProof/>
            <w:webHidden/>
          </w:rPr>
          <w:t>37</w:t>
        </w:r>
        <w:r>
          <w:rPr>
            <w:noProof/>
            <w:webHidden/>
          </w:rPr>
          <w:fldChar w:fldCharType="end"/>
        </w:r>
      </w:hyperlink>
    </w:p>
    <w:p w14:paraId="49211D5D" w14:textId="76E30F3D" w:rsidR="00A54CA6" w:rsidRDefault="00A54CA6">
      <w:pPr>
        <w:pStyle w:val="TableofFigures"/>
        <w:tabs>
          <w:tab w:val="right" w:leader="dot" w:pos="9350"/>
        </w:tabs>
        <w:rPr>
          <w:rFonts w:asciiTheme="minorHAnsi" w:hAnsiTheme="minorHAnsi"/>
          <w:noProof/>
        </w:rPr>
      </w:pPr>
      <w:hyperlink w:anchor="_Toc123383801" w:history="1">
        <w:r w:rsidRPr="00A614D3">
          <w:rPr>
            <w:rStyle w:val="Hyperlink"/>
            <w:noProof/>
          </w:rPr>
          <w:t>Figure 96 RGB Image</w:t>
        </w:r>
        <w:r>
          <w:rPr>
            <w:noProof/>
            <w:webHidden/>
          </w:rPr>
          <w:tab/>
        </w:r>
        <w:r>
          <w:rPr>
            <w:noProof/>
            <w:webHidden/>
          </w:rPr>
          <w:fldChar w:fldCharType="begin"/>
        </w:r>
        <w:r>
          <w:rPr>
            <w:noProof/>
            <w:webHidden/>
          </w:rPr>
          <w:instrText xml:space="preserve"> PAGEREF _Toc123383801 \h </w:instrText>
        </w:r>
        <w:r>
          <w:rPr>
            <w:noProof/>
            <w:webHidden/>
          </w:rPr>
        </w:r>
        <w:r>
          <w:rPr>
            <w:noProof/>
            <w:webHidden/>
          </w:rPr>
          <w:fldChar w:fldCharType="separate"/>
        </w:r>
        <w:r>
          <w:rPr>
            <w:noProof/>
            <w:webHidden/>
          </w:rPr>
          <w:t>37</w:t>
        </w:r>
        <w:r>
          <w:rPr>
            <w:noProof/>
            <w:webHidden/>
          </w:rPr>
          <w:fldChar w:fldCharType="end"/>
        </w:r>
      </w:hyperlink>
    </w:p>
    <w:p w14:paraId="16706668" w14:textId="090B316C" w:rsidR="00A54CA6" w:rsidRDefault="00A54CA6">
      <w:pPr>
        <w:pStyle w:val="TableofFigures"/>
        <w:tabs>
          <w:tab w:val="right" w:leader="dot" w:pos="9350"/>
        </w:tabs>
        <w:rPr>
          <w:rFonts w:asciiTheme="minorHAnsi" w:hAnsiTheme="minorHAnsi"/>
          <w:noProof/>
        </w:rPr>
      </w:pPr>
      <w:hyperlink w:anchor="_Toc123383802" w:history="1">
        <w:r w:rsidRPr="00A614D3">
          <w:rPr>
            <w:rStyle w:val="Hyperlink"/>
            <w:noProof/>
          </w:rPr>
          <w:t>Figure 97 YDBDR Image</w:t>
        </w:r>
        <w:r>
          <w:rPr>
            <w:noProof/>
            <w:webHidden/>
          </w:rPr>
          <w:tab/>
        </w:r>
        <w:r>
          <w:rPr>
            <w:noProof/>
            <w:webHidden/>
          </w:rPr>
          <w:fldChar w:fldCharType="begin"/>
        </w:r>
        <w:r>
          <w:rPr>
            <w:noProof/>
            <w:webHidden/>
          </w:rPr>
          <w:instrText xml:space="preserve"> PAGEREF _Toc123383802 \h </w:instrText>
        </w:r>
        <w:r>
          <w:rPr>
            <w:noProof/>
            <w:webHidden/>
          </w:rPr>
        </w:r>
        <w:r>
          <w:rPr>
            <w:noProof/>
            <w:webHidden/>
          </w:rPr>
          <w:fldChar w:fldCharType="separate"/>
        </w:r>
        <w:r>
          <w:rPr>
            <w:noProof/>
            <w:webHidden/>
          </w:rPr>
          <w:t>37</w:t>
        </w:r>
        <w:r>
          <w:rPr>
            <w:noProof/>
            <w:webHidden/>
          </w:rPr>
          <w:fldChar w:fldCharType="end"/>
        </w:r>
      </w:hyperlink>
    </w:p>
    <w:p w14:paraId="711573A7" w14:textId="1474ED8C" w:rsidR="00A54CA6" w:rsidRDefault="00A54CA6">
      <w:pPr>
        <w:pStyle w:val="TableofFigures"/>
        <w:tabs>
          <w:tab w:val="right" w:leader="dot" w:pos="9350"/>
        </w:tabs>
        <w:rPr>
          <w:rFonts w:asciiTheme="minorHAnsi" w:hAnsiTheme="minorHAnsi"/>
          <w:noProof/>
        </w:rPr>
      </w:pPr>
      <w:hyperlink w:anchor="_Toc123383803" w:history="1">
        <w:r w:rsidRPr="00A614D3">
          <w:rPr>
            <w:rStyle w:val="Hyperlink"/>
            <w:noProof/>
          </w:rPr>
          <w:t>Figure 98</w:t>
        </w:r>
        <w:r>
          <w:rPr>
            <w:noProof/>
            <w:webHidden/>
          </w:rPr>
          <w:tab/>
        </w:r>
        <w:r>
          <w:rPr>
            <w:noProof/>
            <w:webHidden/>
          </w:rPr>
          <w:fldChar w:fldCharType="begin"/>
        </w:r>
        <w:r>
          <w:rPr>
            <w:noProof/>
            <w:webHidden/>
          </w:rPr>
          <w:instrText xml:space="preserve"> PAGEREF _Toc123383803 \h </w:instrText>
        </w:r>
        <w:r>
          <w:rPr>
            <w:noProof/>
            <w:webHidden/>
          </w:rPr>
        </w:r>
        <w:r>
          <w:rPr>
            <w:noProof/>
            <w:webHidden/>
          </w:rPr>
          <w:fldChar w:fldCharType="separate"/>
        </w:r>
        <w:r>
          <w:rPr>
            <w:noProof/>
            <w:webHidden/>
          </w:rPr>
          <w:t>38</w:t>
        </w:r>
        <w:r>
          <w:rPr>
            <w:noProof/>
            <w:webHidden/>
          </w:rPr>
          <w:fldChar w:fldCharType="end"/>
        </w:r>
      </w:hyperlink>
    </w:p>
    <w:p w14:paraId="5F02BFA2" w14:textId="2288E82E" w:rsidR="00A54CA6" w:rsidRDefault="00A54CA6">
      <w:pPr>
        <w:pStyle w:val="TableofFigures"/>
        <w:tabs>
          <w:tab w:val="right" w:leader="dot" w:pos="9350"/>
        </w:tabs>
        <w:rPr>
          <w:rFonts w:asciiTheme="minorHAnsi" w:hAnsiTheme="minorHAnsi"/>
          <w:noProof/>
        </w:rPr>
      </w:pPr>
      <w:hyperlink w:anchor="_Toc123383804" w:history="1">
        <w:r w:rsidRPr="00A614D3">
          <w:rPr>
            <w:rStyle w:val="Hyperlink"/>
            <w:noProof/>
          </w:rPr>
          <w:t>Figure 99</w:t>
        </w:r>
        <w:r>
          <w:rPr>
            <w:noProof/>
            <w:webHidden/>
          </w:rPr>
          <w:tab/>
        </w:r>
        <w:r>
          <w:rPr>
            <w:noProof/>
            <w:webHidden/>
          </w:rPr>
          <w:fldChar w:fldCharType="begin"/>
        </w:r>
        <w:r>
          <w:rPr>
            <w:noProof/>
            <w:webHidden/>
          </w:rPr>
          <w:instrText xml:space="preserve"> PAGEREF _Toc123383804 \h </w:instrText>
        </w:r>
        <w:r>
          <w:rPr>
            <w:noProof/>
            <w:webHidden/>
          </w:rPr>
        </w:r>
        <w:r>
          <w:rPr>
            <w:noProof/>
            <w:webHidden/>
          </w:rPr>
          <w:fldChar w:fldCharType="separate"/>
        </w:r>
        <w:r>
          <w:rPr>
            <w:noProof/>
            <w:webHidden/>
          </w:rPr>
          <w:t>38</w:t>
        </w:r>
        <w:r>
          <w:rPr>
            <w:noProof/>
            <w:webHidden/>
          </w:rPr>
          <w:fldChar w:fldCharType="end"/>
        </w:r>
      </w:hyperlink>
    </w:p>
    <w:p w14:paraId="077E8E56" w14:textId="243C7380" w:rsidR="00A54CA6" w:rsidRDefault="00A54CA6">
      <w:pPr>
        <w:pStyle w:val="TableofFigures"/>
        <w:tabs>
          <w:tab w:val="right" w:leader="dot" w:pos="9350"/>
        </w:tabs>
        <w:rPr>
          <w:rFonts w:asciiTheme="minorHAnsi" w:hAnsiTheme="minorHAnsi"/>
          <w:noProof/>
        </w:rPr>
      </w:pPr>
      <w:hyperlink w:anchor="_Toc123383805" w:history="1">
        <w:r w:rsidRPr="00A614D3">
          <w:rPr>
            <w:rStyle w:val="Hyperlink"/>
            <w:noProof/>
          </w:rPr>
          <w:t>Figure 100</w:t>
        </w:r>
        <w:r>
          <w:rPr>
            <w:noProof/>
            <w:webHidden/>
          </w:rPr>
          <w:tab/>
        </w:r>
        <w:r>
          <w:rPr>
            <w:noProof/>
            <w:webHidden/>
          </w:rPr>
          <w:fldChar w:fldCharType="begin"/>
        </w:r>
        <w:r>
          <w:rPr>
            <w:noProof/>
            <w:webHidden/>
          </w:rPr>
          <w:instrText xml:space="preserve"> PAGEREF _Toc123383805 \h </w:instrText>
        </w:r>
        <w:r>
          <w:rPr>
            <w:noProof/>
            <w:webHidden/>
          </w:rPr>
        </w:r>
        <w:r>
          <w:rPr>
            <w:noProof/>
            <w:webHidden/>
          </w:rPr>
          <w:fldChar w:fldCharType="separate"/>
        </w:r>
        <w:r>
          <w:rPr>
            <w:noProof/>
            <w:webHidden/>
          </w:rPr>
          <w:t>38</w:t>
        </w:r>
        <w:r>
          <w:rPr>
            <w:noProof/>
            <w:webHidden/>
          </w:rPr>
          <w:fldChar w:fldCharType="end"/>
        </w:r>
      </w:hyperlink>
    </w:p>
    <w:p w14:paraId="1D271C9C" w14:textId="64D45A3F" w:rsidR="00A54CA6" w:rsidRDefault="00A54CA6">
      <w:pPr>
        <w:pStyle w:val="TableofFigures"/>
        <w:tabs>
          <w:tab w:val="right" w:leader="dot" w:pos="9350"/>
        </w:tabs>
        <w:rPr>
          <w:rFonts w:asciiTheme="minorHAnsi" w:hAnsiTheme="minorHAnsi"/>
          <w:noProof/>
        </w:rPr>
      </w:pPr>
      <w:hyperlink w:anchor="_Toc123383806" w:history="1">
        <w:r w:rsidRPr="00A614D3">
          <w:rPr>
            <w:rStyle w:val="Hyperlink"/>
            <w:noProof/>
          </w:rPr>
          <w:t>Figure 101</w:t>
        </w:r>
        <w:r>
          <w:rPr>
            <w:noProof/>
            <w:webHidden/>
          </w:rPr>
          <w:tab/>
        </w:r>
        <w:r>
          <w:rPr>
            <w:noProof/>
            <w:webHidden/>
          </w:rPr>
          <w:fldChar w:fldCharType="begin"/>
        </w:r>
        <w:r>
          <w:rPr>
            <w:noProof/>
            <w:webHidden/>
          </w:rPr>
          <w:instrText xml:space="preserve"> PAGEREF _Toc123383806 \h </w:instrText>
        </w:r>
        <w:r>
          <w:rPr>
            <w:noProof/>
            <w:webHidden/>
          </w:rPr>
        </w:r>
        <w:r>
          <w:rPr>
            <w:noProof/>
            <w:webHidden/>
          </w:rPr>
          <w:fldChar w:fldCharType="separate"/>
        </w:r>
        <w:r>
          <w:rPr>
            <w:noProof/>
            <w:webHidden/>
          </w:rPr>
          <w:t>38</w:t>
        </w:r>
        <w:r>
          <w:rPr>
            <w:noProof/>
            <w:webHidden/>
          </w:rPr>
          <w:fldChar w:fldCharType="end"/>
        </w:r>
      </w:hyperlink>
    </w:p>
    <w:p w14:paraId="00815C53" w14:textId="49323344" w:rsidR="00A54CA6" w:rsidRDefault="00A54CA6">
      <w:pPr>
        <w:pStyle w:val="TableofFigures"/>
        <w:tabs>
          <w:tab w:val="right" w:leader="dot" w:pos="9350"/>
        </w:tabs>
        <w:rPr>
          <w:rFonts w:asciiTheme="minorHAnsi" w:hAnsiTheme="minorHAnsi"/>
          <w:noProof/>
        </w:rPr>
      </w:pPr>
      <w:hyperlink w:anchor="_Toc123383807" w:history="1">
        <w:r w:rsidRPr="00A614D3">
          <w:rPr>
            <w:rStyle w:val="Hyperlink"/>
            <w:noProof/>
          </w:rPr>
          <w:t>Figure 102</w:t>
        </w:r>
        <w:r>
          <w:rPr>
            <w:noProof/>
            <w:webHidden/>
          </w:rPr>
          <w:tab/>
        </w:r>
        <w:r>
          <w:rPr>
            <w:noProof/>
            <w:webHidden/>
          </w:rPr>
          <w:fldChar w:fldCharType="begin"/>
        </w:r>
        <w:r>
          <w:rPr>
            <w:noProof/>
            <w:webHidden/>
          </w:rPr>
          <w:instrText xml:space="preserve"> PAGEREF _Toc123383807 \h </w:instrText>
        </w:r>
        <w:r>
          <w:rPr>
            <w:noProof/>
            <w:webHidden/>
          </w:rPr>
        </w:r>
        <w:r>
          <w:rPr>
            <w:noProof/>
            <w:webHidden/>
          </w:rPr>
          <w:fldChar w:fldCharType="separate"/>
        </w:r>
        <w:r>
          <w:rPr>
            <w:noProof/>
            <w:webHidden/>
          </w:rPr>
          <w:t>39</w:t>
        </w:r>
        <w:r>
          <w:rPr>
            <w:noProof/>
            <w:webHidden/>
          </w:rPr>
          <w:fldChar w:fldCharType="end"/>
        </w:r>
      </w:hyperlink>
    </w:p>
    <w:p w14:paraId="7DBF92D9" w14:textId="774044AC" w:rsidR="00A54CA6" w:rsidRDefault="00A54CA6">
      <w:pPr>
        <w:pStyle w:val="TableofFigures"/>
        <w:tabs>
          <w:tab w:val="right" w:leader="dot" w:pos="9350"/>
        </w:tabs>
        <w:rPr>
          <w:rFonts w:asciiTheme="minorHAnsi" w:hAnsiTheme="minorHAnsi"/>
          <w:noProof/>
        </w:rPr>
      </w:pPr>
      <w:hyperlink w:anchor="_Toc123383808" w:history="1">
        <w:r w:rsidRPr="00A614D3">
          <w:rPr>
            <w:rStyle w:val="Hyperlink"/>
            <w:noProof/>
          </w:rPr>
          <w:t>Figure 103</w:t>
        </w:r>
        <w:r>
          <w:rPr>
            <w:noProof/>
            <w:webHidden/>
          </w:rPr>
          <w:tab/>
        </w:r>
        <w:r>
          <w:rPr>
            <w:noProof/>
            <w:webHidden/>
          </w:rPr>
          <w:fldChar w:fldCharType="begin"/>
        </w:r>
        <w:r>
          <w:rPr>
            <w:noProof/>
            <w:webHidden/>
          </w:rPr>
          <w:instrText xml:space="preserve"> PAGEREF _Toc123383808 \h </w:instrText>
        </w:r>
        <w:r>
          <w:rPr>
            <w:noProof/>
            <w:webHidden/>
          </w:rPr>
        </w:r>
        <w:r>
          <w:rPr>
            <w:noProof/>
            <w:webHidden/>
          </w:rPr>
          <w:fldChar w:fldCharType="separate"/>
        </w:r>
        <w:r>
          <w:rPr>
            <w:noProof/>
            <w:webHidden/>
          </w:rPr>
          <w:t>39</w:t>
        </w:r>
        <w:r>
          <w:rPr>
            <w:noProof/>
            <w:webHidden/>
          </w:rPr>
          <w:fldChar w:fldCharType="end"/>
        </w:r>
      </w:hyperlink>
    </w:p>
    <w:p w14:paraId="39717F9A" w14:textId="4DC34151" w:rsidR="00A54CA6" w:rsidRDefault="00A54CA6">
      <w:pPr>
        <w:pStyle w:val="TableofFigures"/>
        <w:tabs>
          <w:tab w:val="right" w:leader="dot" w:pos="9350"/>
        </w:tabs>
        <w:rPr>
          <w:rFonts w:asciiTheme="minorHAnsi" w:hAnsiTheme="minorHAnsi"/>
          <w:noProof/>
        </w:rPr>
      </w:pPr>
      <w:hyperlink w:anchor="_Toc123383809" w:history="1">
        <w:r w:rsidRPr="00A614D3">
          <w:rPr>
            <w:rStyle w:val="Hyperlink"/>
            <w:noProof/>
          </w:rPr>
          <w:t>Figure 104</w:t>
        </w:r>
        <w:r>
          <w:rPr>
            <w:noProof/>
            <w:webHidden/>
          </w:rPr>
          <w:tab/>
        </w:r>
        <w:r>
          <w:rPr>
            <w:noProof/>
            <w:webHidden/>
          </w:rPr>
          <w:fldChar w:fldCharType="begin"/>
        </w:r>
        <w:r>
          <w:rPr>
            <w:noProof/>
            <w:webHidden/>
          </w:rPr>
          <w:instrText xml:space="preserve"> PAGEREF _Toc123383809 \h </w:instrText>
        </w:r>
        <w:r>
          <w:rPr>
            <w:noProof/>
            <w:webHidden/>
          </w:rPr>
        </w:r>
        <w:r>
          <w:rPr>
            <w:noProof/>
            <w:webHidden/>
          </w:rPr>
          <w:fldChar w:fldCharType="separate"/>
        </w:r>
        <w:r>
          <w:rPr>
            <w:noProof/>
            <w:webHidden/>
          </w:rPr>
          <w:t>39</w:t>
        </w:r>
        <w:r>
          <w:rPr>
            <w:noProof/>
            <w:webHidden/>
          </w:rPr>
          <w:fldChar w:fldCharType="end"/>
        </w:r>
      </w:hyperlink>
    </w:p>
    <w:p w14:paraId="52390432" w14:textId="71E3149F" w:rsidR="00A54CA6" w:rsidRDefault="00A54CA6">
      <w:pPr>
        <w:pStyle w:val="TableofFigures"/>
        <w:tabs>
          <w:tab w:val="right" w:leader="dot" w:pos="9350"/>
        </w:tabs>
        <w:rPr>
          <w:rFonts w:asciiTheme="minorHAnsi" w:hAnsiTheme="minorHAnsi"/>
          <w:noProof/>
        </w:rPr>
      </w:pPr>
      <w:hyperlink w:anchor="_Toc123383810" w:history="1">
        <w:r w:rsidRPr="00A614D3">
          <w:rPr>
            <w:rStyle w:val="Hyperlink"/>
            <w:noProof/>
          </w:rPr>
          <w:t>Figure 105</w:t>
        </w:r>
        <w:r>
          <w:rPr>
            <w:noProof/>
            <w:webHidden/>
          </w:rPr>
          <w:tab/>
        </w:r>
        <w:r>
          <w:rPr>
            <w:noProof/>
            <w:webHidden/>
          </w:rPr>
          <w:fldChar w:fldCharType="begin"/>
        </w:r>
        <w:r>
          <w:rPr>
            <w:noProof/>
            <w:webHidden/>
          </w:rPr>
          <w:instrText xml:space="preserve"> PAGEREF _Toc123383810 \h </w:instrText>
        </w:r>
        <w:r>
          <w:rPr>
            <w:noProof/>
            <w:webHidden/>
          </w:rPr>
        </w:r>
        <w:r>
          <w:rPr>
            <w:noProof/>
            <w:webHidden/>
          </w:rPr>
          <w:fldChar w:fldCharType="separate"/>
        </w:r>
        <w:r>
          <w:rPr>
            <w:noProof/>
            <w:webHidden/>
          </w:rPr>
          <w:t>39</w:t>
        </w:r>
        <w:r>
          <w:rPr>
            <w:noProof/>
            <w:webHidden/>
          </w:rPr>
          <w:fldChar w:fldCharType="end"/>
        </w:r>
      </w:hyperlink>
    </w:p>
    <w:p w14:paraId="7062D66A" w14:textId="7596816C" w:rsidR="00A54CA6" w:rsidRDefault="00A54CA6">
      <w:pPr>
        <w:pStyle w:val="TableofFigures"/>
        <w:tabs>
          <w:tab w:val="right" w:leader="dot" w:pos="9350"/>
        </w:tabs>
        <w:rPr>
          <w:rFonts w:asciiTheme="minorHAnsi" w:hAnsiTheme="minorHAnsi"/>
          <w:noProof/>
        </w:rPr>
      </w:pPr>
      <w:hyperlink w:anchor="_Toc123383811" w:history="1">
        <w:r w:rsidRPr="00A614D3">
          <w:rPr>
            <w:rStyle w:val="Hyperlink"/>
            <w:noProof/>
          </w:rPr>
          <w:t>Figure 106</w:t>
        </w:r>
        <w:r>
          <w:rPr>
            <w:noProof/>
            <w:webHidden/>
          </w:rPr>
          <w:tab/>
        </w:r>
        <w:r>
          <w:rPr>
            <w:noProof/>
            <w:webHidden/>
          </w:rPr>
          <w:fldChar w:fldCharType="begin"/>
        </w:r>
        <w:r>
          <w:rPr>
            <w:noProof/>
            <w:webHidden/>
          </w:rPr>
          <w:instrText xml:space="preserve"> PAGEREF _Toc123383811 \h </w:instrText>
        </w:r>
        <w:r>
          <w:rPr>
            <w:noProof/>
            <w:webHidden/>
          </w:rPr>
        </w:r>
        <w:r>
          <w:rPr>
            <w:noProof/>
            <w:webHidden/>
          </w:rPr>
          <w:fldChar w:fldCharType="separate"/>
        </w:r>
        <w:r>
          <w:rPr>
            <w:noProof/>
            <w:webHidden/>
          </w:rPr>
          <w:t>40</w:t>
        </w:r>
        <w:r>
          <w:rPr>
            <w:noProof/>
            <w:webHidden/>
          </w:rPr>
          <w:fldChar w:fldCharType="end"/>
        </w:r>
      </w:hyperlink>
    </w:p>
    <w:p w14:paraId="1AC8A210" w14:textId="19A82B2E" w:rsidR="00A54CA6" w:rsidRDefault="00A54CA6">
      <w:pPr>
        <w:pStyle w:val="TableofFigures"/>
        <w:tabs>
          <w:tab w:val="right" w:leader="dot" w:pos="9350"/>
        </w:tabs>
        <w:rPr>
          <w:rFonts w:asciiTheme="minorHAnsi" w:hAnsiTheme="minorHAnsi"/>
          <w:noProof/>
        </w:rPr>
      </w:pPr>
      <w:hyperlink w:anchor="_Toc123383812" w:history="1">
        <w:r w:rsidRPr="00A614D3">
          <w:rPr>
            <w:rStyle w:val="Hyperlink"/>
            <w:noProof/>
          </w:rPr>
          <w:t>Figure 107</w:t>
        </w:r>
        <w:r>
          <w:rPr>
            <w:noProof/>
            <w:webHidden/>
          </w:rPr>
          <w:tab/>
        </w:r>
        <w:r>
          <w:rPr>
            <w:noProof/>
            <w:webHidden/>
          </w:rPr>
          <w:fldChar w:fldCharType="begin"/>
        </w:r>
        <w:r>
          <w:rPr>
            <w:noProof/>
            <w:webHidden/>
          </w:rPr>
          <w:instrText xml:space="preserve"> PAGEREF _Toc123383812 \h </w:instrText>
        </w:r>
        <w:r>
          <w:rPr>
            <w:noProof/>
            <w:webHidden/>
          </w:rPr>
        </w:r>
        <w:r>
          <w:rPr>
            <w:noProof/>
            <w:webHidden/>
          </w:rPr>
          <w:fldChar w:fldCharType="separate"/>
        </w:r>
        <w:r>
          <w:rPr>
            <w:noProof/>
            <w:webHidden/>
          </w:rPr>
          <w:t>40</w:t>
        </w:r>
        <w:r>
          <w:rPr>
            <w:noProof/>
            <w:webHidden/>
          </w:rPr>
          <w:fldChar w:fldCharType="end"/>
        </w:r>
      </w:hyperlink>
    </w:p>
    <w:p w14:paraId="1DFDF58A" w14:textId="1AAE4CD4" w:rsidR="00A54CA6" w:rsidRDefault="00A54CA6">
      <w:pPr>
        <w:pStyle w:val="TableofFigures"/>
        <w:tabs>
          <w:tab w:val="right" w:leader="dot" w:pos="9350"/>
        </w:tabs>
        <w:rPr>
          <w:rFonts w:asciiTheme="minorHAnsi" w:hAnsiTheme="minorHAnsi"/>
          <w:noProof/>
        </w:rPr>
      </w:pPr>
      <w:hyperlink w:anchor="_Toc123383813" w:history="1">
        <w:r w:rsidRPr="00A614D3">
          <w:rPr>
            <w:rStyle w:val="Hyperlink"/>
            <w:noProof/>
          </w:rPr>
          <w:t>Figure 108</w:t>
        </w:r>
        <w:r>
          <w:rPr>
            <w:noProof/>
            <w:webHidden/>
          </w:rPr>
          <w:tab/>
        </w:r>
        <w:r>
          <w:rPr>
            <w:noProof/>
            <w:webHidden/>
          </w:rPr>
          <w:fldChar w:fldCharType="begin"/>
        </w:r>
        <w:r>
          <w:rPr>
            <w:noProof/>
            <w:webHidden/>
          </w:rPr>
          <w:instrText xml:space="preserve"> PAGEREF _Toc123383813 \h </w:instrText>
        </w:r>
        <w:r>
          <w:rPr>
            <w:noProof/>
            <w:webHidden/>
          </w:rPr>
        </w:r>
        <w:r>
          <w:rPr>
            <w:noProof/>
            <w:webHidden/>
          </w:rPr>
          <w:fldChar w:fldCharType="separate"/>
        </w:r>
        <w:r>
          <w:rPr>
            <w:noProof/>
            <w:webHidden/>
          </w:rPr>
          <w:t>40</w:t>
        </w:r>
        <w:r>
          <w:rPr>
            <w:noProof/>
            <w:webHidden/>
          </w:rPr>
          <w:fldChar w:fldCharType="end"/>
        </w:r>
      </w:hyperlink>
    </w:p>
    <w:p w14:paraId="32C16BAD" w14:textId="74771D01" w:rsidR="00A54CA6" w:rsidRDefault="00A54CA6">
      <w:pPr>
        <w:pStyle w:val="TableofFigures"/>
        <w:tabs>
          <w:tab w:val="right" w:leader="dot" w:pos="9350"/>
        </w:tabs>
        <w:rPr>
          <w:rFonts w:asciiTheme="minorHAnsi" w:hAnsiTheme="minorHAnsi"/>
          <w:noProof/>
        </w:rPr>
      </w:pPr>
      <w:hyperlink w:anchor="_Toc123383814" w:history="1">
        <w:r w:rsidRPr="00A614D3">
          <w:rPr>
            <w:rStyle w:val="Hyperlink"/>
            <w:noProof/>
          </w:rPr>
          <w:t>Figure 109</w:t>
        </w:r>
        <w:r>
          <w:rPr>
            <w:noProof/>
            <w:webHidden/>
          </w:rPr>
          <w:tab/>
        </w:r>
        <w:r>
          <w:rPr>
            <w:noProof/>
            <w:webHidden/>
          </w:rPr>
          <w:fldChar w:fldCharType="begin"/>
        </w:r>
        <w:r>
          <w:rPr>
            <w:noProof/>
            <w:webHidden/>
          </w:rPr>
          <w:instrText xml:space="preserve"> PAGEREF _Toc123383814 \h </w:instrText>
        </w:r>
        <w:r>
          <w:rPr>
            <w:noProof/>
            <w:webHidden/>
          </w:rPr>
        </w:r>
        <w:r>
          <w:rPr>
            <w:noProof/>
            <w:webHidden/>
          </w:rPr>
          <w:fldChar w:fldCharType="separate"/>
        </w:r>
        <w:r>
          <w:rPr>
            <w:noProof/>
            <w:webHidden/>
          </w:rPr>
          <w:t>40</w:t>
        </w:r>
        <w:r>
          <w:rPr>
            <w:noProof/>
            <w:webHidden/>
          </w:rPr>
          <w:fldChar w:fldCharType="end"/>
        </w:r>
      </w:hyperlink>
    </w:p>
    <w:p w14:paraId="414C9CB2" w14:textId="2A0B758E" w:rsidR="00A54CA6" w:rsidRDefault="00A54CA6">
      <w:pPr>
        <w:pStyle w:val="TableofFigures"/>
        <w:tabs>
          <w:tab w:val="right" w:leader="dot" w:pos="9350"/>
        </w:tabs>
        <w:rPr>
          <w:rFonts w:asciiTheme="minorHAnsi" w:hAnsiTheme="minorHAnsi"/>
          <w:noProof/>
        </w:rPr>
      </w:pPr>
      <w:hyperlink w:anchor="_Toc123383815" w:history="1">
        <w:r w:rsidRPr="00A614D3">
          <w:rPr>
            <w:rStyle w:val="Hyperlink"/>
            <w:noProof/>
          </w:rPr>
          <w:t>Figure 110</w:t>
        </w:r>
        <w:r>
          <w:rPr>
            <w:noProof/>
            <w:webHidden/>
          </w:rPr>
          <w:tab/>
        </w:r>
        <w:r>
          <w:rPr>
            <w:noProof/>
            <w:webHidden/>
          </w:rPr>
          <w:fldChar w:fldCharType="begin"/>
        </w:r>
        <w:r>
          <w:rPr>
            <w:noProof/>
            <w:webHidden/>
          </w:rPr>
          <w:instrText xml:space="preserve"> PAGEREF _Toc123383815 \h </w:instrText>
        </w:r>
        <w:r>
          <w:rPr>
            <w:noProof/>
            <w:webHidden/>
          </w:rPr>
        </w:r>
        <w:r>
          <w:rPr>
            <w:noProof/>
            <w:webHidden/>
          </w:rPr>
          <w:fldChar w:fldCharType="separate"/>
        </w:r>
        <w:r>
          <w:rPr>
            <w:noProof/>
            <w:webHidden/>
          </w:rPr>
          <w:t>41</w:t>
        </w:r>
        <w:r>
          <w:rPr>
            <w:noProof/>
            <w:webHidden/>
          </w:rPr>
          <w:fldChar w:fldCharType="end"/>
        </w:r>
      </w:hyperlink>
    </w:p>
    <w:p w14:paraId="33243221" w14:textId="7358EF42" w:rsidR="00A54CA6" w:rsidRDefault="00A54CA6">
      <w:pPr>
        <w:pStyle w:val="TableofFigures"/>
        <w:tabs>
          <w:tab w:val="right" w:leader="dot" w:pos="9350"/>
        </w:tabs>
        <w:rPr>
          <w:rFonts w:asciiTheme="minorHAnsi" w:hAnsiTheme="minorHAnsi"/>
          <w:noProof/>
        </w:rPr>
      </w:pPr>
      <w:hyperlink w:anchor="_Toc123383816" w:history="1">
        <w:r w:rsidRPr="00A614D3">
          <w:rPr>
            <w:rStyle w:val="Hyperlink"/>
            <w:noProof/>
          </w:rPr>
          <w:t>Figure 111</w:t>
        </w:r>
        <w:r>
          <w:rPr>
            <w:noProof/>
            <w:webHidden/>
          </w:rPr>
          <w:tab/>
        </w:r>
        <w:r>
          <w:rPr>
            <w:noProof/>
            <w:webHidden/>
          </w:rPr>
          <w:fldChar w:fldCharType="begin"/>
        </w:r>
        <w:r>
          <w:rPr>
            <w:noProof/>
            <w:webHidden/>
          </w:rPr>
          <w:instrText xml:space="preserve"> PAGEREF _Toc123383816 \h </w:instrText>
        </w:r>
        <w:r>
          <w:rPr>
            <w:noProof/>
            <w:webHidden/>
          </w:rPr>
        </w:r>
        <w:r>
          <w:rPr>
            <w:noProof/>
            <w:webHidden/>
          </w:rPr>
          <w:fldChar w:fldCharType="separate"/>
        </w:r>
        <w:r>
          <w:rPr>
            <w:noProof/>
            <w:webHidden/>
          </w:rPr>
          <w:t>41</w:t>
        </w:r>
        <w:r>
          <w:rPr>
            <w:noProof/>
            <w:webHidden/>
          </w:rPr>
          <w:fldChar w:fldCharType="end"/>
        </w:r>
      </w:hyperlink>
    </w:p>
    <w:p w14:paraId="0EA3F12F" w14:textId="667FB1FE" w:rsidR="00A54CA6" w:rsidRDefault="00A54CA6">
      <w:pPr>
        <w:pStyle w:val="TableofFigures"/>
        <w:tabs>
          <w:tab w:val="right" w:leader="dot" w:pos="9350"/>
        </w:tabs>
        <w:rPr>
          <w:rFonts w:asciiTheme="minorHAnsi" w:hAnsiTheme="minorHAnsi"/>
          <w:noProof/>
        </w:rPr>
      </w:pPr>
      <w:hyperlink w:anchor="_Toc123383817" w:history="1">
        <w:r w:rsidRPr="00A614D3">
          <w:rPr>
            <w:rStyle w:val="Hyperlink"/>
            <w:noProof/>
          </w:rPr>
          <w:t>Figure 112</w:t>
        </w:r>
        <w:r>
          <w:rPr>
            <w:noProof/>
            <w:webHidden/>
          </w:rPr>
          <w:tab/>
        </w:r>
        <w:r>
          <w:rPr>
            <w:noProof/>
            <w:webHidden/>
          </w:rPr>
          <w:fldChar w:fldCharType="begin"/>
        </w:r>
        <w:r>
          <w:rPr>
            <w:noProof/>
            <w:webHidden/>
          </w:rPr>
          <w:instrText xml:space="preserve"> PAGEREF _Toc123383817 \h </w:instrText>
        </w:r>
        <w:r>
          <w:rPr>
            <w:noProof/>
            <w:webHidden/>
          </w:rPr>
        </w:r>
        <w:r>
          <w:rPr>
            <w:noProof/>
            <w:webHidden/>
          </w:rPr>
          <w:fldChar w:fldCharType="separate"/>
        </w:r>
        <w:r>
          <w:rPr>
            <w:noProof/>
            <w:webHidden/>
          </w:rPr>
          <w:t>41</w:t>
        </w:r>
        <w:r>
          <w:rPr>
            <w:noProof/>
            <w:webHidden/>
          </w:rPr>
          <w:fldChar w:fldCharType="end"/>
        </w:r>
      </w:hyperlink>
    </w:p>
    <w:p w14:paraId="42685FB5" w14:textId="43070AB0" w:rsidR="00A54CA6" w:rsidRDefault="00A54CA6">
      <w:pPr>
        <w:pStyle w:val="TableofFigures"/>
        <w:tabs>
          <w:tab w:val="right" w:leader="dot" w:pos="9350"/>
        </w:tabs>
        <w:rPr>
          <w:rFonts w:asciiTheme="minorHAnsi" w:hAnsiTheme="minorHAnsi"/>
          <w:noProof/>
        </w:rPr>
      </w:pPr>
      <w:hyperlink w:anchor="_Toc123383818" w:history="1">
        <w:r w:rsidRPr="00A614D3">
          <w:rPr>
            <w:rStyle w:val="Hyperlink"/>
            <w:noProof/>
          </w:rPr>
          <w:t>Figure 113</w:t>
        </w:r>
        <w:r>
          <w:rPr>
            <w:noProof/>
            <w:webHidden/>
          </w:rPr>
          <w:tab/>
        </w:r>
        <w:r>
          <w:rPr>
            <w:noProof/>
            <w:webHidden/>
          </w:rPr>
          <w:fldChar w:fldCharType="begin"/>
        </w:r>
        <w:r>
          <w:rPr>
            <w:noProof/>
            <w:webHidden/>
          </w:rPr>
          <w:instrText xml:space="preserve"> PAGEREF _Toc123383818 \h </w:instrText>
        </w:r>
        <w:r>
          <w:rPr>
            <w:noProof/>
            <w:webHidden/>
          </w:rPr>
        </w:r>
        <w:r>
          <w:rPr>
            <w:noProof/>
            <w:webHidden/>
          </w:rPr>
          <w:fldChar w:fldCharType="separate"/>
        </w:r>
        <w:r>
          <w:rPr>
            <w:noProof/>
            <w:webHidden/>
          </w:rPr>
          <w:t>41</w:t>
        </w:r>
        <w:r>
          <w:rPr>
            <w:noProof/>
            <w:webHidden/>
          </w:rPr>
          <w:fldChar w:fldCharType="end"/>
        </w:r>
      </w:hyperlink>
    </w:p>
    <w:p w14:paraId="392C6F1B" w14:textId="3A6E9D3B" w:rsidR="00A54CA6" w:rsidRDefault="00A54CA6">
      <w:pPr>
        <w:pStyle w:val="TableofFigures"/>
        <w:tabs>
          <w:tab w:val="right" w:leader="dot" w:pos="9350"/>
        </w:tabs>
        <w:rPr>
          <w:rFonts w:asciiTheme="minorHAnsi" w:hAnsiTheme="minorHAnsi"/>
          <w:noProof/>
        </w:rPr>
      </w:pPr>
      <w:hyperlink w:anchor="_Toc123383819" w:history="1">
        <w:r w:rsidRPr="00A614D3">
          <w:rPr>
            <w:rStyle w:val="Hyperlink"/>
            <w:noProof/>
          </w:rPr>
          <w:t>Figure 114</w:t>
        </w:r>
        <w:r>
          <w:rPr>
            <w:noProof/>
            <w:webHidden/>
          </w:rPr>
          <w:tab/>
        </w:r>
        <w:r>
          <w:rPr>
            <w:noProof/>
            <w:webHidden/>
          </w:rPr>
          <w:fldChar w:fldCharType="begin"/>
        </w:r>
        <w:r>
          <w:rPr>
            <w:noProof/>
            <w:webHidden/>
          </w:rPr>
          <w:instrText xml:space="preserve"> PAGEREF _Toc123383819 \h </w:instrText>
        </w:r>
        <w:r>
          <w:rPr>
            <w:noProof/>
            <w:webHidden/>
          </w:rPr>
        </w:r>
        <w:r>
          <w:rPr>
            <w:noProof/>
            <w:webHidden/>
          </w:rPr>
          <w:fldChar w:fldCharType="separate"/>
        </w:r>
        <w:r>
          <w:rPr>
            <w:noProof/>
            <w:webHidden/>
          </w:rPr>
          <w:t>42</w:t>
        </w:r>
        <w:r>
          <w:rPr>
            <w:noProof/>
            <w:webHidden/>
          </w:rPr>
          <w:fldChar w:fldCharType="end"/>
        </w:r>
      </w:hyperlink>
    </w:p>
    <w:p w14:paraId="78AF3C2B" w14:textId="6204D5D4" w:rsidR="00A54CA6" w:rsidRDefault="00A54CA6">
      <w:pPr>
        <w:pStyle w:val="TableofFigures"/>
        <w:tabs>
          <w:tab w:val="right" w:leader="dot" w:pos="9350"/>
        </w:tabs>
        <w:rPr>
          <w:rFonts w:asciiTheme="minorHAnsi" w:hAnsiTheme="minorHAnsi"/>
          <w:noProof/>
        </w:rPr>
      </w:pPr>
      <w:hyperlink w:anchor="_Toc123383820" w:history="1">
        <w:r w:rsidRPr="00A614D3">
          <w:rPr>
            <w:rStyle w:val="Hyperlink"/>
            <w:noProof/>
          </w:rPr>
          <w:t>Figure 115</w:t>
        </w:r>
        <w:r>
          <w:rPr>
            <w:noProof/>
            <w:webHidden/>
          </w:rPr>
          <w:tab/>
        </w:r>
        <w:r>
          <w:rPr>
            <w:noProof/>
            <w:webHidden/>
          </w:rPr>
          <w:fldChar w:fldCharType="begin"/>
        </w:r>
        <w:r>
          <w:rPr>
            <w:noProof/>
            <w:webHidden/>
          </w:rPr>
          <w:instrText xml:space="preserve"> PAGEREF _Toc123383820 \h </w:instrText>
        </w:r>
        <w:r>
          <w:rPr>
            <w:noProof/>
            <w:webHidden/>
          </w:rPr>
        </w:r>
        <w:r>
          <w:rPr>
            <w:noProof/>
            <w:webHidden/>
          </w:rPr>
          <w:fldChar w:fldCharType="separate"/>
        </w:r>
        <w:r>
          <w:rPr>
            <w:noProof/>
            <w:webHidden/>
          </w:rPr>
          <w:t>42</w:t>
        </w:r>
        <w:r>
          <w:rPr>
            <w:noProof/>
            <w:webHidden/>
          </w:rPr>
          <w:fldChar w:fldCharType="end"/>
        </w:r>
      </w:hyperlink>
    </w:p>
    <w:p w14:paraId="75A423E5" w14:textId="43E8D1EE" w:rsidR="00A54CA6" w:rsidRDefault="00A54CA6">
      <w:pPr>
        <w:pStyle w:val="TableofFigures"/>
        <w:tabs>
          <w:tab w:val="right" w:leader="dot" w:pos="9350"/>
        </w:tabs>
        <w:rPr>
          <w:rFonts w:asciiTheme="minorHAnsi" w:hAnsiTheme="minorHAnsi"/>
          <w:noProof/>
        </w:rPr>
      </w:pPr>
      <w:hyperlink w:anchor="_Toc123383821" w:history="1">
        <w:r w:rsidRPr="00A614D3">
          <w:rPr>
            <w:rStyle w:val="Hyperlink"/>
            <w:noProof/>
          </w:rPr>
          <w:t>Figure 116</w:t>
        </w:r>
        <w:r>
          <w:rPr>
            <w:noProof/>
            <w:webHidden/>
          </w:rPr>
          <w:tab/>
        </w:r>
        <w:r>
          <w:rPr>
            <w:noProof/>
            <w:webHidden/>
          </w:rPr>
          <w:fldChar w:fldCharType="begin"/>
        </w:r>
        <w:r>
          <w:rPr>
            <w:noProof/>
            <w:webHidden/>
          </w:rPr>
          <w:instrText xml:space="preserve"> PAGEREF _Toc123383821 \h </w:instrText>
        </w:r>
        <w:r>
          <w:rPr>
            <w:noProof/>
            <w:webHidden/>
          </w:rPr>
        </w:r>
        <w:r>
          <w:rPr>
            <w:noProof/>
            <w:webHidden/>
          </w:rPr>
          <w:fldChar w:fldCharType="separate"/>
        </w:r>
        <w:r>
          <w:rPr>
            <w:noProof/>
            <w:webHidden/>
          </w:rPr>
          <w:t>42</w:t>
        </w:r>
        <w:r>
          <w:rPr>
            <w:noProof/>
            <w:webHidden/>
          </w:rPr>
          <w:fldChar w:fldCharType="end"/>
        </w:r>
      </w:hyperlink>
    </w:p>
    <w:p w14:paraId="35020626" w14:textId="4C1C65C2" w:rsidR="00A54CA6" w:rsidRDefault="00A54CA6">
      <w:pPr>
        <w:pStyle w:val="TableofFigures"/>
        <w:tabs>
          <w:tab w:val="right" w:leader="dot" w:pos="9350"/>
        </w:tabs>
        <w:rPr>
          <w:rFonts w:asciiTheme="minorHAnsi" w:hAnsiTheme="minorHAnsi"/>
          <w:noProof/>
        </w:rPr>
      </w:pPr>
      <w:hyperlink w:anchor="_Toc123383822" w:history="1">
        <w:r w:rsidRPr="00A614D3">
          <w:rPr>
            <w:rStyle w:val="Hyperlink"/>
            <w:noProof/>
          </w:rPr>
          <w:t>Figure 117</w:t>
        </w:r>
        <w:r>
          <w:rPr>
            <w:noProof/>
            <w:webHidden/>
          </w:rPr>
          <w:tab/>
        </w:r>
        <w:r>
          <w:rPr>
            <w:noProof/>
            <w:webHidden/>
          </w:rPr>
          <w:fldChar w:fldCharType="begin"/>
        </w:r>
        <w:r>
          <w:rPr>
            <w:noProof/>
            <w:webHidden/>
          </w:rPr>
          <w:instrText xml:space="preserve"> PAGEREF _Toc123383822 \h </w:instrText>
        </w:r>
        <w:r>
          <w:rPr>
            <w:noProof/>
            <w:webHidden/>
          </w:rPr>
        </w:r>
        <w:r>
          <w:rPr>
            <w:noProof/>
            <w:webHidden/>
          </w:rPr>
          <w:fldChar w:fldCharType="separate"/>
        </w:r>
        <w:r>
          <w:rPr>
            <w:noProof/>
            <w:webHidden/>
          </w:rPr>
          <w:t>42</w:t>
        </w:r>
        <w:r>
          <w:rPr>
            <w:noProof/>
            <w:webHidden/>
          </w:rPr>
          <w:fldChar w:fldCharType="end"/>
        </w:r>
      </w:hyperlink>
    </w:p>
    <w:p w14:paraId="29B2A052" w14:textId="23D22DB2" w:rsidR="00A54CA6" w:rsidRDefault="00A54CA6">
      <w:pPr>
        <w:pStyle w:val="TableofFigures"/>
        <w:tabs>
          <w:tab w:val="right" w:leader="dot" w:pos="9350"/>
        </w:tabs>
        <w:rPr>
          <w:rFonts w:asciiTheme="minorHAnsi" w:hAnsiTheme="minorHAnsi"/>
          <w:noProof/>
        </w:rPr>
      </w:pPr>
      <w:hyperlink w:anchor="_Toc123383823" w:history="1">
        <w:r w:rsidRPr="00A614D3">
          <w:rPr>
            <w:rStyle w:val="Hyperlink"/>
            <w:noProof/>
          </w:rPr>
          <w:t>Figure 118</w:t>
        </w:r>
        <w:r>
          <w:rPr>
            <w:noProof/>
            <w:webHidden/>
          </w:rPr>
          <w:tab/>
        </w:r>
        <w:r>
          <w:rPr>
            <w:noProof/>
            <w:webHidden/>
          </w:rPr>
          <w:fldChar w:fldCharType="begin"/>
        </w:r>
        <w:r>
          <w:rPr>
            <w:noProof/>
            <w:webHidden/>
          </w:rPr>
          <w:instrText xml:space="preserve"> PAGEREF _Toc123383823 \h </w:instrText>
        </w:r>
        <w:r>
          <w:rPr>
            <w:noProof/>
            <w:webHidden/>
          </w:rPr>
        </w:r>
        <w:r>
          <w:rPr>
            <w:noProof/>
            <w:webHidden/>
          </w:rPr>
          <w:fldChar w:fldCharType="separate"/>
        </w:r>
        <w:r>
          <w:rPr>
            <w:noProof/>
            <w:webHidden/>
          </w:rPr>
          <w:t>42</w:t>
        </w:r>
        <w:r>
          <w:rPr>
            <w:noProof/>
            <w:webHidden/>
          </w:rPr>
          <w:fldChar w:fldCharType="end"/>
        </w:r>
      </w:hyperlink>
    </w:p>
    <w:p w14:paraId="44BD2C53" w14:textId="78474C10" w:rsidR="00A54CA6" w:rsidRDefault="00A54CA6">
      <w:pPr>
        <w:pStyle w:val="TableofFigures"/>
        <w:tabs>
          <w:tab w:val="right" w:leader="dot" w:pos="9350"/>
        </w:tabs>
        <w:rPr>
          <w:rFonts w:asciiTheme="minorHAnsi" w:hAnsiTheme="minorHAnsi"/>
          <w:noProof/>
        </w:rPr>
      </w:pPr>
      <w:hyperlink w:anchor="_Toc123383824" w:history="1">
        <w:r w:rsidRPr="00A614D3">
          <w:rPr>
            <w:rStyle w:val="Hyperlink"/>
            <w:noProof/>
          </w:rPr>
          <w:t>Figure 119</w:t>
        </w:r>
        <w:r>
          <w:rPr>
            <w:noProof/>
            <w:webHidden/>
          </w:rPr>
          <w:tab/>
        </w:r>
        <w:r>
          <w:rPr>
            <w:noProof/>
            <w:webHidden/>
          </w:rPr>
          <w:fldChar w:fldCharType="begin"/>
        </w:r>
        <w:r>
          <w:rPr>
            <w:noProof/>
            <w:webHidden/>
          </w:rPr>
          <w:instrText xml:space="preserve"> PAGEREF _Toc123383824 \h </w:instrText>
        </w:r>
        <w:r>
          <w:rPr>
            <w:noProof/>
            <w:webHidden/>
          </w:rPr>
        </w:r>
        <w:r>
          <w:rPr>
            <w:noProof/>
            <w:webHidden/>
          </w:rPr>
          <w:fldChar w:fldCharType="separate"/>
        </w:r>
        <w:r>
          <w:rPr>
            <w:noProof/>
            <w:webHidden/>
          </w:rPr>
          <w:t>43</w:t>
        </w:r>
        <w:r>
          <w:rPr>
            <w:noProof/>
            <w:webHidden/>
          </w:rPr>
          <w:fldChar w:fldCharType="end"/>
        </w:r>
      </w:hyperlink>
    </w:p>
    <w:p w14:paraId="285A5162" w14:textId="1FB41674" w:rsidR="00A54CA6" w:rsidRDefault="00A54CA6">
      <w:pPr>
        <w:pStyle w:val="TableofFigures"/>
        <w:tabs>
          <w:tab w:val="right" w:leader="dot" w:pos="9350"/>
        </w:tabs>
        <w:rPr>
          <w:rFonts w:asciiTheme="minorHAnsi" w:hAnsiTheme="minorHAnsi"/>
          <w:noProof/>
        </w:rPr>
      </w:pPr>
      <w:hyperlink w:anchor="_Toc123383825" w:history="1">
        <w:r w:rsidRPr="00A614D3">
          <w:rPr>
            <w:rStyle w:val="Hyperlink"/>
            <w:noProof/>
          </w:rPr>
          <w:t>Figure 120</w:t>
        </w:r>
        <w:r>
          <w:rPr>
            <w:noProof/>
            <w:webHidden/>
          </w:rPr>
          <w:tab/>
        </w:r>
        <w:r>
          <w:rPr>
            <w:noProof/>
            <w:webHidden/>
          </w:rPr>
          <w:fldChar w:fldCharType="begin"/>
        </w:r>
        <w:r>
          <w:rPr>
            <w:noProof/>
            <w:webHidden/>
          </w:rPr>
          <w:instrText xml:space="preserve"> PAGEREF _Toc123383825 \h </w:instrText>
        </w:r>
        <w:r>
          <w:rPr>
            <w:noProof/>
            <w:webHidden/>
          </w:rPr>
        </w:r>
        <w:r>
          <w:rPr>
            <w:noProof/>
            <w:webHidden/>
          </w:rPr>
          <w:fldChar w:fldCharType="separate"/>
        </w:r>
        <w:r>
          <w:rPr>
            <w:noProof/>
            <w:webHidden/>
          </w:rPr>
          <w:t>43</w:t>
        </w:r>
        <w:r>
          <w:rPr>
            <w:noProof/>
            <w:webHidden/>
          </w:rPr>
          <w:fldChar w:fldCharType="end"/>
        </w:r>
      </w:hyperlink>
    </w:p>
    <w:p w14:paraId="2BF0DF4A" w14:textId="007A9BD4" w:rsidR="00A54CA6" w:rsidRDefault="00A54CA6">
      <w:pPr>
        <w:pStyle w:val="TableofFigures"/>
        <w:tabs>
          <w:tab w:val="right" w:leader="dot" w:pos="9350"/>
        </w:tabs>
        <w:rPr>
          <w:rFonts w:asciiTheme="minorHAnsi" w:hAnsiTheme="minorHAnsi"/>
          <w:noProof/>
        </w:rPr>
      </w:pPr>
      <w:hyperlink w:anchor="_Toc123383826" w:history="1">
        <w:r w:rsidRPr="00A614D3">
          <w:rPr>
            <w:rStyle w:val="Hyperlink"/>
            <w:noProof/>
          </w:rPr>
          <w:t>Figure 121</w:t>
        </w:r>
        <w:r>
          <w:rPr>
            <w:noProof/>
            <w:webHidden/>
          </w:rPr>
          <w:tab/>
        </w:r>
        <w:r>
          <w:rPr>
            <w:noProof/>
            <w:webHidden/>
          </w:rPr>
          <w:fldChar w:fldCharType="begin"/>
        </w:r>
        <w:r>
          <w:rPr>
            <w:noProof/>
            <w:webHidden/>
          </w:rPr>
          <w:instrText xml:space="preserve"> PAGEREF _Toc123383826 \h </w:instrText>
        </w:r>
        <w:r>
          <w:rPr>
            <w:noProof/>
            <w:webHidden/>
          </w:rPr>
        </w:r>
        <w:r>
          <w:rPr>
            <w:noProof/>
            <w:webHidden/>
          </w:rPr>
          <w:fldChar w:fldCharType="separate"/>
        </w:r>
        <w:r>
          <w:rPr>
            <w:noProof/>
            <w:webHidden/>
          </w:rPr>
          <w:t>43</w:t>
        </w:r>
        <w:r>
          <w:rPr>
            <w:noProof/>
            <w:webHidden/>
          </w:rPr>
          <w:fldChar w:fldCharType="end"/>
        </w:r>
      </w:hyperlink>
    </w:p>
    <w:p w14:paraId="52B2E6AF" w14:textId="33A926B2" w:rsidR="00A54CA6" w:rsidRDefault="00A54CA6">
      <w:pPr>
        <w:pStyle w:val="TableofFigures"/>
        <w:tabs>
          <w:tab w:val="right" w:leader="dot" w:pos="9350"/>
        </w:tabs>
        <w:rPr>
          <w:rFonts w:asciiTheme="minorHAnsi" w:hAnsiTheme="minorHAnsi"/>
          <w:noProof/>
        </w:rPr>
      </w:pPr>
      <w:hyperlink w:anchor="_Toc123383827" w:history="1">
        <w:r w:rsidRPr="00A614D3">
          <w:rPr>
            <w:rStyle w:val="Hyperlink"/>
            <w:noProof/>
          </w:rPr>
          <w:t>Figure 122</w:t>
        </w:r>
        <w:r>
          <w:rPr>
            <w:noProof/>
            <w:webHidden/>
          </w:rPr>
          <w:tab/>
        </w:r>
        <w:r>
          <w:rPr>
            <w:noProof/>
            <w:webHidden/>
          </w:rPr>
          <w:fldChar w:fldCharType="begin"/>
        </w:r>
        <w:r>
          <w:rPr>
            <w:noProof/>
            <w:webHidden/>
          </w:rPr>
          <w:instrText xml:space="preserve"> PAGEREF _Toc123383827 \h </w:instrText>
        </w:r>
        <w:r>
          <w:rPr>
            <w:noProof/>
            <w:webHidden/>
          </w:rPr>
        </w:r>
        <w:r>
          <w:rPr>
            <w:noProof/>
            <w:webHidden/>
          </w:rPr>
          <w:fldChar w:fldCharType="separate"/>
        </w:r>
        <w:r>
          <w:rPr>
            <w:noProof/>
            <w:webHidden/>
          </w:rPr>
          <w:t>43</w:t>
        </w:r>
        <w:r>
          <w:rPr>
            <w:noProof/>
            <w:webHidden/>
          </w:rPr>
          <w:fldChar w:fldCharType="end"/>
        </w:r>
      </w:hyperlink>
    </w:p>
    <w:p w14:paraId="3448A862" w14:textId="3D912B6E" w:rsidR="00A54CA6" w:rsidRDefault="00A54CA6">
      <w:pPr>
        <w:pStyle w:val="TableofFigures"/>
        <w:tabs>
          <w:tab w:val="right" w:leader="dot" w:pos="9350"/>
        </w:tabs>
        <w:rPr>
          <w:rFonts w:asciiTheme="minorHAnsi" w:hAnsiTheme="minorHAnsi"/>
          <w:noProof/>
        </w:rPr>
      </w:pPr>
      <w:hyperlink w:anchor="_Toc123383828" w:history="1">
        <w:r w:rsidRPr="00A614D3">
          <w:rPr>
            <w:rStyle w:val="Hyperlink"/>
            <w:noProof/>
          </w:rPr>
          <w:t>Figure 123</w:t>
        </w:r>
        <w:r>
          <w:rPr>
            <w:noProof/>
            <w:webHidden/>
          </w:rPr>
          <w:tab/>
        </w:r>
        <w:r>
          <w:rPr>
            <w:noProof/>
            <w:webHidden/>
          </w:rPr>
          <w:fldChar w:fldCharType="begin"/>
        </w:r>
        <w:r>
          <w:rPr>
            <w:noProof/>
            <w:webHidden/>
          </w:rPr>
          <w:instrText xml:space="preserve"> PAGEREF _Toc123383828 \h </w:instrText>
        </w:r>
        <w:r>
          <w:rPr>
            <w:noProof/>
            <w:webHidden/>
          </w:rPr>
        </w:r>
        <w:r>
          <w:rPr>
            <w:noProof/>
            <w:webHidden/>
          </w:rPr>
          <w:fldChar w:fldCharType="separate"/>
        </w:r>
        <w:r>
          <w:rPr>
            <w:noProof/>
            <w:webHidden/>
          </w:rPr>
          <w:t>43</w:t>
        </w:r>
        <w:r>
          <w:rPr>
            <w:noProof/>
            <w:webHidden/>
          </w:rPr>
          <w:fldChar w:fldCharType="end"/>
        </w:r>
      </w:hyperlink>
    </w:p>
    <w:p w14:paraId="62708527" w14:textId="07022EA1" w:rsidR="00A54CA6" w:rsidRDefault="00A54CA6">
      <w:pPr>
        <w:pStyle w:val="TableofFigures"/>
        <w:tabs>
          <w:tab w:val="right" w:leader="dot" w:pos="9350"/>
        </w:tabs>
        <w:rPr>
          <w:rFonts w:asciiTheme="minorHAnsi" w:hAnsiTheme="minorHAnsi"/>
          <w:noProof/>
        </w:rPr>
      </w:pPr>
      <w:hyperlink w:anchor="_Toc123383829" w:history="1">
        <w:r w:rsidRPr="00A614D3">
          <w:rPr>
            <w:rStyle w:val="Hyperlink"/>
            <w:noProof/>
          </w:rPr>
          <w:t>Figure 124</w:t>
        </w:r>
        <w:r>
          <w:rPr>
            <w:noProof/>
            <w:webHidden/>
          </w:rPr>
          <w:tab/>
        </w:r>
        <w:r>
          <w:rPr>
            <w:noProof/>
            <w:webHidden/>
          </w:rPr>
          <w:fldChar w:fldCharType="begin"/>
        </w:r>
        <w:r>
          <w:rPr>
            <w:noProof/>
            <w:webHidden/>
          </w:rPr>
          <w:instrText xml:space="preserve"> PAGEREF _Toc123383829 \h </w:instrText>
        </w:r>
        <w:r>
          <w:rPr>
            <w:noProof/>
            <w:webHidden/>
          </w:rPr>
        </w:r>
        <w:r>
          <w:rPr>
            <w:noProof/>
            <w:webHidden/>
          </w:rPr>
          <w:fldChar w:fldCharType="separate"/>
        </w:r>
        <w:r>
          <w:rPr>
            <w:noProof/>
            <w:webHidden/>
          </w:rPr>
          <w:t>44</w:t>
        </w:r>
        <w:r>
          <w:rPr>
            <w:noProof/>
            <w:webHidden/>
          </w:rPr>
          <w:fldChar w:fldCharType="end"/>
        </w:r>
      </w:hyperlink>
    </w:p>
    <w:p w14:paraId="11B102EF" w14:textId="30CE48E6" w:rsidR="00A54CA6" w:rsidRDefault="00A54CA6">
      <w:pPr>
        <w:pStyle w:val="TableofFigures"/>
        <w:tabs>
          <w:tab w:val="right" w:leader="dot" w:pos="9350"/>
        </w:tabs>
        <w:rPr>
          <w:rFonts w:asciiTheme="minorHAnsi" w:hAnsiTheme="minorHAnsi"/>
          <w:noProof/>
        </w:rPr>
      </w:pPr>
      <w:hyperlink w:anchor="_Toc123383830" w:history="1">
        <w:r w:rsidRPr="00A614D3">
          <w:rPr>
            <w:rStyle w:val="Hyperlink"/>
            <w:noProof/>
          </w:rPr>
          <w:t>Figure 125</w:t>
        </w:r>
        <w:r>
          <w:rPr>
            <w:noProof/>
            <w:webHidden/>
          </w:rPr>
          <w:tab/>
        </w:r>
        <w:r>
          <w:rPr>
            <w:noProof/>
            <w:webHidden/>
          </w:rPr>
          <w:fldChar w:fldCharType="begin"/>
        </w:r>
        <w:r>
          <w:rPr>
            <w:noProof/>
            <w:webHidden/>
          </w:rPr>
          <w:instrText xml:space="preserve"> PAGEREF _Toc123383830 \h </w:instrText>
        </w:r>
        <w:r>
          <w:rPr>
            <w:noProof/>
            <w:webHidden/>
          </w:rPr>
        </w:r>
        <w:r>
          <w:rPr>
            <w:noProof/>
            <w:webHidden/>
          </w:rPr>
          <w:fldChar w:fldCharType="separate"/>
        </w:r>
        <w:r>
          <w:rPr>
            <w:noProof/>
            <w:webHidden/>
          </w:rPr>
          <w:t>44</w:t>
        </w:r>
        <w:r>
          <w:rPr>
            <w:noProof/>
            <w:webHidden/>
          </w:rPr>
          <w:fldChar w:fldCharType="end"/>
        </w:r>
      </w:hyperlink>
    </w:p>
    <w:p w14:paraId="4ECA5587" w14:textId="38EEBE8C" w:rsidR="00A54CA6" w:rsidRDefault="00A54CA6">
      <w:pPr>
        <w:pStyle w:val="TableofFigures"/>
        <w:tabs>
          <w:tab w:val="right" w:leader="dot" w:pos="9350"/>
        </w:tabs>
        <w:rPr>
          <w:rFonts w:asciiTheme="minorHAnsi" w:hAnsiTheme="minorHAnsi"/>
          <w:noProof/>
        </w:rPr>
      </w:pPr>
      <w:hyperlink w:anchor="_Toc123383831" w:history="1">
        <w:r w:rsidRPr="00A614D3">
          <w:rPr>
            <w:rStyle w:val="Hyperlink"/>
            <w:noProof/>
          </w:rPr>
          <w:t>Figure 126</w:t>
        </w:r>
        <w:r>
          <w:rPr>
            <w:noProof/>
            <w:webHidden/>
          </w:rPr>
          <w:tab/>
        </w:r>
        <w:r>
          <w:rPr>
            <w:noProof/>
            <w:webHidden/>
          </w:rPr>
          <w:fldChar w:fldCharType="begin"/>
        </w:r>
        <w:r>
          <w:rPr>
            <w:noProof/>
            <w:webHidden/>
          </w:rPr>
          <w:instrText xml:space="preserve"> PAGEREF _Toc123383831 \h </w:instrText>
        </w:r>
        <w:r>
          <w:rPr>
            <w:noProof/>
            <w:webHidden/>
          </w:rPr>
        </w:r>
        <w:r>
          <w:rPr>
            <w:noProof/>
            <w:webHidden/>
          </w:rPr>
          <w:fldChar w:fldCharType="separate"/>
        </w:r>
        <w:r>
          <w:rPr>
            <w:noProof/>
            <w:webHidden/>
          </w:rPr>
          <w:t>44</w:t>
        </w:r>
        <w:r>
          <w:rPr>
            <w:noProof/>
            <w:webHidden/>
          </w:rPr>
          <w:fldChar w:fldCharType="end"/>
        </w:r>
      </w:hyperlink>
    </w:p>
    <w:p w14:paraId="433FF98E" w14:textId="192456AE" w:rsidR="00A54CA6" w:rsidRDefault="00A54CA6">
      <w:pPr>
        <w:pStyle w:val="TableofFigures"/>
        <w:tabs>
          <w:tab w:val="right" w:leader="dot" w:pos="9350"/>
        </w:tabs>
        <w:rPr>
          <w:rFonts w:asciiTheme="minorHAnsi" w:hAnsiTheme="minorHAnsi"/>
          <w:noProof/>
        </w:rPr>
      </w:pPr>
      <w:hyperlink w:anchor="_Toc123383832" w:history="1">
        <w:r w:rsidRPr="00A614D3">
          <w:rPr>
            <w:rStyle w:val="Hyperlink"/>
            <w:noProof/>
          </w:rPr>
          <w:t>Figure 127</w:t>
        </w:r>
        <w:r>
          <w:rPr>
            <w:noProof/>
            <w:webHidden/>
          </w:rPr>
          <w:tab/>
        </w:r>
        <w:r>
          <w:rPr>
            <w:noProof/>
            <w:webHidden/>
          </w:rPr>
          <w:fldChar w:fldCharType="begin"/>
        </w:r>
        <w:r>
          <w:rPr>
            <w:noProof/>
            <w:webHidden/>
          </w:rPr>
          <w:instrText xml:space="preserve"> PAGEREF _Toc123383832 \h </w:instrText>
        </w:r>
        <w:r>
          <w:rPr>
            <w:noProof/>
            <w:webHidden/>
          </w:rPr>
        </w:r>
        <w:r>
          <w:rPr>
            <w:noProof/>
            <w:webHidden/>
          </w:rPr>
          <w:fldChar w:fldCharType="separate"/>
        </w:r>
        <w:r>
          <w:rPr>
            <w:noProof/>
            <w:webHidden/>
          </w:rPr>
          <w:t>44</w:t>
        </w:r>
        <w:r>
          <w:rPr>
            <w:noProof/>
            <w:webHidden/>
          </w:rPr>
          <w:fldChar w:fldCharType="end"/>
        </w:r>
      </w:hyperlink>
    </w:p>
    <w:p w14:paraId="08558A71" w14:textId="5D863B58" w:rsidR="00A54CA6" w:rsidRDefault="00A54CA6">
      <w:pPr>
        <w:pStyle w:val="TableofFigures"/>
        <w:tabs>
          <w:tab w:val="right" w:leader="dot" w:pos="9350"/>
        </w:tabs>
        <w:rPr>
          <w:rFonts w:asciiTheme="minorHAnsi" w:hAnsiTheme="minorHAnsi"/>
          <w:noProof/>
        </w:rPr>
      </w:pPr>
      <w:hyperlink w:anchor="_Toc123383833" w:history="1">
        <w:r w:rsidRPr="00A614D3">
          <w:rPr>
            <w:rStyle w:val="Hyperlink"/>
            <w:noProof/>
          </w:rPr>
          <w:t>Figure 128</w:t>
        </w:r>
        <w:r>
          <w:rPr>
            <w:noProof/>
            <w:webHidden/>
          </w:rPr>
          <w:tab/>
        </w:r>
        <w:r>
          <w:rPr>
            <w:noProof/>
            <w:webHidden/>
          </w:rPr>
          <w:fldChar w:fldCharType="begin"/>
        </w:r>
        <w:r>
          <w:rPr>
            <w:noProof/>
            <w:webHidden/>
          </w:rPr>
          <w:instrText xml:space="preserve"> PAGEREF _Toc123383833 \h </w:instrText>
        </w:r>
        <w:r>
          <w:rPr>
            <w:noProof/>
            <w:webHidden/>
          </w:rPr>
        </w:r>
        <w:r>
          <w:rPr>
            <w:noProof/>
            <w:webHidden/>
          </w:rPr>
          <w:fldChar w:fldCharType="separate"/>
        </w:r>
        <w:r>
          <w:rPr>
            <w:noProof/>
            <w:webHidden/>
          </w:rPr>
          <w:t>44</w:t>
        </w:r>
        <w:r>
          <w:rPr>
            <w:noProof/>
            <w:webHidden/>
          </w:rPr>
          <w:fldChar w:fldCharType="end"/>
        </w:r>
      </w:hyperlink>
    </w:p>
    <w:p w14:paraId="54ACB9F6" w14:textId="6A12D8A7" w:rsidR="00A54CA6" w:rsidRDefault="00A54CA6">
      <w:pPr>
        <w:pStyle w:val="TableofFigures"/>
        <w:tabs>
          <w:tab w:val="right" w:leader="dot" w:pos="9350"/>
        </w:tabs>
        <w:rPr>
          <w:rFonts w:asciiTheme="minorHAnsi" w:hAnsiTheme="minorHAnsi"/>
          <w:noProof/>
        </w:rPr>
      </w:pPr>
      <w:hyperlink w:anchor="_Toc123383834" w:history="1">
        <w:r w:rsidRPr="00A614D3">
          <w:rPr>
            <w:rStyle w:val="Hyperlink"/>
            <w:noProof/>
          </w:rPr>
          <w:t>Figure 129</w:t>
        </w:r>
        <w:r>
          <w:rPr>
            <w:noProof/>
            <w:webHidden/>
          </w:rPr>
          <w:tab/>
        </w:r>
        <w:r>
          <w:rPr>
            <w:noProof/>
            <w:webHidden/>
          </w:rPr>
          <w:fldChar w:fldCharType="begin"/>
        </w:r>
        <w:r>
          <w:rPr>
            <w:noProof/>
            <w:webHidden/>
          </w:rPr>
          <w:instrText xml:space="preserve"> PAGEREF _Toc123383834 \h </w:instrText>
        </w:r>
        <w:r>
          <w:rPr>
            <w:noProof/>
            <w:webHidden/>
          </w:rPr>
        </w:r>
        <w:r>
          <w:rPr>
            <w:noProof/>
            <w:webHidden/>
          </w:rPr>
          <w:fldChar w:fldCharType="separate"/>
        </w:r>
        <w:r>
          <w:rPr>
            <w:noProof/>
            <w:webHidden/>
          </w:rPr>
          <w:t>45</w:t>
        </w:r>
        <w:r>
          <w:rPr>
            <w:noProof/>
            <w:webHidden/>
          </w:rPr>
          <w:fldChar w:fldCharType="end"/>
        </w:r>
      </w:hyperlink>
    </w:p>
    <w:p w14:paraId="0166F2F4" w14:textId="14E2486B" w:rsidR="00A54CA6" w:rsidRDefault="00A54CA6">
      <w:pPr>
        <w:pStyle w:val="TableofFigures"/>
        <w:tabs>
          <w:tab w:val="right" w:leader="dot" w:pos="9350"/>
        </w:tabs>
        <w:rPr>
          <w:rFonts w:asciiTheme="minorHAnsi" w:hAnsiTheme="minorHAnsi"/>
          <w:noProof/>
        </w:rPr>
      </w:pPr>
      <w:hyperlink w:anchor="_Toc123383835" w:history="1">
        <w:r w:rsidRPr="00A614D3">
          <w:rPr>
            <w:rStyle w:val="Hyperlink"/>
            <w:noProof/>
          </w:rPr>
          <w:t>Figure 130</w:t>
        </w:r>
        <w:r>
          <w:rPr>
            <w:noProof/>
            <w:webHidden/>
          </w:rPr>
          <w:tab/>
        </w:r>
        <w:r>
          <w:rPr>
            <w:noProof/>
            <w:webHidden/>
          </w:rPr>
          <w:fldChar w:fldCharType="begin"/>
        </w:r>
        <w:r>
          <w:rPr>
            <w:noProof/>
            <w:webHidden/>
          </w:rPr>
          <w:instrText xml:space="preserve"> PAGEREF _Toc123383835 \h </w:instrText>
        </w:r>
        <w:r>
          <w:rPr>
            <w:noProof/>
            <w:webHidden/>
          </w:rPr>
        </w:r>
        <w:r>
          <w:rPr>
            <w:noProof/>
            <w:webHidden/>
          </w:rPr>
          <w:fldChar w:fldCharType="separate"/>
        </w:r>
        <w:r>
          <w:rPr>
            <w:noProof/>
            <w:webHidden/>
          </w:rPr>
          <w:t>45</w:t>
        </w:r>
        <w:r>
          <w:rPr>
            <w:noProof/>
            <w:webHidden/>
          </w:rPr>
          <w:fldChar w:fldCharType="end"/>
        </w:r>
      </w:hyperlink>
    </w:p>
    <w:p w14:paraId="65833349" w14:textId="4B6E29F3" w:rsidR="00A54CA6" w:rsidRDefault="00A54CA6">
      <w:pPr>
        <w:pStyle w:val="TableofFigures"/>
        <w:tabs>
          <w:tab w:val="right" w:leader="dot" w:pos="9350"/>
        </w:tabs>
        <w:rPr>
          <w:rFonts w:asciiTheme="minorHAnsi" w:hAnsiTheme="minorHAnsi"/>
          <w:noProof/>
        </w:rPr>
      </w:pPr>
      <w:hyperlink w:anchor="_Toc123383836" w:history="1">
        <w:r w:rsidRPr="00A614D3">
          <w:rPr>
            <w:rStyle w:val="Hyperlink"/>
            <w:noProof/>
          </w:rPr>
          <w:t>Figure 131</w:t>
        </w:r>
        <w:r>
          <w:rPr>
            <w:noProof/>
            <w:webHidden/>
          </w:rPr>
          <w:tab/>
        </w:r>
        <w:r>
          <w:rPr>
            <w:noProof/>
            <w:webHidden/>
          </w:rPr>
          <w:fldChar w:fldCharType="begin"/>
        </w:r>
        <w:r>
          <w:rPr>
            <w:noProof/>
            <w:webHidden/>
          </w:rPr>
          <w:instrText xml:space="preserve"> PAGEREF _Toc123383836 \h </w:instrText>
        </w:r>
        <w:r>
          <w:rPr>
            <w:noProof/>
            <w:webHidden/>
          </w:rPr>
        </w:r>
        <w:r>
          <w:rPr>
            <w:noProof/>
            <w:webHidden/>
          </w:rPr>
          <w:fldChar w:fldCharType="separate"/>
        </w:r>
        <w:r>
          <w:rPr>
            <w:noProof/>
            <w:webHidden/>
          </w:rPr>
          <w:t>45</w:t>
        </w:r>
        <w:r>
          <w:rPr>
            <w:noProof/>
            <w:webHidden/>
          </w:rPr>
          <w:fldChar w:fldCharType="end"/>
        </w:r>
      </w:hyperlink>
    </w:p>
    <w:p w14:paraId="75535DA5" w14:textId="39A46552" w:rsidR="00A54CA6" w:rsidRDefault="00A54CA6">
      <w:pPr>
        <w:pStyle w:val="TableofFigures"/>
        <w:tabs>
          <w:tab w:val="right" w:leader="dot" w:pos="9350"/>
        </w:tabs>
        <w:rPr>
          <w:rFonts w:asciiTheme="minorHAnsi" w:hAnsiTheme="minorHAnsi"/>
          <w:noProof/>
        </w:rPr>
      </w:pPr>
      <w:hyperlink w:anchor="_Toc123383837" w:history="1">
        <w:r w:rsidRPr="00A614D3">
          <w:rPr>
            <w:rStyle w:val="Hyperlink"/>
            <w:noProof/>
          </w:rPr>
          <w:t>Figure 132</w:t>
        </w:r>
        <w:r>
          <w:rPr>
            <w:noProof/>
            <w:webHidden/>
          </w:rPr>
          <w:tab/>
        </w:r>
        <w:r>
          <w:rPr>
            <w:noProof/>
            <w:webHidden/>
          </w:rPr>
          <w:fldChar w:fldCharType="begin"/>
        </w:r>
        <w:r>
          <w:rPr>
            <w:noProof/>
            <w:webHidden/>
          </w:rPr>
          <w:instrText xml:space="preserve"> PAGEREF _Toc123383837 \h </w:instrText>
        </w:r>
        <w:r>
          <w:rPr>
            <w:noProof/>
            <w:webHidden/>
          </w:rPr>
        </w:r>
        <w:r>
          <w:rPr>
            <w:noProof/>
            <w:webHidden/>
          </w:rPr>
          <w:fldChar w:fldCharType="separate"/>
        </w:r>
        <w:r>
          <w:rPr>
            <w:noProof/>
            <w:webHidden/>
          </w:rPr>
          <w:t>45</w:t>
        </w:r>
        <w:r>
          <w:rPr>
            <w:noProof/>
            <w:webHidden/>
          </w:rPr>
          <w:fldChar w:fldCharType="end"/>
        </w:r>
      </w:hyperlink>
    </w:p>
    <w:p w14:paraId="1A3C7E5A" w14:textId="7367249D" w:rsidR="00A54CA6" w:rsidRDefault="00A54CA6">
      <w:pPr>
        <w:pStyle w:val="TableofFigures"/>
        <w:tabs>
          <w:tab w:val="right" w:leader="dot" w:pos="9350"/>
        </w:tabs>
        <w:rPr>
          <w:rFonts w:asciiTheme="minorHAnsi" w:hAnsiTheme="minorHAnsi"/>
          <w:noProof/>
        </w:rPr>
      </w:pPr>
      <w:hyperlink w:anchor="_Toc123383838" w:history="1">
        <w:r w:rsidRPr="00A614D3">
          <w:rPr>
            <w:rStyle w:val="Hyperlink"/>
            <w:noProof/>
          </w:rPr>
          <w:t>Figure 133</w:t>
        </w:r>
        <w:r>
          <w:rPr>
            <w:noProof/>
            <w:webHidden/>
          </w:rPr>
          <w:tab/>
        </w:r>
        <w:r>
          <w:rPr>
            <w:noProof/>
            <w:webHidden/>
          </w:rPr>
          <w:fldChar w:fldCharType="begin"/>
        </w:r>
        <w:r>
          <w:rPr>
            <w:noProof/>
            <w:webHidden/>
          </w:rPr>
          <w:instrText xml:space="preserve"> PAGEREF _Toc123383838 \h </w:instrText>
        </w:r>
        <w:r>
          <w:rPr>
            <w:noProof/>
            <w:webHidden/>
          </w:rPr>
        </w:r>
        <w:r>
          <w:rPr>
            <w:noProof/>
            <w:webHidden/>
          </w:rPr>
          <w:fldChar w:fldCharType="separate"/>
        </w:r>
        <w:r>
          <w:rPr>
            <w:noProof/>
            <w:webHidden/>
          </w:rPr>
          <w:t>45</w:t>
        </w:r>
        <w:r>
          <w:rPr>
            <w:noProof/>
            <w:webHidden/>
          </w:rPr>
          <w:fldChar w:fldCharType="end"/>
        </w:r>
      </w:hyperlink>
    </w:p>
    <w:p w14:paraId="1DC7FC78" w14:textId="59D7BC0C" w:rsidR="00A54CA6" w:rsidRDefault="00A54CA6">
      <w:pPr>
        <w:pStyle w:val="TableofFigures"/>
        <w:tabs>
          <w:tab w:val="right" w:leader="dot" w:pos="9350"/>
        </w:tabs>
        <w:rPr>
          <w:rFonts w:asciiTheme="minorHAnsi" w:hAnsiTheme="minorHAnsi"/>
          <w:noProof/>
        </w:rPr>
      </w:pPr>
      <w:hyperlink w:anchor="_Toc123383839" w:history="1">
        <w:r w:rsidRPr="00A614D3">
          <w:rPr>
            <w:rStyle w:val="Hyperlink"/>
            <w:noProof/>
          </w:rPr>
          <w:t>Figure 134</w:t>
        </w:r>
        <w:r>
          <w:rPr>
            <w:noProof/>
            <w:webHidden/>
          </w:rPr>
          <w:tab/>
        </w:r>
        <w:r>
          <w:rPr>
            <w:noProof/>
            <w:webHidden/>
          </w:rPr>
          <w:fldChar w:fldCharType="begin"/>
        </w:r>
        <w:r>
          <w:rPr>
            <w:noProof/>
            <w:webHidden/>
          </w:rPr>
          <w:instrText xml:space="preserve"> PAGEREF _Toc123383839 \h </w:instrText>
        </w:r>
        <w:r>
          <w:rPr>
            <w:noProof/>
            <w:webHidden/>
          </w:rPr>
        </w:r>
        <w:r>
          <w:rPr>
            <w:noProof/>
            <w:webHidden/>
          </w:rPr>
          <w:fldChar w:fldCharType="separate"/>
        </w:r>
        <w:r>
          <w:rPr>
            <w:noProof/>
            <w:webHidden/>
          </w:rPr>
          <w:t>46</w:t>
        </w:r>
        <w:r>
          <w:rPr>
            <w:noProof/>
            <w:webHidden/>
          </w:rPr>
          <w:fldChar w:fldCharType="end"/>
        </w:r>
      </w:hyperlink>
    </w:p>
    <w:p w14:paraId="1C2D3CCC" w14:textId="33637E6E" w:rsidR="00A54CA6" w:rsidRDefault="00A54CA6">
      <w:pPr>
        <w:pStyle w:val="TableofFigures"/>
        <w:tabs>
          <w:tab w:val="right" w:leader="dot" w:pos="9350"/>
        </w:tabs>
        <w:rPr>
          <w:rFonts w:asciiTheme="minorHAnsi" w:hAnsiTheme="minorHAnsi"/>
          <w:noProof/>
        </w:rPr>
      </w:pPr>
      <w:hyperlink w:anchor="_Toc123383840" w:history="1">
        <w:r w:rsidRPr="00A614D3">
          <w:rPr>
            <w:rStyle w:val="Hyperlink"/>
            <w:noProof/>
          </w:rPr>
          <w:t>Figure 135</w:t>
        </w:r>
        <w:r>
          <w:rPr>
            <w:noProof/>
            <w:webHidden/>
          </w:rPr>
          <w:tab/>
        </w:r>
        <w:r>
          <w:rPr>
            <w:noProof/>
            <w:webHidden/>
          </w:rPr>
          <w:fldChar w:fldCharType="begin"/>
        </w:r>
        <w:r>
          <w:rPr>
            <w:noProof/>
            <w:webHidden/>
          </w:rPr>
          <w:instrText xml:space="preserve"> PAGEREF _Toc123383840 \h </w:instrText>
        </w:r>
        <w:r>
          <w:rPr>
            <w:noProof/>
            <w:webHidden/>
          </w:rPr>
        </w:r>
        <w:r>
          <w:rPr>
            <w:noProof/>
            <w:webHidden/>
          </w:rPr>
          <w:fldChar w:fldCharType="separate"/>
        </w:r>
        <w:r>
          <w:rPr>
            <w:noProof/>
            <w:webHidden/>
          </w:rPr>
          <w:t>46</w:t>
        </w:r>
        <w:r>
          <w:rPr>
            <w:noProof/>
            <w:webHidden/>
          </w:rPr>
          <w:fldChar w:fldCharType="end"/>
        </w:r>
      </w:hyperlink>
    </w:p>
    <w:p w14:paraId="0E82103D" w14:textId="437FE746" w:rsidR="00A54CA6" w:rsidRDefault="00A54CA6">
      <w:pPr>
        <w:pStyle w:val="TableofFigures"/>
        <w:tabs>
          <w:tab w:val="right" w:leader="dot" w:pos="9350"/>
        </w:tabs>
        <w:rPr>
          <w:rFonts w:asciiTheme="minorHAnsi" w:hAnsiTheme="minorHAnsi"/>
          <w:noProof/>
        </w:rPr>
      </w:pPr>
      <w:hyperlink w:anchor="_Toc123383841" w:history="1">
        <w:r w:rsidRPr="00A614D3">
          <w:rPr>
            <w:rStyle w:val="Hyperlink"/>
            <w:noProof/>
          </w:rPr>
          <w:t>Figure 136</w:t>
        </w:r>
        <w:r>
          <w:rPr>
            <w:noProof/>
            <w:webHidden/>
          </w:rPr>
          <w:tab/>
        </w:r>
        <w:r>
          <w:rPr>
            <w:noProof/>
            <w:webHidden/>
          </w:rPr>
          <w:fldChar w:fldCharType="begin"/>
        </w:r>
        <w:r>
          <w:rPr>
            <w:noProof/>
            <w:webHidden/>
          </w:rPr>
          <w:instrText xml:space="preserve"> PAGEREF _Toc123383841 \h </w:instrText>
        </w:r>
        <w:r>
          <w:rPr>
            <w:noProof/>
            <w:webHidden/>
          </w:rPr>
        </w:r>
        <w:r>
          <w:rPr>
            <w:noProof/>
            <w:webHidden/>
          </w:rPr>
          <w:fldChar w:fldCharType="separate"/>
        </w:r>
        <w:r>
          <w:rPr>
            <w:noProof/>
            <w:webHidden/>
          </w:rPr>
          <w:t>46</w:t>
        </w:r>
        <w:r>
          <w:rPr>
            <w:noProof/>
            <w:webHidden/>
          </w:rPr>
          <w:fldChar w:fldCharType="end"/>
        </w:r>
      </w:hyperlink>
    </w:p>
    <w:p w14:paraId="2EB5BB7E" w14:textId="35B0A446" w:rsidR="00A54CA6" w:rsidRDefault="00A54CA6">
      <w:pPr>
        <w:pStyle w:val="TableofFigures"/>
        <w:tabs>
          <w:tab w:val="right" w:leader="dot" w:pos="9350"/>
        </w:tabs>
        <w:rPr>
          <w:rFonts w:asciiTheme="minorHAnsi" w:hAnsiTheme="minorHAnsi"/>
          <w:noProof/>
        </w:rPr>
      </w:pPr>
      <w:hyperlink w:anchor="_Toc123383842" w:history="1">
        <w:r w:rsidRPr="00A614D3">
          <w:rPr>
            <w:rStyle w:val="Hyperlink"/>
            <w:noProof/>
          </w:rPr>
          <w:t>Figure 137</w:t>
        </w:r>
        <w:r>
          <w:rPr>
            <w:noProof/>
            <w:webHidden/>
          </w:rPr>
          <w:tab/>
        </w:r>
        <w:r>
          <w:rPr>
            <w:noProof/>
            <w:webHidden/>
          </w:rPr>
          <w:fldChar w:fldCharType="begin"/>
        </w:r>
        <w:r>
          <w:rPr>
            <w:noProof/>
            <w:webHidden/>
          </w:rPr>
          <w:instrText xml:space="preserve"> PAGEREF _Toc123383842 \h </w:instrText>
        </w:r>
        <w:r>
          <w:rPr>
            <w:noProof/>
            <w:webHidden/>
          </w:rPr>
        </w:r>
        <w:r>
          <w:rPr>
            <w:noProof/>
            <w:webHidden/>
          </w:rPr>
          <w:fldChar w:fldCharType="separate"/>
        </w:r>
        <w:r>
          <w:rPr>
            <w:noProof/>
            <w:webHidden/>
          </w:rPr>
          <w:t>46</w:t>
        </w:r>
        <w:r>
          <w:rPr>
            <w:noProof/>
            <w:webHidden/>
          </w:rPr>
          <w:fldChar w:fldCharType="end"/>
        </w:r>
      </w:hyperlink>
    </w:p>
    <w:p w14:paraId="0CE6A79E" w14:textId="1476E919" w:rsidR="00A54CA6" w:rsidRDefault="00A54CA6">
      <w:pPr>
        <w:pStyle w:val="TableofFigures"/>
        <w:tabs>
          <w:tab w:val="right" w:leader="dot" w:pos="9350"/>
        </w:tabs>
        <w:rPr>
          <w:rFonts w:asciiTheme="minorHAnsi" w:hAnsiTheme="minorHAnsi"/>
          <w:noProof/>
        </w:rPr>
      </w:pPr>
      <w:hyperlink w:anchor="_Toc123383843" w:history="1">
        <w:r w:rsidRPr="00A614D3">
          <w:rPr>
            <w:rStyle w:val="Hyperlink"/>
            <w:noProof/>
          </w:rPr>
          <w:t>Figure 138</w:t>
        </w:r>
        <w:r>
          <w:rPr>
            <w:noProof/>
            <w:webHidden/>
          </w:rPr>
          <w:tab/>
        </w:r>
        <w:r>
          <w:rPr>
            <w:noProof/>
            <w:webHidden/>
          </w:rPr>
          <w:fldChar w:fldCharType="begin"/>
        </w:r>
        <w:r>
          <w:rPr>
            <w:noProof/>
            <w:webHidden/>
          </w:rPr>
          <w:instrText xml:space="preserve"> PAGEREF _Toc123383843 \h </w:instrText>
        </w:r>
        <w:r>
          <w:rPr>
            <w:noProof/>
            <w:webHidden/>
          </w:rPr>
        </w:r>
        <w:r>
          <w:rPr>
            <w:noProof/>
            <w:webHidden/>
          </w:rPr>
          <w:fldChar w:fldCharType="separate"/>
        </w:r>
        <w:r>
          <w:rPr>
            <w:noProof/>
            <w:webHidden/>
          </w:rPr>
          <w:t>46</w:t>
        </w:r>
        <w:r>
          <w:rPr>
            <w:noProof/>
            <w:webHidden/>
          </w:rPr>
          <w:fldChar w:fldCharType="end"/>
        </w:r>
      </w:hyperlink>
    </w:p>
    <w:p w14:paraId="07B91FE2" w14:textId="6CACC458" w:rsidR="00A54CA6" w:rsidRDefault="00A54CA6">
      <w:pPr>
        <w:pStyle w:val="TableofFigures"/>
        <w:tabs>
          <w:tab w:val="right" w:leader="dot" w:pos="9350"/>
        </w:tabs>
        <w:rPr>
          <w:rFonts w:asciiTheme="minorHAnsi" w:hAnsiTheme="minorHAnsi"/>
          <w:noProof/>
        </w:rPr>
      </w:pPr>
      <w:hyperlink w:anchor="_Toc123383844" w:history="1">
        <w:r w:rsidRPr="00A614D3">
          <w:rPr>
            <w:rStyle w:val="Hyperlink"/>
            <w:noProof/>
          </w:rPr>
          <w:t>Figure 139</w:t>
        </w:r>
        <w:r>
          <w:rPr>
            <w:noProof/>
            <w:webHidden/>
          </w:rPr>
          <w:tab/>
        </w:r>
        <w:r>
          <w:rPr>
            <w:noProof/>
            <w:webHidden/>
          </w:rPr>
          <w:fldChar w:fldCharType="begin"/>
        </w:r>
        <w:r>
          <w:rPr>
            <w:noProof/>
            <w:webHidden/>
          </w:rPr>
          <w:instrText xml:space="preserve"> PAGEREF _Toc123383844 \h </w:instrText>
        </w:r>
        <w:r>
          <w:rPr>
            <w:noProof/>
            <w:webHidden/>
          </w:rPr>
        </w:r>
        <w:r>
          <w:rPr>
            <w:noProof/>
            <w:webHidden/>
          </w:rPr>
          <w:fldChar w:fldCharType="separate"/>
        </w:r>
        <w:r>
          <w:rPr>
            <w:noProof/>
            <w:webHidden/>
          </w:rPr>
          <w:t>47</w:t>
        </w:r>
        <w:r>
          <w:rPr>
            <w:noProof/>
            <w:webHidden/>
          </w:rPr>
          <w:fldChar w:fldCharType="end"/>
        </w:r>
      </w:hyperlink>
    </w:p>
    <w:p w14:paraId="6408DF84" w14:textId="7A8ABC4C" w:rsidR="00A54CA6" w:rsidRDefault="00A54CA6">
      <w:pPr>
        <w:pStyle w:val="TableofFigures"/>
        <w:tabs>
          <w:tab w:val="right" w:leader="dot" w:pos="9350"/>
        </w:tabs>
        <w:rPr>
          <w:rFonts w:asciiTheme="minorHAnsi" w:hAnsiTheme="minorHAnsi"/>
          <w:noProof/>
        </w:rPr>
      </w:pPr>
      <w:hyperlink w:anchor="_Toc123383845" w:history="1">
        <w:r w:rsidRPr="00A614D3">
          <w:rPr>
            <w:rStyle w:val="Hyperlink"/>
            <w:noProof/>
          </w:rPr>
          <w:t>Figure 140</w:t>
        </w:r>
        <w:r>
          <w:rPr>
            <w:noProof/>
            <w:webHidden/>
          </w:rPr>
          <w:tab/>
        </w:r>
        <w:r>
          <w:rPr>
            <w:noProof/>
            <w:webHidden/>
          </w:rPr>
          <w:fldChar w:fldCharType="begin"/>
        </w:r>
        <w:r>
          <w:rPr>
            <w:noProof/>
            <w:webHidden/>
          </w:rPr>
          <w:instrText xml:space="preserve"> PAGEREF _Toc123383845 \h </w:instrText>
        </w:r>
        <w:r>
          <w:rPr>
            <w:noProof/>
            <w:webHidden/>
          </w:rPr>
        </w:r>
        <w:r>
          <w:rPr>
            <w:noProof/>
            <w:webHidden/>
          </w:rPr>
          <w:fldChar w:fldCharType="separate"/>
        </w:r>
        <w:r>
          <w:rPr>
            <w:noProof/>
            <w:webHidden/>
          </w:rPr>
          <w:t>48</w:t>
        </w:r>
        <w:r>
          <w:rPr>
            <w:noProof/>
            <w:webHidden/>
          </w:rPr>
          <w:fldChar w:fldCharType="end"/>
        </w:r>
      </w:hyperlink>
    </w:p>
    <w:p w14:paraId="4373B08E" w14:textId="0F24563D" w:rsidR="00A54CA6" w:rsidRDefault="00A54CA6">
      <w:pPr>
        <w:pStyle w:val="TableofFigures"/>
        <w:tabs>
          <w:tab w:val="right" w:leader="dot" w:pos="9350"/>
        </w:tabs>
        <w:rPr>
          <w:rFonts w:asciiTheme="minorHAnsi" w:hAnsiTheme="minorHAnsi"/>
          <w:noProof/>
        </w:rPr>
      </w:pPr>
      <w:hyperlink w:anchor="_Toc123383846" w:history="1">
        <w:r w:rsidRPr="00A614D3">
          <w:rPr>
            <w:rStyle w:val="Hyperlink"/>
            <w:noProof/>
          </w:rPr>
          <w:t>Figure 141</w:t>
        </w:r>
        <w:r>
          <w:rPr>
            <w:noProof/>
            <w:webHidden/>
          </w:rPr>
          <w:tab/>
        </w:r>
        <w:r>
          <w:rPr>
            <w:noProof/>
            <w:webHidden/>
          </w:rPr>
          <w:fldChar w:fldCharType="begin"/>
        </w:r>
        <w:r>
          <w:rPr>
            <w:noProof/>
            <w:webHidden/>
          </w:rPr>
          <w:instrText xml:space="preserve"> PAGEREF _Toc123383846 \h </w:instrText>
        </w:r>
        <w:r>
          <w:rPr>
            <w:noProof/>
            <w:webHidden/>
          </w:rPr>
        </w:r>
        <w:r>
          <w:rPr>
            <w:noProof/>
            <w:webHidden/>
          </w:rPr>
          <w:fldChar w:fldCharType="separate"/>
        </w:r>
        <w:r>
          <w:rPr>
            <w:noProof/>
            <w:webHidden/>
          </w:rPr>
          <w:t>52</w:t>
        </w:r>
        <w:r>
          <w:rPr>
            <w:noProof/>
            <w:webHidden/>
          </w:rPr>
          <w:fldChar w:fldCharType="end"/>
        </w:r>
      </w:hyperlink>
    </w:p>
    <w:p w14:paraId="48491D1D" w14:textId="4E67BB8E" w:rsidR="00A54CA6" w:rsidRDefault="00A54CA6">
      <w:pPr>
        <w:pStyle w:val="TableofFigures"/>
        <w:tabs>
          <w:tab w:val="right" w:leader="dot" w:pos="9350"/>
        </w:tabs>
        <w:rPr>
          <w:rFonts w:asciiTheme="minorHAnsi" w:hAnsiTheme="minorHAnsi"/>
          <w:noProof/>
        </w:rPr>
      </w:pPr>
      <w:hyperlink w:anchor="_Toc123383847" w:history="1">
        <w:r w:rsidRPr="00A614D3">
          <w:rPr>
            <w:rStyle w:val="Hyperlink"/>
            <w:noProof/>
          </w:rPr>
          <w:t>Figure 142</w:t>
        </w:r>
        <w:r>
          <w:rPr>
            <w:noProof/>
            <w:webHidden/>
          </w:rPr>
          <w:tab/>
        </w:r>
        <w:r>
          <w:rPr>
            <w:noProof/>
            <w:webHidden/>
          </w:rPr>
          <w:fldChar w:fldCharType="begin"/>
        </w:r>
        <w:r>
          <w:rPr>
            <w:noProof/>
            <w:webHidden/>
          </w:rPr>
          <w:instrText xml:space="preserve"> PAGEREF _Toc123383847 \h </w:instrText>
        </w:r>
        <w:r>
          <w:rPr>
            <w:noProof/>
            <w:webHidden/>
          </w:rPr>
        </w:r>
        <w:r>
          <w:rPr>
            <w:noProof/>
            <w:webHidden/>
          </w:rPr>
          <w:fldChar w:fldCharType="separate"/>
        </w:r>
        <w:r>
          <w:rPr>
            <w:noProof/>
            <w:webHidden/>
          </w:rPr>
          <w:t>53</w:t>
        </w:r>
        <w:r>
          <w:rPr>
            <w:noProof/>
            <w:webHidden/>
          </w:rPr>
          <w:fldChar w:fldCharType="end"/>
        </w:r>
      </w:hyperlink>
    </w:p>
    <w:p w14:paraId="37EEC018" w14:textId="69D4E670" w:rsidR="00A54CA6" w:rsidRDefault="00A54CA6">
      <w:pPr>
        <w:pStyle w:val="TableofFigures"/>
        <w:tabs>
          <w:tab w:val="right" w:leader="dot" w:pos="9350"/>
        </w:tabs>
        <w:rPr>
          <w:rFonts w:asciiTheme="minorHAnsi" w:hAnsiTheme="minorHAnsi"/>
          <w:noProof/>
        </w:rPr>
      </w:pPr>
      <w:hyperlink w:anchor="_Toc123383848" w:history="1">
        <w:r w:rsidRPr="00A614D3">
          <w:rPr>
            <w:rStyle w:val="Hyperlink"/>
            <w:noProof/>
          </w:rPr>
          <w:t>Figure 143</w:t>
        </w:r>
        <w:r>
          <w:rPr>
            <w:noProof/>
            <w:webHidden/>
          </w:rPr>
          <w:tab/>
        </w:r>
        <w:r>
          <w:rPr>
            <w:noProof/>
            <w:webHidden/>
          </w:rPr>
          <w:fldChar w:fldCharType="begin"/>
        </w:r>
        <w:r>
          <w:rPr>
            <w:noProof/>
            <w:webHidden/>
          </w:rPr>
          <w:instrText xml:space="preserve"> PAGEREF _Toc123383848 \h </w:instrText>
        </w:r>
        <w:r>
          <w:rPr>
            <w:noProof/>
            <w:webHidden/>
          </w:rPr>
        </w:r>
        <w:r>
          <w:rPr>
            <w:noProof/>
            <w:webHidden/>
          </w:rPr>
          <w:fldChar w:fldCharType="separate"/>
        </w:r>
        <w:r>
          <w:rPr>
            <w:noProof/>
            <w:webHidden/>
          </w:rPr>
          <w:t>54</w:t>
        </w:r>
        <w:r>
          <w:rPr>
            <w:noProof/>
            <w:webHidden/>
          </w:rPr>
          <w:fldChar w:fldCharType="end"/>
        </w:r>
      </w:hyperlink>
    </w:p>
    <w:p w14:paraId="5D4C3B66" w14:textId="4D97659C" w:rsidR="00A54CA6" w:rsidRDefault="00A54CA6">
      <w:pPr>
        <w:pStyle w:val="TableofFigures"/>
        <w:tabs>
          <w:tab w:val="right" w:leader="dot" w:pos="9350"/>
        </w:tabs>
        <w:rPr>
          <w:rFonts w:asciiTheme="minorHAnsi" w:hAnsiTheme="minorHAnsi"/>
          <w:noProof/>
        </w:rPr>
      </w:pPr>
      <w:hyperlink w:anchor="_Toc123383849" w:history="1">
        <w:r w:rsidRPr="00A614D3">
          <w:rPr>
            <w:rStyle w:val="Hyperlink"/>
            <w:noProof/>
          </w:rPr>
          <w:t>Figure 144</w:t>
        </w:r>
        <w:r>
          <w:rPr>
            <w:noProof/>
            <w:webHidden/>
          </w:rPr>
          <w:tab/>
        </w:r>
        <w:r>
          <w:rPr>
            <w:noProof/>
            <w:webHidden/>
          </w:rPr>
          <w:fldChar w:fldCharType="begin"/>
        </w:r>
        <w:r>
          <w:rPr>
            <w:noProof/>
            <w:webHidden/>
          </w:rPr>
          <w:instrText xml:space="preserve"> PAGEREF _Toc123383849 \h </w:instrText>
        </w:r>
        <w:r>
          <w:rPr>
            <w:noProof/>
            <w:webHidden/>
          </w:rPr>
        </w:r>
        <w:r>
          <w:rPr>
            <w:noProof/>
            <w:webHidden/>
          </w:rPr>
          <w:fldChar w:fldCharType="separate"/>
        </w:r>
        <w:r>
          <w:rPr>
            <w:noProof/>
            <w:webHidden/>
          </w:rPr>
          <w:t>55</w:t>
        </w:r>
        <w:r>
          <w:rPr>
            <w:noProof/>
            <w:webHidden/>
          </w:rPr>
          <w:fldChar w:fldCharType="end"/>
        </w:r>
      </w:hyperlink>
    </w:p>
    <w:p w14:paraId="508F9A5C" w14:textId="0348AB5D" w:rsidR="00A54CA6" w:rsidRDefault="00A54CA6">
      <w:pPr>
        <w:pStyle w:val="TableofFigures"/>
        <w:tabs>
          <w:tab w:val="right" w:leader="dot" w:pos="9350"/>
        </w:tabs>
        <w:rPr>
          <w:rFonts w:asciiTheme="minorHAnsi" w:hAnsiTheme="minorHAnsi"/>
          <w:noProof/>
        </w:rPr>
      </w:pPr>
      <w:hyperlink w:anchor="_Toc123383850" w:history="1">
        <w:r w:rsidRPr="00A614D3">
          <w:rPr>
            <w:rStyle w:val="Hyperlink"/>
            <w:noProof/>
          </w:rPr>
          <w:t>Figure 145</w:t>
        </w:r>
        <w:r>
          <w:rPr>
            <w:noProof/>
            <w:webHidden/>
          </w:rPr>
          <w:tab/>
        </w:r>
        <w:r>
          <w:rPr>
            <w:noProof/>
            <w:webHidden/>
          </w:rPr>
          <w:fldChar w:fldCharType="begin"/>
        </w:r>
        <w:r>
          <w:rPr>
            <w:noProof/>
            <w:webHidden/>
          </w:rPr>
          <w:instrText xml:space="preserve"> PAGEREF _Toc123383850 \h </w:instrText>
        </w:r>
        <w:r>
          <w:rPr>
            <w:noProof/>
            <w:webHidden/>
          </w:rPr>
        </w:r>
        <w:r>
          <w:rPr>
            <w:noProof/>
            <w:webHidden/>
          </w:rPr>
          <w:fldChar w:fldCharType="separate"/>
        </w:r>
        <w:r>
          <w:rPr>
            <w:noProof/>
            <w:webHidden/>
          </w:rPr>
          <w:t>75</w:t>
        </w:r>
        <w:r>
          <w:rPr>
            <w:noProof/>
            <w:webHidden/>
          </w:rPr>
          <w:fldChar w:fldCharType="end"/>
        </w:r>
      </w:hyperlink>
    </w:p>
    <w:p w14:paraId="3021A140" w14:textId="32DD3091" w:rsidR="00A54CA6" w:rsidRDefault="00A54CA6">
      <w:pPr>
        <w:pStyle w:val="TableofFigures"/>
        <w:tabs>
          <w:tab w:val="right" w:leader="dot" w:pos="9350"/>
        </w:tabs>
        <w:rPr>
          <w:rFonts w:asciiTheme="minorHAnsi" w:hAnsiTheme="minorHAnsi"/>
          <w:noProof/>
        </w:rPr>
      </w:pPr>
      <w:hyperlink w:anchor="_Toc123383851" w:history="1">
        <w:r w:rsidRPr="00A614D3">
          <w:rPr>
            <w:rStyle w:val="Hyperlink"/>
            <w:noProof/>
          </w:rPr>
          <w:t>Figure 146</w:t>
        </w:r>
        <w:r>
          <w:rPr>
            <w:noProof/>
            <w:webHidden/>
          </w:rPr>
          <w:tab/>
        </w:r>
        <w:r>
          <w:rPr>
            <w:noProof/>
            <w:webHidden/>
          </w:rPr>
          <w:fldChar w:fldCharType="begin"/>
        </w:r>
        <w:r>
          <w:rPr>
            <w:noProof/>
            <w:webHidden/>
          </w:rPr>
          <w:instrText xml:space="preserve"> PAGEREF _Toc123383851 \h </w:instrText>
        </w:r>
        <w:r>
          <w:rPr>
            <w:noProof/>
            <w:webHidden/>
          </w:rPr>
        </w:r>
        <w:r>
          <w:rPr>
            <w:noProof/>
            <w:webHidden/>
          </w:rPr>
          <w:fldChar w:fldCharType="separate"/>
        </w:r>
        <w:r>
          <w:rPr>
            <w:noProof/>
            <w:webHidden/>
          </w:rPr>
          <w:t>76</w:t>
        </w:r>
        <w:r>
          <w:rPr>
            <w:noProof/>
            <w:webHidden/>
          </w:rPr>
          <w:fldChar w:fldCharType="end"/>
        </w:r>
      </w:hyperlink>
    </w:p>
    <w:p w14:paraId="1533E853" w14:textId="151C6619" w:rsidR="00A54CA6" w:rsidRDefault="00A54CA6">
      <w:pPr>
        <w:pStyle w:val="TableofFigures"/>
        <w:tabs>
          <w:tab w:val="right" w:leader="dot" w:pos="9350"/>
        </w:tabs>
        <w:rPr>
          <w:rFonts w:asciiTheme="minorHAnsi" w:hAnsiTheme="minorHAnsi"/>
          <w:noProof/>
        </w:rPr>
      </w:pPr>
      <w:hyperlink w:anchor="_Toc123383852" w:history="1">
        <w:r w:rsidRPr="00A614D3">
          <w:rPr>
            <w:rStyle w:val="Hyperlink"/>
            <w:noProof/>
          </w:rPr>
          <w:t>Figure 147</w:t>
        </w:r>
        <w:r>
          <w:rPr>
            <w:noProof/>
            <w:webHidden/>
          </w:rPr>
          <w:tab/>
        </w:r>
        <w:r>
          <w:rPr>
            <w:noProof/>
            <w:webHidden/>
          </w:rPr>
          <w:fldChar w:fldCharType="begin"/>
        </w:r>
        <w:r>
          <w:rPr>
            <w:noProof/>
            <w:webHidden/>
          </w:rPr>
          <w:instrText xml:space="preserve"> PAGEREF _Toc123383852 \h </w:instrText>
        </w:r>
        <w:r>
          <w:rPr>
            <w:noProof/>
            <w:webHidden/>
          </w:rPr>
        </w:r>
        <w:r>
          <w:rPr>
            <w:noProof/>
            <w:webHidden/>
          </w:rPr>
          <w:fldChar w:fldCharType="separate"/>
        </w:r>
        <w:r>
          <w:rPr>
            <w:noProof/>
            <w:webHidden/>
          </w:rPr>
          <w:t>76</w:t>
        </w:r>
        <w:r>
          <w:rPr>
            <w:noProof/>
            <w:webHidden/>
          </w:rPr>
          <w:fldChar w:fldCharType="end"/>
        </w:r>
      </w:hyperlink>
    </w:p>
    <w:p w14:paraId="036463FD" w14:textId="3C843301" w:rsidR="00A54CA6" w:rsidRDefault="00A54CA6">
      <w:pPr>
        <w:pStyle w:val="TableofFigures"/>
        <w:tabs>
          <w:tab w:val="right" w:leader="dot" w:pos="9350"/>
        </w:tabs>
        <w:rPr>
          <w:rFonts w:asciiTheme="minorHAnsi" w:hAnsiTheme="minorHAnsi"/>
          <w:noProof/>
        </w:rPr>
      </w:pPr>
      <w:hyperlink w:anchor="_Toc123383853" w:history="1">
        <w:r w:rsidRPr="00A614D3">
          <w:rPr>
            <w:rStyle w:val="Hyperlink"/>
            <w:noProof/>
          </w:rPr>
          <w:t>Figure 148 : camera raw data module</w:t>
        </w:r>
        <w:r>
          <w:rPr>
            <w:noProof/>
            <w:webHidden/>
          </w:rPr>
          <w:tab/>
        </w:r>
        <w:r>
          <w:rPr>
            <w:noProof/>
            <w:webHidden/>
          </w:rPr>
          <w:fldChar w:fldCharType="begin"/>
        </w:r>
        <w:r>
          <w:rPr>
            <w:noProof/>
            <w:webHidden/>
          </w:rPr>
          <w:instrText xml:space="preserve"> PAGEREF _Toc123383853 \h </w:instrText>
        </w:r>
        <w:r>
          <w:rPr>
            <w:noProof/>
            <w:webHidden/>
          </w:rPr>
        </w:r>
        <w:r>
          <w:rPr>
            <w:noProof/>
            <w:webHidden/>
          </w:rPr>
          <w:fldChar w:fldCharType="separate"/>
        </w:r>
        <w:r>
          <w:rPr>
            <w:noProof/>
            <w:webHidden/>
          </w:rPr>
          <w:t>88</w:t>
        </w:r>
        <w:r>
          <w:rPr>
            <w:noProof/>
            <w:webHidden/>
          </w:rPr>
          <w:fldChar w:fldCharType="end"/>
        </w:r>
      </w:hyperlink>
    </w:p>
    <w:p w14:paraId="3D5C9E5A" w14:textId="586F19DF" w:rsidR="00A54CA6" w:rsidRDefault="00A54CA6">
      <w:pPr>
        <w:pStyle w:val="TableofFigures"/>
        <w:tabs>
          <w:tab w:val="right" w:leader="dot" w:pos="9350"/>
        </w:tabs>
        <w:rPr>
          <w:rFonts w:asciiTheme="minorHAnsi" w:hAnsiTheme="minorHAnsi"/>
          <w:noProof/>
        </w:rPr>
      </w:pPr>
      <w:hyperlink w:anchor="_Toc123383854" w:history="1">
        <w:r w:rsidRPr="00A614D3">
          <w:rPr>
            <w:rStyle w:val="Hyperlink"/>
            <w:noProof/>
          </w:rPr>
          <w:t>Figure 149 : General view of camera raw data flow</w:t>
        </w:r>
        <w:r>
          <w:rPr>
            <w:noProof/>
            <w:webHidden/>
          </w:rPr>
          <w:tab/>
        </w:r>
        <w:r>
          <w:rPr>
            <w:noProof/>
            <w:webHidden/>
          </w:rPr>
          <w:fldChar w:fldCharType="begin"/>
        </w:r>
        <w:r>
          <w:rPr>
            <w:noProof/>
            <w:webHidden/>
          </w:rPr>
          <w:instrText xml:space="preserve"> PAGEREF _Toc123383854 \h </w:instrText>
        </w:r>
        <w:r>
          <w:rPr>
            <w:noProof/>
            <w:webHidden/>
          </w:rPr>
        </w:r>
        <w:r>
          <w:rPr>
            <w:noProof/>
            <w:webHidden/>
          </w:rPr>
          <w:fldChar w:fldCharType="separate"/>
        </w:r>
        <w:r>
          <w:rPr>
            <w:noProof/>
            <w:webHidden/>
          </w:rPr>
          <w:t>88</w:t>
        </w:r>
        <w:r>
          <w:rPr>
            <w:noProof/>
            <w:webHidden/>
          </w:rPr>
          <w:fldChar w:fldCharType="end"/>
        </w:r>
      </w:hyperlink>
    </w:p>
    <w:p w14:paraId="2533BA70" w14:textId="69A6BBDB" w:rsidR="00A54CA6" w:rsidRDefault="00A54CA6">
      <w:pPr>
        <w:pStyle w:val="TableofFigures"/>
        <w:tabs>
          <w:tab w:val="right" w:leader="dot" w:pos="9350"/>
        </w:tabs>
        <w:rPr>
          <w:rFonts w:asciiTheme="minorHAnsi" w:hAnsiTheme="minorHAnsi"/>
          <w:noProof/>
        </w:rPr>
      </w:pPr>
      <w:hyperlink w:anchor="_Toc123383855" w:history="1">
        <w:r w:rsidRPr="00A614D3">
          <w:rPr>
            <w:rStyle w:val="Hyperlink"/>
            <w:noProof/>
          </w:rPr>
          <w:t>Figure 150</w:t>
        </w:r>
        <w:r>
          <w:rPr>
            <w:noProof/>
            <w:webHidden/>
          </w:rPr>
          <w:tab/>
        </w:r>
        <w:r>
          <w:rPr>
            <w:noProof/>
            <w:webHidden/>
          </w:rPr>
          <w:fldChar w:fldCharType="begin"/>
        </w:r>
        <w:r>
          <w:rPr>
            <w:noProof/>
            <w:webHidden/>
          </w:rPr>
          <w:instrText xml:space="preserve"> PAGEREF _Toc123383855 \h </w:instrText>
        </w:r>
        <w:r>
          <w:rPr>
            <w:noProof/>
            <w:webHidden/>
          </w:rPr>
        </w:r>
        <w:r>
          <w:rPr>
            <w:noProof/>
            <w:webHidden/>
          </w:rPr>
          <w:fldChar w:fldCharType="separate"/>
        </w:r>
        <w:r>
          <w:rPr>
            <w:noProof/>
            <w:webHidden/>
          </w:rPr>
          <w:t>89</w:t>
        </w:r>
        <w:r>
          <w:rPr>
            <w:noProof/>
            <w:webHidden/>
          </w:rPr>
          <w:fldChar w:fldCharType="end"/>
        </w:r>
      </w:hyperlink>
    </w:p>
    <w:p w14:paraId="4C842910" w14:textId="6F0D0DE1" w:rsidR="00A54CA6" w:rsidRDefault="00A54CA6">
      <w:pPr>
        <w:pStyle w:val="TableofFigures"/>
        <w:tabs>
          <w:tab w:val="right" w:leader="dot" w:pos="9350"/>
        </w:tabs>
        <w:rPr>
          <w:rFonts w:asciiTheme="minorHAnsi" w:hAnsiTheme="minorHAnsi"/>
          <w:noProof/>
        </w:rPr>
      </w:pPr>
      <w:hyperlink w:anchor="_Toc123383856" w:history="1">
        <w:r w:rsidRPr="00A614D3">
          <w:rPr>
            <w:rStyle w:val="Hyperlink"/>
            <w:noProof/>
          </w:rPr>
          <w:t>Figure 151</w:t>
        </w:r>
        <w:r>
          <w:rPr>
            <w:noProof/>
            <w:webHidden/>
          </w:rPr>
          <w:tab/>
        </w:r>
        <w:r>
          <w:rPr>
            <w:noProof/>
            <w:webHidden/>
          </w:rPr>
          <w:fldChar w:fldCharType="begin"/>
        </w:r>
        <w:r>
          <w:rPr>
            <w:noProof/>
            <w:webHidden/>
          </w:rPr>
          <w:instrText xml:space="preserve"> PAGEREF _Toc123383856 \h </w:instrText>
        </w:r>
        <w:r>
          <w:rPr>
            <w:noProof/>
            <w:webHidden/>
          </w:rPr>
        </w:r>
        <w:r>
          <w:rPr>
            <w:noProof/>
            <w:webHidden/>
          </w:rPr>
          <w:fldChar w:fldCharType="separate"/>
        </w:r>
        <w:r>
          <w:rPr>
            <w:noProof/>
            <w:webHidden/>
          </w:rPr>
          <w:t>89</w:t>
        </w:r>
        <w:r>
          <w:rPr>
            <w:noProof/>
            <w:webHidden/>
          </w:rPr>
          <w:fldChar w:fldCharType="end"/>
        </w:r>
      </w:hyperlink>
    </w:p>
    <w:p w14:paraId="05282481" w14:textId="53778650" w:rsidR="00A54CA6" w:rsidRDefault="00A54CA6">
      <w:pPr>
        <w:pStyle w:val="TableofFigures"/>
        <w:tabs>
          <w:tab w:val="right" w:leader="dot" w:pos="9350"/>
        </w:tabs>
        <w:rPr>
          <w:rFonts w:asciiTheme="minorHAnsi" w:hAnsiTheme="minorHAnsi"/>
          <w:noProof/>
        </w:rPr>
      </w:pPr>
      <w:hyperlink w:anchor="_Toc123383857" w:history="1">
        <w:r w:rsidRPr="00A614D3">
          <w:rPr>
            <w:rStyle w:val="Hyperlink"/>
            <w:noProof/>
          </w:rPr>
          <w:t>Figure 152</w:t>
        </w:r>
        <w:r>
          <w:rPr>
            <w:noProof/>
            <w:webHidden/>
          </w:rPr>
          <w:tab/>
        </w:r>
        <w:r>
          <w:rPr>
            <w:noProof/>
            <w:webHidden/>
          </w:rPr>
          <w:fldChar w:fldCharType="begin"/>
        </w:r>
        <w:r>
          <w:rPr>
            <w:noProof/>
            <w:webHidden/>
          </w:rPr>
          <w:instrText xml:space="preserve"> PAGEREF _Toc123383857 \h </w:instrText>
        </w:r>
        <w:r>
          <w:rPr>
            <w:noProof/>
            <w:webHidden/>
          </w:rPr>
        </w:r>
        <w:r>
          <w:rPr>
            <w:noProof/>
            <w:webHidden/>
          </w:rPr>
          <w:fldChar w:fldCharType="separate"/>
        </w:r>
        <w:r>
          <w:rPr>
            <w:noProof/>
            <w:webHidden/>
          </w:rPr>
          <w:t>90</w:t>
        </w:r>
        <w:r>
          <w:rPr>
            <w:noProof/>
            <w:webHidden/>
          </w:rPr>
          <w:fldChar w:fldCharType="end"/>
        </w:r>
      </w:hyperlink>
    </w:p>
    <w:p w14:paraId="700D2C99" w14:textId="46111D70" w:rsidR="00A54CA6" w:rsidRDefault="00A54CA6">
      <w:pPr>
        <w:pStyle w:val="TableofFigures"/>
        <w:tabs>
          <w:tab w:val="right" w:leader="dot" w:pos="9350"/>
        </w:tabs>
        <w:rPr>
          <w:rFonts w:asciiTheme="minorHAnsi" w:hAnsiTheme="minorHAnsi"/>
          <w:noProof/>
        </w:rPr>
      </w:pPr>
      <w:hyperlink w:anchor="_Toc123383858" w:history="1">
        <w:r w:rsidRPr="00A614D3">
          <w:rPr>
            <w:rStyle w:val="Hyperlink"/>
            <w:noProof/>
          </w:rPr>
          <w:t>Figure 153</w:t>
        </w:r>
        <w:r>
          <w:rPr>
            <w:noProof/>
            <w:webHidden/>
          </w:rPr>
          <w:tab/>
        </w:r>
        <w:r>
          <w:rPr>
            <w:noProof/>
            <w:webHidden/>
          </w:rPr>
          <w:fldChar w:fldCharType="begin"/>
        </w:r>
        <w:r>
          <w:rPr>
            <w:noProof/>
            <w:webHidden/>
          </w:rPr>
          <w:instrText xml:space="preserve"> PAGEREF _Toc123383858 \h </w:instrText>
        </w:r>
        <w:r>
          <w:rPr>
            <w:noProof/>
            <w:webHidden/>
          </w:rPr>
        </w:r>
        <w:r>
          <w:rPr>
            <w:noProof/>
            <w:webHidden/>
          </w:rPr>
          <w:fldChar w:fldCharType="separate"/>
        </w:r>
        <w:r>
          <w:rPr>
            <w:noProof/>
            <w:webHidden/>
          </w:rPr>
          <w:t>91</w:t>
        </w:r>
        <w:r>
          <w:rPr>
            <w:noProof/>
            <w:webHidden/>
          </w:rPr>
          <w:fldChar w:fldCharType="end"/>
        </w:r>
      </w:hyperlink>
    </w:p>
    <w:p w14:paraId="4474CB37" w14:textId="55DEDCC1" w:rsidR="00A54CA6" w:rsidRDefault="00A54CA6">
      <w:pPr>
        <w:pStyle w:val="TableofFigures"/>
        <w:tabs>
          <w:tab w:val="right" w:leader="dot" w:pos="9350"/>
        </w:tabs>
        <w:rPr>
          <w:rFonts w:asciiTheme="minorHAnsi" w:hAnsiTheme="minorHAnsi"/>
          <w:noProof/>
        </w:rPr>
      </w:pPr>
      <w:hyperlink w:anchor="_Toc123383859" w:history="1">
        <w:r w:rsidRPr="00A614D3">
          <w:rPr>
            <w:rStyle w:val="Hyperlink"/>
            <w:noProof/>
          </w:rPr>
          <w:t>Figure 154</w:t>
        </w:r>
        <w:r>
          <w:rPr>
            <w:noProof/>
            <w:webHidden/>
          </w:rPr>
          <w:tab/>
        </w:r>
        <w:r>
          <w:rPr>
            <w:noProof/>
            <w:webHidden/>
          </w:rPr>
          <w:fldChar w:fldCharType="begin"/>
        </w:r>
        <w:r>
          <w:rPr>
            <w:noProof/>
            <w:webHidden/>
          </w:rPr>
          <w:instrText xml:space="preserve"> PAGEREF _Toc123383859 \h </w:instrText>
        </w:r>
        <w:r>
          <w:rPr>
            <w:noProof/>
            <w:webHidden/>
          </w:rPr>
        </w:r>
        <w:r>
          <w:rPr>
            <w:noProof/>
            <w:webHidden/>
          </w:rPr>
          <w:fldChar w:fldCharType="separate"/>
        </w:r>
        <w:r>
          <w:rPr>
            <w:noProof/>
            <w:webHidden/>
          </w:rPr>
          <w:t>91</w:t>
        </w:r>
        <w:r>
          <w:rPr>
            <w:noProof/>
            <w:webHidden/>
          </w:rPr>
          <w:fldChar w:fldCharType="end"/>
        </w:r>
      </w:hyperlink>
    </w:p>
    <w:p w14:paraId="4FA4CA88" w14:textId="5F6933DE" w:rsidR="00A54CA6" w:rsidRDefault="00A54CA6">
      <w:pPr>
        <w:pStyle w:val="TableofFigures"/>
        <w:tabs>
          <w:tab w:val="right" w:leader="dot" w:pos="9350"/>
        </w:tabs>
        <w:rPr>
          <w:rFonts w:asciiTheme="minorHAnsi" w:hAnsiTheme="minorHAnsi"/>
          <w:noProof/>
        </w:rPr>
      </w:pPr>
      <w:hyperlink w:anchor="_Toc123383860" w:history="1">
        <w:r w:rsidRPr="00A614D3">
          <w:rPr>
            <w:rStyle w:val="Hyperlink"/>
            <w:noProof/>
          </w:rPr>
          <w:t>Figure 155</w:t>
        </w:r>
        <w:r>
          <w:rPr>
            <w:noProof/>
            <w:webHidden/>
          </w:rPr>
          <w:tab/>
        </w:r>
        <w:r>
          <w:rPr>
            <w:noProof/>
            <w:webHidden/>
          </w:rPr>
          <w:fldChar w:fldCharType="begin"/>
        </w:r>
        <w:r>
          <w:rPr>
            <w:noProof/>
            <w:webHidden/>
          </w:rPr>
          <w:instrText xml:space="preserve"> PAGEREF _Toc123383860 \h </w:instrText>
        </w:r>
        <w:r>
          <w:rPr>
            <w:noProof/>
            <w:webHidden/>
          </w:rPr>
        </w:r>
        <w:r>
          <w:rPr>
            <w:noProof/>
            <w:webHidden/>
          </w:rPr>
          <w:fldChar w:fldCharType="separate"/>
        </w:r>
        <w:r>
          <w:rPr>
            <w:noProof/>
            <w:webHidden/>
          </w:rPr>
          <w:t>94</w:t>
        </w:r>
        <w:r>
          <w:rPr>
            <w:noProof/>
            <w:webHidden/>
          </w:rPr>
          <w:fldChar w:fldCharType="end"/>
        </w:r>
      </w:hyperlink>
    </w:p>
    <w:p w14:paraId="7FFA9D2B" w14:textId="1F3C0C01" w:rsidR="00A54CA6" w:rsidRDefault="00A54CA6">
      <w:pPr>
        <w:pStyle w:val="TableofFigures"/>
        <w:tabs>
          <w:tab w:val="right" w:leader="dot" w:pos="9350"/>
        </w:tabs>
        <w:rPr>
          <w:rFonts w:asciiTheme="minorHAnsi" w:hAnsiTheme="minorHAnsi"/>
          <w:noProof/>
        </w:rPr>
      </w:pPr>
      <w:hyperlink w:anchor="_Toc123383861" w:history="1">
        <w:r w:rsidRPr="00A614D3">
          <w:rPr>
            <w:rStyle w:val="Hyperlink"/>
            <w:noProof/>
          </w:rPr>
          <w:t>Figure 156</w:t>
        </w:r>
        <w:r>
          <w:rPr>
            <w:noProof/>
            <w:webHidden/>
          </w:rPr>
          <w:tab/>
        </w:r>
        <w:r>
          <w:rPr>
            <w:noProof/>
            <w:webHidden/>
          </w:rPr>
          <w:fldChar w:fldCharType="begin"/>
        </w:r>
        <w:r>
          <w:rPr>
            <w:noProof/>
            <w:webHidden/>
          </w:rPr>
          <w:instrText xml:space="preserve"> PAGEREF _Toc123383861 \h </w:instrText>
        </w:r>
        <w:r>
          <w:rPr>
            <w:noProof/>
            <w:webHidden/>
          </w:rPr>
        </w:r>
        <w:r>
          <w:rPr>
            <w:noProof/>
            <w:webHidden/>
          </w:rPr>
          <w:fldChar w:fldCharType="separate"/>
        </w:r>
        <w:r>
          <w:rPr>
            <w:noProof/>
            <w:webHidden/>
          </w:rPr>
          <w:t>94</w:t>
        </w:r>
        <w:r>
          <w:rPr>
            <w:noProof/>
            <w:webHidden/>
          </w:rPr>
          <w:fldChar w:fldCharType="end"/>
        </w:r>
      </w:hyperlink>
    </w:p>
    <w:p w14:paraId="4C6C6BB0" w14:textId="19859B92" w:rsidR="00A54CA6" w:rsidRDefault="00A54CA6">
      <w:pPr>
        <w:pStyle w:val="TableofFigures"/>
        <w:tabs>
          <w:tab w:val="right" w:leader="dot" w:pos="9350"/>
        </w:tabs>
        <w:rPr>
          <w:rFonts w:asciiTheme="minorHAnsi" w:hAnsiTheme="minorHAnsi"/>
          <w:noProof/>
        </w:rPr>
      </w:pPr>
      <w:hyperlink w:anchor="_Toc123383862" w:history="1">
        <w:r w:rsidRPr="00A614D3">
          <w:rPr>
            <w:rStyle w:val="Hyperlink"/>
            <w:noProof/>
          </w:rPr>
          <w:t>Figure 157</w:t>
        </w:r>
        <w:r>
          <w:rPr>
            <w:noProof/>
            <w:webHidden/>
          </w:rPr>
          <w:tab/>
        </w:r>
        <w:r>
          <w:rPr>
            <w:noProof/>
            <w:webHidden/>
          </w:rPr>
          <w:fldChar w:fldCharType="begin"/>
        </w:r>
        <w:r>
          <w:rPr>
            <w:noProof/>
            <w:webHidden/>
          </w:rPr>
          <w:instrText xml:space="preserve"> PAGEREF _Toc123383862 \h </w:instrText>
        </w:r>
        <w:r>
          <w:rPr>
            <w:noProof/>
            <w:webHidden/>
          </w:rPr>
        </w:r>
        <w:r>
          <w:rPr>
            <w:noProof/>
            <w:webHidden/>
          </w:rPr>
          <w:fldChar w:fldCharType="separate"/>
        </w:r>
        <w:r>
          <w:rPr>
            <w:noProof/>
            <w:webHidden/>
          </w:rPr>
          <w:t>95</w:t>
        </w:r>
        <w:r>
          <w:rPr>
            <w:noProof/>
            <w:webHidden/>
          </w:rPr>
          <w:fldChar w:fldCharType="end"/>
        </w:r>
      </w:hyperlink>
    </w:p>
    <w:p w14:paraId="766C1C85" w14:textId="4E9C3BDB" w:rsidR="00A54CA6" w:rsidRDefault="00A54CA6">
      <w:pPr>
        <w:pStyle w:val="TableofFigures"/>
        <w:tabs>
          <w:tab w:val="right" w:leader="dot" w:pos="9350"/>
        </w:tabs>
        <w:rPr>
          <w:rFonts w:asciiTheme="minorHAnsi" w:hAnsiTheme="minorHAnsi"/>
          <w:noProof/>
        </w:rPr>
      </w:pPr>
      <w:hyperlink w:anchor="_Toc123383863" w:history="1">
        <w:r w:rsidRPr="00A614D3">
          <w:rPr>
            <w:rStyle w:val="Hyperlink"/>
            <w:noProof/>
          </w:rPr>
          <w:t>Figure 158</w:t>
        </w:r>
        <w:r>
          <w:rPr>
            <w:noProof/>
            <w:webHidden/>
          </w:rPr>
          <w:tab/>
        </w:r>
        <w:r>
          <w:rPr>
            <w:noProof/>
            <w:webHidden/>
          </w:rPr>
          <w:fldChar w:fldCharType="begin"/>
        </w:r>
        <w:r>
          <w:rPr>
            <w:noProof/>
            <w:webHidden/>
          </w:rPr>
          <w:instrText xml:space="preserve"> PAGEREF _Toc123383863 \h </w:instrText>
        </w:r>
        <w:r>
          <w:rPr>
            <w:noProof/>
            <w:webHidden/>
          </w:rPr>
        </w:r>
        <w:r>
          <w:rPr>
            <w:noProof/>
            <w:webHidden/>
          </w:rPr>
          <w:fldChar w:fldCharType="separate"/>
        </w:r>
        <w:r>
          <w:rPr>
            <w:noProof/>
            <w:webHidden/>
          </w:rPr>
          <w:t>109</w:t>
        </w:r>
        <w:r>
          <w:rPr>
            <w:noProof/>
            <w:webHidden/>
          </w:rPr>
          <w:fldChar w:fldCharType="end"/>
        </w:r>
      </w:hyperlink>
    </w:p>
    <w:p w14:paraId="2C8F1580" w14:textId="06E2ED59" w:rsidR="00A54CA6" w:rsidRDefault="00A54CA6">
      <w:pPr>
        <w:pStyle w:val="TableofFigures"/>
        <w:tabs>
          <w:tab w:val="right" w:leader="dot" w:pos="9350"/>
        </w:tabs>
        <w:rPr>
          <w:rFonts w:asciiTheme="minorHAnsi" w:hAnsiTheme="minorHAnsi"/>
          <w:noProof/>
        </w:rPr>
      </w:pPr>
      <w:hyperlink w:anchor="_Toc123383864" w:history="1">
        <w:r w:rsidRPr="00A614D3">
          <w:rPr>
            <w:rStyle w:val="Hyperlink"/>
            <w:noProof/>
          </w:rPr>
          <w:t>Figure 159</w:t>
        </w:r>
        <w:r>
          <w:rPr>
            <w:noProof/>
            <w:webHidden/>
          </w:rPr>
          <w:tab/>
        </w:r>
        <w:r>
          <w:rPr>
            <w:noProof/>
            <w:webHidden/>
          </w:rPr>
          <w:fldChar w:fldCharType="begin"/>
        </w:r>
        <w:r>
          <w:rPr>
            <w:noProof/>
            <w:webHidden/>
          </w:rPr>
          <w:instrText xml:space="preserve"> PAGEREF _Toc123383864 \h </w:instrText>
        </w:r>
        <w:r>
          <w:rPr>
            <w:noProof/>
            <w:webHidden/>
          </w:rPr>
        </w:r>
        <w:r>
          <w:rPr>
            <w:noProof/>
            <w:webHidden/>
          </w:rPr>
          <w:fldChar w:fldCharType="separate"/>
        </w:r>
        <w:r>
          <w:rPr>
            <w:noProof/>
            <w:webHidden/>
          </w:rPr>
          <w:t>110</w:t>
        </w:r>
        <w:r>
          <w:rPr>
            <w:noProof/>
            <w:webHidden/>
          </w:rPr>
          <w:fldChar w:fldCharType="end"/>
        </w:r>
      </w:hyperlink>
    </w:p>
    <w:p w14:paraId="08389AA8" w14:textId="5050C13A" w:rsidR="00A54CA6" w:rsidRDefault="00A54CA6">
      <w:pPr>
        <w:pStyle w:val="TableofFigures"/>
        <w:tabs>
          <w:tab w:val="right" w:leader="dot" w:pos="9350"/>
        </w:tabs>
        <w:rPr>
          <w:rFonts w:asciiTheme="minorHAnsi" w:hAnsiTheme="minorHAnsi"/>
          <w:noProof/>
        </w:rPr>
      </w:pPr>
      <w:hyperlink w:anchor="_Toc123383865" w:history="1">
        <w:r w:rsidRPr="00A614D3">
          <w:rPr>
            <w:rStyle w:val="Hyperlink"/>
            <w:noProof/>
          </w:rPr>
          <w:t>Figure 160</w:t>
        </w:r>
        <w:r>
          <w:rPr>
            <w:noProof/>
            <w:webHidden/>
          </w:rPr>
          <w:tab/>
        </w:r>
        <w:r>
          <w:rPr>
            <w:noProof/>
            <w:webHidden/>
          </w:rPr>
          <w:fldChar w:fldCharType="begin"/>
        </w:r>
        <w:r>
          <w:rPr>
            <w:noProof/>
            <w:webHidden/>
          </w:rPr>
          <w:instrText xml:space="preserve"> PAGEREF _Toc123383865 \h </w:instrText>
        </w:r>
        <w:r>
          <w:rPr>
            <w:noProof/>
            <w:webHidden/>
          </w:rPr>
        </w:r>
        <w:r>
          <w:rPr>
            <w:noProof/>
            <w:webHidden/>
          </w:rPr>
          <w:fldChar w:fldCharType="separate"/>
        </w:r>
        <w:r>
          <w:rPr>
            <w:noProof/>
            <w:webHidden/>
          </w:rPr>
          <w:t>115</w:t>
        </w:r>
        <w:r>
          <w:rPr>
            <w:noProof/>
            <w:webHidden/>
          </w:rPr>
          <w:fldChar w:fldCharType="end"/>
        </w:r>
      </w:hyperlink>
    </w:p>
    <w:p w14:paraId="4B5E97E1" w14:textId="77777777" w:rsidR="00DE5F23" w:rsidRDefault="00C751FC" w:rsidP="00041281">
      <w:pPr>
        <w:rPr>
          <w:rFonts w:asciiTheme="majorHAnsi" w:eastAsiaTheme="majorEastAsia" w:hAnsiTheme="majorHAnsi" w:cstheme="majorBidi"/>
          <w:color w:val="000000" w:themeColor="text1"/>
          <w:sz w:val="48"/>
          <w:szCs w:val="32"/>
        </w:rPr>
      </w:pPr>
      <w:r>
        <w:fldChar w:fldCharType="end"/>
      </w:r>
    </w:p>
    <w:p w14:paraId="4B5E97E2" w14:textId="77777777" w:rsidR="00DE5F23" w:rsidRDefault="00C751FC" w:rsidP="00041281">
      <w:pPr>
        <w:rPr>
          <w:rFonts w:asciiTheme="majorHAnsi" w:eastAsiaTheme="majorEastAsia" w:hAnsiTheme="majorHAnsi" w:cstheme="majorBidi"/>
          <w:color w:val="000000" w:themeColor="text1"/>
          <w:sz w:val="48"/>
          <w:szCs w:val="32"/>
        </w:rPr>
      </w:pPr>
      <w:r>
        <w:br w:type="page"/>
      </w:r>
    </w:p>
    <w:p w14:paraId="4B5E97E3" w14:textId="50BCAB1E" w:rsidR="00DE5F23" w:rsidRDefault="004103DC" w:rsidP="00041281">
      <w:pPr>
        <w:pStyle w:val="Title"/>
      </w:pPr>
      <w:bookmarkStart w:id="1" w:name="_Toc123383640"/>
      <w:r>
        <w:rPr>
          <w:caps w:val="0"/>
        </w:rPr>
        <w:lastRenderedPageBreak/>
        <w:t>INTRODUCTION</w:t>
      </w:r>
      <w:bookmarkEnd w:id="1"/>
    </w:p>
    <w:p w14:paraId="763087D6" w14:textId="6F13C2ED" w:rsidR="007C246B" w:rsidRDefault="00484126" w:rsidP="00041281">
      <w:r>
        <w:t xml:space="preserve">Video color processing based upon implementation of raspberry pi camera link running on a Kria KV260 board.  </w:t>
      </w:r>
      <w:r w:rsidR="007C246B">
        <w:t xml:space="preserve">This design </w:t>
      </w:r>
      <w:r w:rsidR="00E50082">
        <w:t xml:space="preserve">capture </w:t>
      </w:r>
      <w:r w:rsidR="007C246B">
        <w:t>rgb video data</w:t>
      </w:r>
      <w:r w:rsidR="00E50082">
        <w:t xml:space="preserve"> via </w:t>
      </w:r>
      <w:r w:rsidR="0066697E">
        <w:t>MIPI</w:t>
      </w:r>
      <w:r w:rsidR="00E50082">
        <w:t xml:space="preserve"> interface and process video data into axi4 stream and output to </w:t>
      </w:r>
      <w:r w:rsidR="00D00D5B">
        <w:t>ethernet /</w:t>
      </w:r>
      <w:r w:rsidR="00E50082">
        <w:t xml:space="preserve">display port. </w:t>
      </w:r>
      <w:r w:rsidR="007C246B">
        <w:t xml:space="preserve"> </w:t>
      </w:r>
    </w:p>
    <w:p w14:paraId="0FDF5CE2" w14:textId="456E7634" w:rsidR="00AE5EA9" w:rsidRDefault="00484126" w:rsidP="00041281">
      <w:r>
        <w:t>This d</w:t>
      </w:r>
      <w:r w:rsidR="00C751FC">
        <w:t xml:space="preserve">esign </w:t>
      </w:r>
      <w:r>
        <w:t>takes</w:t>
      </w:r>
      <w:r w:rsidR="00C751FC">
        <w:t xml:space="preserve"> </w:t>
      </w:r>
      <w:r w:rsidR="00E227B3">
        <w:t xml:space="preserve">10-bit RGB </w:t>
      </w:r>
      <w:r w:rsidR="00C751FC">
        <w:t xml:space="preserve">format </w:t>
      </w:r>
      <w:r w:rsidR="00E227B3">
        <w:t>video stream</w:t>
      </w:r>
      <w:r w:rsidR="00C751FC">
        <w:t xml:space="preserve"> and </w:t>
      </w:r>
      <w:r w:rsidR="00E227B3">
        <w:t>apply various filters</w:t>
      </w:r>
      <w:r w:rsidR="00FE0D22">
        <w:t xml:space="preserve"> and color space conversions</w:t>
      </w:r>
      <w:r w:rsidR="00E227B3">
        <w:t xml:space="preserve">. </w:t>
      </w:r>
      <w:r w:rsidR="00947FD3">
        <w:t xml:space="preserve">At high level, the design comprises of three pipelines: </w:t>
      </w:r>
      <w:r w:rsidR="00163AD5">
        <w:t>Capture</w:t>
      </w:r>
      <w:r w:rsidR="00947FD3">
        <w:t xml:space="preserve">, </w:t>
      </w:r>
      <w:r w:rsidR="00886117">
        <w:t>P</w:t>
      </w:r>
      <w:r w:rsidR="00947FD3">
        <w:t xml:space="preserve">rocess </w:t>
      </w:r>
      <w:r w:rsidR="00886117">
        <w:t>and O</w:t>
      </w:r>
      <w:r w:rsidR="00947FD3">
        <w:t>utput pipelines</w:t>
      </w:r>
      <w:r w:rsidR="00C751FC">
        <w:t xml:space="preserve">. </w:t>
      </w:r>
      <w:r w:rsidR="00AE5EA9">
        <w:t>During process pipeline e</w:t>
      </w:r>
      <w:r w:rsidR="00C751FC">
        <w:t>ach rgb pixel either filtered or converted into color space</w:t>
      </w:r>
      <w:r w:rsidR="00163AD5">
        <w:t xml:space="preserve"> which is implemented </w:t>
      </w:r>
      <w:r w:rsidR="005C500F" w:rsidRPr="00A92C7A">
        <w:t xml:space="preserve">video </w:t>
      </w:r>
      <w:r w:rsidR="005C500F">
        <w:t>color</w:t>
      </w:r>
      <w:r w:rsidR="005C500F" w:rsidRPr="00A92C7A">
        <w:t xml:space="preserve"> processing</w:t>
      </w:r>
      <w:r w:rsidR="005C500F">
        <w:t xml:space="preserve"> (</w:t>
      </w:r>
      <w:r w:rsidR="00163AD5">
        <w:t>VCP</w:t>
      </w:r>
      <w:r w:rsidR="005C500F">
        <w:t>)</w:t>
      </w:r>
      <w:r w:rsidR="00163AD5">
        <w:t xml:space="preserve"> module</w:t>
      </w:r>
      <w:r w:rsidR="00C751FC">
        <w:t xml:space="preserve">. </w:t>
      </w:r>
    </w:p>
    <w:p w14:paraId="6946ECD9" w14:textId="05380BE7" w:rsidR="005C500F" w:rsidRDefault="005C500F" w:rsidP="00041281">
      <w:r>
        <w:t>VCP module</w:t>
      </w:r>
      <w:r w:rsidRPr="00A92C7A">
        <w:t xml:space="preserve"> contains a collection of control registers and maintain a local small buffer</w:t>
      </w:r>
      <w:r w:rsidR="00910F30">
        <w:t>s</w:t>
      </w:r>
      <w:r w:rsidRPr="00A92C7A">
        <w:t xml:space="preserve"> to store video frame </w:t>
      </w:r>
      <w:r w:rsidR="00910F30">
        <w:t>lines</w:t>
      </w:r>
      <w:r w:rsidRPr="00A92C7A">
        <w:t xml:space="preserve">. </w:t>
      </w:r>
      <w:r>
        <w:t xml:space="preserve">A VCP module takes input video pixel stream, performs computation, or adds new contents to the stream through filters, and then outputs the processed pixel stream. VCP </w:t>
      </w:r>
      <w:r w:rsidR="00340DF8">
        <w:t xml:space="preserve">module </w:t>
      </w:r>
      <w:r>
        <w:t>can be either a pixel transformation or a pixel generation.</w:t>
      </w:r>
    </w:p>
    <w:p w14:paraId="750B4FA7" w14:textId="7174F8C2" w:rsidR="00AE5EA9" w:rsidRDefault="00AE5EA9" w:rsidP="00AE5EA9">
      <w:pPr>
        <w:spacing w:after="0"/>
      </w:pPr>
      <w:r>
        <w:t>VCP have following filters and color space conversion which can enabled</w:t>
      </w:r>
      <w:r w:rsidR="00163AD5">
        <w:t xml:space="preserve"> before build</w:t>
      </w:r>
      <w:r>
        <w:t>:</w:t>
      </w:r>
    </w:p>
    <w:p w14:paraId="2BD15796" w14:textId="77777777" w:rsidR="00340DF8" w:rsidRDefault="00340DF8" w:rsidP="00340DF8">
      <w:pPr>
        <w:pStyle w:val="ListParagraph"/>
        <w:numPr>
          <w:ilvl w:val="0"/>
          <w:numId w:val="7"/>
        </w:numPr>
        <w:spacing w:after="0"/>
      </w:pPr>
      <w:r>
        <w:t>Color Correction Matrix</w:t>
      </w:r>
    </w:p>
    <w:p w14:paraId="1919DE7A" w14:textId="77777777" w:rsidR="00340DF8" w:rsidRDefault="00340DF8" w:rsidP="00340DF8">
      <w:pPr>
        <w:pStyle w:val="ListParagraph"/>
        <w:numPr>
          <w:ilvl w:val="0"/>
          <w:numId w:val="7"/>
        </w:numPr>
        <w:spacing w:after="0"/>
      </w:pPr>
      <w:r>
        <w:t>K-Mean Color Clustering</w:t>
      </w:r>
    </w:p>
    <w:p w14:paraId="2F780E82" w14:textId="5C711D5A" w:rsidR="00340DF8" w:rsidRDefault="00340DF8" w:rsidP="00AE5EA9">
      <w:pPr>
        <w:pStyle w:val="ListParagraph"/>
        <w:numPr>
          <w:ilvl w:val="0"/>
          <w:numId w:val="7"/>
        </w:numPr>
        <w:spacing w:after="0"/>
      </w:pPr>
      <w:r>
        <w:t>Test-Pattern</w:t>
      </w:r>
    </w:p>
    <w:p w14:paraId="5A23E610" w14:textId="77777777" w:rsidR="00AE5EA9" w:rsidRDefault="00AE5EA9" w:rsidP="00AE5EA9">
      <w:pPr>
        <w:pStyle w:val="ListParagraph"/>
        <w:numPr>
          <w:ilvl w:val="0"/>
          <w:numId w:val="7"/>
        </w:numPr>
        <w:spacing w:after="0"/>
      </w:pPr>
      <w:r>
        <w:t>Filters</w:t>
      </w:r>
    </w:p>
    <w:p w14:paraId="7048720F" w14:textId="46B72F05" w:rsidR="00AE5EA9" w:rsidRDefault="00163AD5" w:rsidP="00AE5EA9">
      <w:pPr>
        <w:pStyle w:val="ListParagraph"/>
        <w:numPr>
          <w:ilvl w:val="1"/>
          <w:numId w:val="7"/>
        </w:numPr>
        <w:spacing w:after="0"/>
      </w:pPr>
      <w:r>
        <w:t>SHARP</w:t>
      </w:r>
    </w:p>
    <w:p w14:paraId="643532EF" w14:textId="30ED3D86" w:rsidR="00AE5EA9" w:rsidRDefault="00163AD5" w:rsidP="00AE5EA9">
      <w:pPr>
        <w:pStyle w:val="ListParagraph"/>
        <w:numPr>
          <w:ilvl w:val="1"/>
          <w:numId w:val="7"/>
        </w:numPr>
        <w:spacing w:after="0"/>
      </w:pPr>
      <w:r>
        <w:t>BLUR</w:t>
      </w:r>
    </w:p>
    <w:p w14:paraId="7C13B1FF" w14:textId="581C4AE2" w:rsidR="00AE5EA9" w:rsidRDefault="00163AD5" w:rsidP="00AE5EA9">
      <w:pPr>
        <w:pStyle w:val="ListParagraph"/>
        <w:numPr>
          <w:ilvl w:val="1"/>
          <w:numId w:val="7"/>
        </w:numPr>
        <w:spacing w:after="0"/>
      </w:pPr>
      <w:r>
        <w:t>EMBOSS</w:t>
      </w:r>
      <w:r w:rsidRPr="00AE5EA9">
        <w:t xml:space="preserve"> </w:t>
      </w:r>
    </w:p>
    <w:p w14:paraId="41DAD2F2" w14:textId="064EDB5F" w:rsidR="00AE5EA9" w:rsidRDefault="00163AD5" w:rsidP="00AE5EA9">
      <w:pPr>
        <w:pStyle w:val="ListParagraph"/>
        <w:numPr>
          <w:ilvl w:val="1"/>
          <w:numId w:val="7"/>
        </w:numPr>
        <w:spacing w:after="0"/>
      </w:pPr>
      <w:r>
        <w:t>SOBEL</w:t>
      </w:r>
      <w:r w:rsidR="00473A2B">
        <w:t xml:space="preserve"> EDGE DETECTION</w:t>
      </w:r>
    </w:p>
    <w:p w14:paraId="60C7554F" w14:textId="17D62357" w:rsidR="00AE5EA9" w:rsidRDefault="00163AD5" w:rsidP="00AE5EA9">
      <w:pPr>
        <w:pStyle w:val="ListParagraph"/>
        <w:numPr>
          <w:ilvl w:val="1"/>
          <w:numId w:val="7"/>
        </w:numPr>
        <w:spacing w:after="0"/>
      </w:pPr>
      <w:r>
        <w:t>CONTRAST</w:t>
      </w:r>
    </w:p>
    <w:p w14:paraId="3CE0CA0C" w14:textId="771FA860" w:rsidR="00AE5EA9" w:rsidRDefault="00AE5EA9" w:rsidP="00AE5EA9">
      <w:pPr>
        <w:pStyle w:val="ListParagraph"/>
        <w:numPr>
          <w:ilvl w:val="0"/>
          <w:numId w:val="7"/>
        </w:numPr>
        <w:spacing w:after="0"/>
      </w:pPr>
      <w:r>
        <w:t>Color Space Conversions</w:t>
      </w:r>
    </w:p>
    <w:p w14:paraId="304630A4" w14:textId="77777777" w:rsidR="00163AD5" w:rsidRDefault="00163AD5" w:rsidP="00163AD5">
      <w:pPr>
        <w:pStyle w:val="ListParagraph"/>
        <w:numPr>
          <w:ilvl w:val="1"/>
          <w:numId w:val="7"/>
        </w:numPr>
        <w:spacing w:after="0"/>
      </w:pPr>
      <w:r>
        <w:t>RGB TO HSL</w:t>
      </w:r>
    </w:p>
    <w:p w14:paraId="0FC4DBC6" w14:textId="77777777" w:rsidR="00163AD5" w:rsidRDefault="00163AD5" w:rsidP="00163AD5">
      <w:pPr>
        <w:pStyle w:val="ListParagraph"/>
        <w:numPr>
          <w:ilvl w:val="1"/>
          <w:numId w:val="7"/>
        </w:numPr>
        <w:spacing w:after="0"/>
      </w:pPr>
      <w:r>
        <w:t>HSL TO RGB</w:t>
      </w:r>
    </w:p>
    <w:p w14:paraId="0E2FE664" w14:textId="77777777" w:rsidR="00163AD5" w:rsidRDefault="00163AD5" w:rsidP="00163AD5">
      <w:pPr>
        <w:pStyle w:val="ListParagraph"/>
        <w:numPr>
          <w:ilvl w:val="1"/>
          <w:numId w:val="7"/>
        </w:numPr>
        <w:spacing w:after="0"/>
      </w:pPr>
      <w:r>
        <w:t>RGB TO YCBCR</w:t>
      </w:r>
    </w:p>
    <w:p w14:paraId="5EA64B4A" w14:textId="77777777" w:rsidR="00163AD5" w:rsidRDefault="00163AD5" w:rsidP="00163AD5">
      <w:pPr>
        <w:pStyle w:val="ListParagraph"/>
        <w:numPr>
          <w:ilvl w:val="1"/>
          <w:numId w:val="7"/>
        </w:numPr>
        <w:spacing w:after="0"/>
      </w:pPr>
      <w:r>
        <w:t>YCBCR TO RGB</w:t>
      </w:r>
    </w:p>
    <w:p w14:paraId="2CA3423B" w14:textId="77777777" w:rsidR="00163AD5" w:rsidRDefault="00163AD5" w:rsidP="00163AD5">
      <w:pPr>
        <w:pStyle w:val="ListParagraph"/>
        <w:numPr>
          <w:ilvl w:val="1"/>
          <w:numId w:val="7"/>
        </w:numPr>
        <w:spacing w:after="0"/>
      </w:pPr>
      <w:r>
        <w:t>RGB TO CMYK</w:t>
      </w:r>
    </w:p>
    <w:p w14:paraId="0E309DF0" w14:textId="77777777" w:rsidR="00163AD5" w:rsidRDefault="00163AD5" w:rsidP="00163AD5">
      <w:pPr>
        <w:pStyle w:val="ListParagraph"/>
        <w:numPr>
          <w:ilvl w:val="1"/>
          <w:numId w:val="7"/>
        </w:numPr>
        <w:spacing w:after="0"/>
      </w:pPr>
      <w:r>
        <w:t>RGB TO YDBDR</w:t>
      </w:r>
    </w:p>
    <w:p w14:paraId="7A27C51E" w14:textId="77777777" w:rsidR="00163AD5" w:rsidRDefault="00163AD5" w:rsidP="00163AD5">
      <w:pPr>
        <w:pStyle w:val="ListParagraph"/>
        <w:numPr>
          <w:ilvl w:val="1"/>
          <w:numId w:val="7"/>
        </w:numPr>
        <w:spacing w:after="0"/>
      </w:pPr>
      <w:r>
        <w:t>RGB TO CIEXYZ</w:t>
      </w:r>
    </w:p>
    <w:p w14:paraId="62C2144C" w14:textId="77777777" w:rsidR="00163AD5" w:rsidRDefault="00163AD5" w:rsidP="00163AD5">
      <w:pPr>
        <w:pStyle w:val="ListParagraph"/>
        <w:numPr>
          <w:ilvl w:val="1"/>
          <w:numId w:val="7"/>
        </w:numPr>
        <w:spacing w:after="0"/>
      </w:pPr>
      <w:r>
        <w:t>RGB TO CIEYUV</w:t>
      </w:r>
    </w:p>
    <w:p w14:paraId="4A917FF3" w14:textId="77777777" w:rsidR="00163AD5" w:rsidRDefault="00163AD5" w:rsidP="00163AD5">
      <w:pPr>
        <w:pStyle w:val="ListParagraph"/>
        <w:numPr>
          <w:ilvl w:val="1"/>
          <w:numId w:val="7"/>
        </w:numPr>
        <w:spacing w:after="0"/>
      </w:pPr>
      <w:r>
        <w:t>RGB TO YIQ</w:t>
      </w:r>
    </w:p>
    <w:p w14:paraId="4AE66D09" w14:textId="77777777" w:rsidR="00163AD5" w:rsidRDefault="00163AD5" w:rsidP="00163AD5">
      <w:pPr>
        <w:pStyle w:val="ListParagraph"/>
        <w:numPr>
          <w:ilvl w:val="1"/>
          <w:numId w:val="7"/>
        </w:numPr>
        <w:spacing w:after="0"/>
      </w:pPr>
      <w:r>
        <w:t>RGB TO YPBPR</w:t>
      </w:r>
    </w:p>
    <w:p w14:paraId="04F1D15C" w14:textId="77777777" w:rsidR="00163AD5" w:rsidRDefault="00163AD5" w:rsidP="00163AD5">
      <w:pPr>
        <w:pStyle w:val="ListParagraph"/>
        <w:numPr>
          <w:ilvl w:val="1"/>
          <w:numId w:val="7"/>
        </w:numPr>
        <w:spacing w:after="0"/>
      </w:pPr>
      <w:r>
        <w:t>RGB TO LMS</w:t>
      </w:r>
    </w:p>
    <w:p w14:paraId="4BF956CA" w14:textId="77777777" w:rsidR="00163AD5" w:rsidRDefault="00163AD5" w:rsidP="00163AD5">
      <w:pPr>
        <w:pStyle w:val="ListParagraph"/>
        <w:numPr>
          <w:ilvl w:val="1"/>
          <w:numId w:val="7"/>
        </w:numPr>
        <w:spacing w:after="0"/>
      </w:pPr>
      <w:r>
        <w:t>RGB TO ICTCP</w:t>
      </w:r>
    </w:p>
    <w:p w14:paraId="37836F35" w14:textId="77777777" w:rsidR="00163AD5" w:rsidRDefault="00163AD5" w:rsidP="00163AD5">
      <w:pPr>
        <w:pStyle w:val="ListParagraph"/>
        <w:numPr>
          <w:ilvl w:val="1"/>
          <w:numId w:val="7"/>
        </w:numPr>
        <w:spacing w:after="0"/>
      </w:pPr>
      <w:r>
        <w:t>RGB TO HED</w:t>
      </w:r>
    </w:p>
    <w:p w14:paraId="484E0657" w14:textId="77777777" w:rsidR="00163AD5" w:rsidRDefault="00163AD5" w:rsidP="00163AD5">
      <w:pPr>
        <w:pStyle w:val="ListParagraph"/>
        <w:numPr>
          <w:ilvl w:val="1"/>
          <w:numId w:val="7"/>
        </w:numPr>
        <w:spacing w:after="0"/>
      </w:pPr>
      <w:r>
        <w:t>RGB TO YC1C2</w:t>
      </w:r>
    </w:p>
    <w:p w14:paraId="0E5ADABE" w14:textId="0C764DB3" w:rsidR="00AE5EA9" w:rsidRDefault="00163AD5" w:rsidP="00163AD5">
      <w:pPr>
        <w:pStyle w:val="ListParagraph"/>
        <w:numPr>
          <w:ilvl w:val="1"/>
          <w:numId w:val="7"/>
        </w:numPr>
        <w:spacing w:after="0"/>
      </w:pPr>
      <w:r>
        <w:t>RGB TO YCBCR</w:t>
      </w:r>
    </w:p>
    <w:p w14:paraId="33FA3394" w14:textId="77777777" w:rsidR="00AE5EA9" w:rsidRDefault="00AE5EA9" w:rsidP="00AE5EA9">
      <w:pPr>
        <w:spacing w:after="0"/>
      </w:pPr>
    </w:p>
    <w:p w14:paraId="4B5E97E5" w14:textId="43C0E256" w:rsidR="00DE5F23" w:rsidRDefault="00C751FC" w:rsidP="00041281">
      <w:r>
        <w:t xml:space="preserve">Image frame resolution is set to </w:t>
      </w:r>
      <w:r w:rsidR="00D61D3E" w:rsidRPr="00D61D3E">
        <w:t>3840</w:t>
      </w:r>
      <w:r>
        <w:t>x</w:t>
      </w:r>
      <w:r w:rsidR="00D61D3E" w:rsidRPr="00D61D3E">
        <w:t>2160</w:t>
      </w:r>
      <w:r>
        <w:t xml:space="preserve"> at </w:t>
      </w:r>
      <w:r w:rsidR="00D61D3E">
        <w:t>3</w:t>
      </w:r>
      <w:r w:rsidR="00C1415B">
        <w:t>0</w:t>
      </w:r>
      <w:r>
        <w:t xml:space="preserve"> frames per second and maximum full resolution of </w:t>
      </w:r>
      <w:r w:rsidR="00163AD5">
        <w:t>4056</w:t>
      </w:r>
      <w:r>
        <w:t>x</w:t>
      </w:r>
      <w:r w:rsidR="00163AD5">
        <w:t>3040</w:t>
      </w:r>
      <w:r>
        <w:t xml:space="preserve"> is also supported but limited to 15 frames per second.</w:t>
      </w:r>
    </w:p>
    <w:p w14:paraId="773BB6BB" w14:textId="4683E250" w:rsidR="00632731" w:rsidRDefault="00632731" w:rsidP="00041281">
      <w:r>
        <w:lastRenderedPageBreak/>
        <w:t xml:space="preserve">The simplified block diagram for implemented </w:t>
      </w:r>
      <w:r w:rsidR="0054152A">
        <w:t>end-to-end pipeline</w:t>
      </w:r>
      <w:r w:rsidR="0054152A" w:rsidRPr="0054152A">
        <w:t xml:space="preserve"> </w:t>
      </w:r>
      <w:r w:rsidR="0054152A">
        <w:t>design</w:t>
      </w:r>
      <w:r>
        <w:t xml:space="preserve"> is shown in </w:t>
      </w:r>
      <w:r w:rsidR="0054152A">
        <w:t>F</w:t>
      </w:r>
      <w:r>
        <w:t xml:space="preserve">igure 1. The design </w:t>
      </w:r>
      <w:r w:rsidR="005971B7">
        <w:t xml:space="preserve">is appliable to </w:t>
      </w:r>
      <w:r w:rsidR="00FE4E99">
        <w:t>process</w:t>
      </w:r>
      <w:r>
        <w:t xml:space="preserve"> </w:t>
      </w:r>
      <w:r w:rsidR="00FE4E99">
        <w:t xml:space="preserve">video </w:t>
      </w:r>
      <w:r>
        <w:t xml:space="preserve">from </w:t>
      </w:r>
      <w:r w:rsidR="00FE4E99">
        <w:t xml:space="preserve">both connected cameras </w:t>
      </w:r>
      <w:r w:rsidR="005971B7">
        <w:t>AR1335 and IMX477</w:t>
      </w:r>
      <w:r w:rsidR="00FE4E99">
        <w:t xml:space="preserve"> and transmit video stream to output components display and ethernet ports</w:t>
      </w:r>
      <w:r w:rsidR="005971B7">
        <w:t>.</w:t>
      </w:r>
      <w:r>
        <w:t xml:space="preserve"> </w:t>
      </w:r>
    </w:p>
    <w:p w14:paraId="4B5E97E6" w14:textId="6A652735" w:rsidR="00DE5F23" w:rsidRDefault="009C59E1" w:rsidP="00582E4D">
      <w:pPr>
        <w:spacing w:after="0"/>
      </w:pPr>
      <w:r>
        <w:object w:dxaOrig="14161" w:dyaOrig="6211" w14:anchorId="41A41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05.05pt" o:ole="">
            <v:imagedata r:id="rId10" o:title=""/>
          </v:shape>
          <o:OLEObject Type="Embed" ProgID="Visio.Drawing.15" ShapeID="_x0000_i1025" DrawAspect="Content" ObjectID="_1734569692" r:id="rId11"/>
        </w:object>
      </w:r>
    </w:p>
    <w:p w14:paraId="6CBDAB39" w14:textId="02DD3680" w:rsidR="001F664C" w:rsidRPr="001F664C" w:rsidRDefault="00C751FC" w:rsidP="001F664C">
      <w:pPr>
        <w:shd w:val="clear" w:color="auto" w:fill="FFFFFF"/>
        <w:rPr>
          <w:rFonts w:ascii="Helvetica" w:eastAsia="Times New Roman" w:hAnsi="Helvetica" w:cs="Helvetica"/>
          <w:color w:val="4D4D4D"/>
          <w:sz w:val="27"/>
          <w:szCs w:val="27"/>
        </w:rPr>
      </w:pPr>
      <w:bookmarkStart w:id="2" w:name="_Toc123383706"/>
      <w:r>
        <w:t xml:space="preserve">Figure </w:t>
      </w:r>
      <w:fldSimple w:instr=" SEQ Figure \* ARABIC ">
        <w:r w:rsidR="00716657">
          <w:rPr>
            <w:noProof/>
          </w:rPr>
          <w:t>1</w:t>
        </w:r>
      </w:fldSimple>
      <w:r w:rsidR="001F664C">
        <w:rPr>
          <w:noProof/>
        </w:rPr>
        <w:t xml:space="preserve"> </w:t>
      </w:r>
      <w:r w:rsidR="004E74D7">
        <w:t>The</w:t>
      </w:r>
      <w:r w:rsidR="001F664C" w:rsidRPr="001F664C">
        <w:t xml:space="preserve"> overall structure of implemented design, which shows video </w:t>
      </w:r>
      <w:r w:rsidR="004E74D7">
        <w:t>RX</w:t>
      </w:r>
      <w:r w:rsidR="001F664C" w:rsidRPr="001F664C">
        <w:t xml:space="preserve"> and </w:t>
      </w:r>
      <w:r w:rsidR="004E74D7">
        <w:t>TX</w:t>
      </w:r>
      <w:r w:rsidR="001F664C" w:rsidRPr="001F664C">
        <w:t xml:space="preserve"> </w:t>
      </w:r>
      <w:r w:rsidR="005971B7">
        <w:t xml:space="preserve">video </w:t>
      </w:r>
      <w:r w:rsidR="001F664C" w:rsidRPr="001F664C">
        <w:t>data flow.</w:t>
      </w:r>
      <w:bookmarkEnd w:id="2"/>
    </w:p>
    <w:p w14:paraId="4B5E97E7" w14:textId="435E95E7" w:rsidR="00DE5F23" w:rsidRDefault="00DE5F23" w:rsidP="00582E4D">
      <w:pPr>
        <w:spacing w:after="0"/>
      </w:pPr>
    </w:p>
    <w:p w14:paraId="4B5E97EA" w14:textId="493F9B10" w:rsidR="00DE5F23" w:rsidRDefault="00CB126C" w:rsidP="00041281">
      <w:r>
        <w:t>The Sony IMX477</w:t>
      </w:r>
      <w:r w:rsidR="004D6A4C">
        <w:t xml:space="preserve"> 12.5MP</w:t>
      </w:r>
      <w:r>
        <w:t xml:space="preserve"> sensor is a </w:t>
      </w:r>
      <w:r w:rsidR="00910F30">
        <w:t>1/2.</w:t>
      </w:r>
      <w:r w:rsidR="00F7128B">
        <w:t>3</w:t>
      </w:r>
      <w:r w:rsidR="00910F30">
        <w:t>-inch</w:t>
      </w:r>
      <w:r>
        <w:t xml:space="preserve"> CMOS digital image sensor with an active imaging pixel array of 4056H x 3040V</w:t>
      </w:r>
      <w:r w:rsidR="009C1934">
        <w:t xml:space="preserve"> </w:t>
      </w:r>
      <w:r w:rsidR="00804329">
        <w:t>3</w:t>
      </w:r>
      <w:r w:rsidR="009C1934">
        <w:t>0fps@max resolution</w:t>
      </w:r>
      <w:r>
        <w:t>.</w:t>
      </w:r>
      <w:r w:rsidR="00FB7878">
        <w:t xml:space="preserve"> This sensor is configured by I2C interface</w:t>
      </w:r>
      <w:r w:rsidR="0078321A">
        <w:t xml:space="preserve"> and has </w:t>
      </w:r>
      <w:r w:rsidR="00DB1D3B">
        <w:t>MIPI</w:t>
      </w:r>
      <w:r w:rsidR="0078321A">
        <w:t xml:space="preserve"> output interface that is connected to the MIPI CSI-2 RX subsystem inside.</w:t>
      </w:r>
    </w:p>
    <w:p w14:paraId="5FFE6DCD" w14:textId="66A805DA" w:rsidR="00184962" w:rsidRDefault="00184962" w:rsidP="00184962">
      <w:r>
        <w:t xml:space="preserve">The AR 1335 </w:t>
      </w:r>
      <w:r w:rsidR="004D6A4C">
        <w:t xml:space="preserve">13.0MP </w:t>
      </w:r>
      <w:r>
        <w:t>sensor is a 1/</w:t>
      </w:r>
      <w:r w:rsidR="00384890">
        <w:t>3</w:t>
      </w:r>
      <w:r>
        <w:t>.</w:t>
      </w:r>
      <w:r w:rsidR="00384890">
        <w:t>2</w:t>
      </w:r>
      <w:r>
        <w:t>-inch CMOS digital image sensor with an active imaging pixel array of 4</w:t>
      </w:r>
      <w:r w:rsidR="00384890">
        <w:t>208</w:t>
      </w:r>
      <w:r>
        <w:t>H x 3</w:t>
      </w:r>
      <w:r w:rsidR="00384890">
        <w:t>12</w:t>
      </w:r>
      <w:r>
        <w:t>0V</w:t>
      </w:r>
      <w:r w:rsidR="001B428F">
        <w:t xml:space="preserve"> 30fps@max resolution</w:t>
      </w:r>
      <w:r>
        <w:t xml:space="preserve">. This sensor is configured by I2C interface and has </w:t>
      </w:r>
      <w:r w:rsidR="00DB1D3B">
        <w:t xml:space="preserve">MIPI </w:t>
      </w:r>
      <w:r>
        <w:t>output interface that is connected to the MIPI CSI-2 RX subsystem inside.</w:t>
      </w:r>
    </w:p>
    <w:p w14:paraId="005AA647" w14:textId="76611ACD" w:rsidR="00184962" w:rsidRDefault="00DB1D3B" w:rsidP="00041281">
      <w:r>
        <w:t>The MIPI CSI-2 receiver subsystem includes a MIPI D-PHY core and that connects 2 data lanes for imx477 camera device and 4 lanes for AR1335 camera device. The subsystem captures video stream frames from the AR1335 camera and IMX477 camera in RAW10 format.</w:t>
      </w:r>
    </w:p>
    <w:p w14:paraId="2D3D21AD" w14:textId="01CC0341" w:rsidR="007F06F9" w:rsidRDefault="00F728EA" w:rsidP="00041281">
      <w:r>
        <w:t>The Demosaic module converts bayer pattern input frame to RGB color frame.</w:t>
      </w:r>
    </w:p>
    <w:p w14:paraId="57B70D9A" w14:textId="4F97D8A1" w:rsidR="001F115C" w:rsidRDefault="00582E4D" w:rsidP="00041281">
      <w:r>
        <w:t xml:space="preserve">The VCP custom module apply various </w:t>
      </w:r>
      <w:r w:rsidR="0076155D">
        <w:t>filters, color</w:t>
      </w:r>
      <w:r>
        <w:t xml:space="preserve"> space conversion</w:t>
      </w:r>
      <w:r w:rsidR="00A711E5">
        <w:t xml:space="preserve"> and </w:t>
      </w:r>
      <w:r w:rsidR="006740B5">
        <w:t>K</w:t>
      </w:r>
      <w:r w:rsidR="00A711E5">
        <w:t>-</w:t>
      </w:r>
      <w:r w:rsidR="006740B5">
        <w:t>M</w:t>
      </w:r>
      <w:r w:rsidR="00A711E5">
        <w:t>ean color cluster</w:t>
      </w:r>
      <w:r w:rsidR="00FF4C98">
        <w:t>s</w:t>
      </w:r>
      <w:r>
        <w:t>. It also applies image enhancement control to improve image quality which include contrast, brightness, saturation</w:t>
      </w:r>
      <w:r w:rsidR="00A24487">
        <w:t>,</w:t>
      </w:r>
      <w:r>
        <w:t xml:space="preserve"> white/black balance</w:t>
      </w:r>
      <w:r w:rsidR="00A24487">
        <w:t xml:space="preserve"> and rgb gain</w:t>
      </w:r>
      <w:r w:rsidR="004B1482">
        <w:t xml:space="preserve"> through axi4 lite configuration registers.</w:t>
      </w:r>
    </w:p>
    <w:p w14:paraId="07628C9F" w14:textId="4BFCCAEC" w:rsidR="003C7156" w:rsidRDefault="006937B6" w:rsidP="00041281">
      <w:r>
        <w:t xml:space="preserve">VDMA (Video Direct Memory Access) transfer video streaming to and from external memory and operate under software control. </w:t>
      </w:r>
    </w:p>
    <w:p w14:paraId="67B32F37" w14:textId="6990EFA8" w:rsidR="003C7156" w:rsidRDefault="003946BB" w:rsidP="00041281">
      <w:r>
        <w:t xml:space="preserve">The </w:t>
      </w:r>
      <w:r w:rsidR="00DA089C">
        <w:t>DP (</w:t>
      </w:r>
      <w:r>
        <w:t xml:space="preserve">display port) in PS </w:t>
      </w:r>
      <w:r w:rsidR="00DA089C">
        <w:t>source (</w:t>
      </w:r>
      <w:r>
        <w:t xml:space="preserve">live input) video data from </w:t>
      </w:r>
      <w:r w:rsidR="00A10052">
        <w:t>PL.</w:t>
      </w:r>
    </w:p>
    <w:p w14:paraId="7846EFD2" w14:textId="546B4BCA" w:rsidR="00CC4BB2" w:rsidRDefault="00CC4BB2" w:rsidP="00041281"/>
    <w:p w14:paraId="33477201" w14:textId="77777777" w:rsidR="00CC4BB2" w:rsidRDefault="00CC4BB2" w:rsidP="00041281"/>
    <w:p w14:paraId="26CF63C0" w14:textId="53DC503E" w:rsidR="000773AC" w:rsidRPr="00CC4BB2" w:rsidRDefault="00DA089C" w:rsidP="00CC4BB2">
      <w:pPr>
        <w:pStyle w:val="Title"/>
        <w:rPr>
          <w:caps w:val="0"/>
        </w:rPr>
      </w:pPr>
      <w:bookmarkStart w:id="3" w:name="_Toc123383641"/>
      <w:r w:rsidRPr="00DA089C">
        <w:rPr>
          <w:caps w:val="0"/>
        </w:rPr>
        <w:lastRenderedPageBreak/>
        <w:t>VIVADO BLOCK DIAGRAM IP CUSTOMIZATION</w:t>
      </w:r>
      <w:bookmarkEnd w:id="3"/>
    </w:p>
    <w:tbl>
      <w:tblPr>
        <w:tblStyle w:val="TableGrid"/>
        <w:tblW w:w="0" w:type="auto"/>
        <w:tblLook w:val="04A0" w:firstRow="1" w:lastRow="0" w:firstColumn="1" w:lastColumn="0" w:noHBand="0" w:noVBand="1"/>
      </w:tblPr>
      <w:tblGrid>
        <w:gridCol w:w="236"/>
        <w:gridCol w:w="4709"/>
        <w:gridCol w:w="4405"/>
      </w:tblGrid>
      <w:tr w:rsidR="0024643F" w14:paraId="3583AC63" w14:textId="77777777" w:rsidTr="0024643F">
        <w:tc>
          <w:tcPr>
            <w:tcW w:w="4945" w:type="dxa"/>
            <w:gridSpan w:val="2"/>
          </w:tcPr>
          <w:p w14:paraId="6591CED4" w14:textId="2FE42089" w:rsidR="0024643F" w:rsidRPr="00DA089C" w:rsidRDefault="0024643F" w:rsidP="00041281">
            <w:pPr>
              <w:rPr>
                <w:rFonts w:cs="Times New Roman"/>
                <w:b/>
                <w:bCs/>
                <w:color w:val="000000" w:themeColor="text1"/>
              </w:rPr>
            </w:pPr>
            <w:r w:rsidRPr="00DA089C">
              <w:rPr>
                <w:rFonts w:cs="Times New Roman"/>
                <w:b/>
                <w:bCs/>
                <w:color w:val="000000" w:themeColor="text1"/>
                <w:shd w:val="clear" w:color="auto" w:fill="FCFCFC"/>
              </w:rPr>
              <w:t>ZYNQ ULTRASCALE+ MPSoC</w:t>
            </w:r>
          </w:p>
        </w:tc>
        <w:tc>
          <w:tcPr>
            <w:tcW w:w="4405" w:type="dxa"/>
          </w:tcPr>
          <w:p w14:paraId="25B896F3" w14:textId="4CE30897" w:rsidR="0024643F" w:rsidRPr="00DA089C" w:rsidRDefault="0024643F" w:rsidP="00041281">
            <w:pPr>
              <w:rPr>
                <w:rFonts w:cs="Times New Roman"/>
                <w:b/>
                <w:bCs/>
                <w:color w:val="000000" w:themeColor="text1"/>
                <w:shd w:val="clear" w:color="auto" w:fill="FCFCFC"/>
              </w:rPr>
            </w:pPr>
            <w:r w:rsidRPr="00DA089C">
              <w:rPr>
                <w:rFonts w:cs="Times New Roman"/>
                <w:b/>
                <w:bCs/>
                <w:color w:val="000000" w:themeColor="text1"/>
                <w:shd w:val="clear" w:color="auto" w:fill="FCFCFC"/>
              </w:rPr>
              <w:t>SETTINGS</w:t>
            </w:r>
          </w:p>
        </w:tc>
      </w:tr>
      <w:tr w:rsidR="0024643F" w14:paraId="7BAE9B61" w14:textId="77777777" w:rsidTr="001C286D">
        <w:tc>
          <w:tcPr>
            <w:tcW w:w="9350" w:type="dxa"/>
            <w:gridSpan w:val="3"/>
          </w:tcPr>
          <w:p w14:paraId="1F362823" w14:textId="7CBAB415" w:rsidR="0024643F" w:rsidRPr="0024643F" w:rsidRDefault="0024643F" w:rsidP="00041281">
            <w:pPr>
              <w:rPr>
                <w:rFonts w:cs="Times New Roman"/>
                <w:b/>
                <w:bCs/>
                <w:color w:val="000000" w:themeColor="text1"/>
                <w:sz w:val="18"/>
                <w:szCs w:val="18"/>
                <w:shd w:val="clear" w:color="auto" w:fill="FCFCFC"/>
              </w:rPr>
            </w:pPr>
            <w:r w:rsidRPr="0024643F">
              <w:rPr>
                <w:rFonts w:cs="Times New Roman"/>
                <w:b/>
                <w:bCs/>
                <w:color w:val="000000" w:themeColor="text1"/>
                <w:sz w:val="18"/>
                <w:szCs w:val="18"/>
                <w:shd w:val="clear" w:color="auto" w:fill="FCFCFC"/>
              </w:rPr>
              <w:t>I/O CONFIGURATION</w:t>
            </w:r>
          </w:p>
        </w:tc>
      </w:tr>
      <w:tr w:rsidR="0024643F" w14:paraId="4C375A49" w14:textId="77777777" w:rsidTr="0024643F">
        <w:tc>
          <w:tcPr>
            <w:tcW w:w="236" w:type="dxa"/>
          </w:tcPr>
          <w:p w14:paraId="4D2CCBC9"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7B9CA9A2" w14:textId="24827509"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 xml:space="preserve">DPAUX  </w:t>
            </w:r>
          </w:p>
        </w:tc>
        <w:tc>
          <w:tcPr>
            <w:tcW w:w="4405" w:type="dxa"/>
          </w:tcPr>
          <w:p w14:paraId="4424A0BD" w14:textId="3BD0B2E9" w:rsidR="0024643F" w:rsidRPr="0024643F" w:rsidRDefault="0024643F" w:rsidP="0024643F">
            <w:pPr>
              <w:rPr>
                <w:rFonts w:cs="Times New Roman"/>
                <w:color w:val="000000" w:themeColor="text1"/>
                <w:sz w:val="18"/>
                <w:szCs w:val="18"/>
                <w:shd w:val="clear" w:color="auto" w:fill="FCFCFC"/>
              </w:rPr>
            </w:pPr>
            <w:r w:rsidRPr="0024643F">
              <w:rPr>
                <w:rStyle w:val="Strong"/>
                <w:rFonts w:cs="Times New Roman"/>
                <w:b w:val="0"/>
                <w:bCs w:val="0"/>
                <w:color w:val="000000" w:themeColor="text1"/>
                <w:sz w:val="18"/>
                <w:szCs w:val="18"/>
              </w:rPr>
              <w:t>MIO 27 TO MIO 30</w:t>
            </w:r>
          </w:p>
        </w:tc>
      </w:tr>
      <w:tr w:rsidR="0024643F" w14:paraId="26B05F97" w14:textId="77777777" w:rsidTr="0024643F">
        <w:tc>
          <w:tcPr>
            <w:tcW w:w="236" w:type="dxa"/>
          </w:tcPr>
          <w:p w14:paraId="24731F57"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6F861AC1" w14:textId="506C69EA"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 xml:space="preserve">DisplayPort Lane Selection  </w:t>
            </w:r>
          </w:p>
        </w:tc>
        <w:tc>
          <w:tcPr>
            <w:tcW w:w="4405" w:type="dxa"/>
          </w:tcPr>
          <w:p w14:paraId="06BD4944" w14:textId="6A28049B"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shd w:val="clear" w:color="auto" w:fill="FCFCFC"/>
              </w:rPr>
              <w:t>Dual Lower</w:t>
            </w:r>
          </w:p>
        </w:tc>
      </w:tr>
      <w:tr w:rsidR="0024643F" w14:paraId="735F5F69" w14:textId="77777777" w:rsidTr="00021E21">
        <w:tc>
          <w:tcPr>
            <w:tcW w:w="9350" w:type="dxa"/>
            <w:gridSpan w:val="3"/>
          </w:tcPr>
          <w:p w14:paraId="56D63941" w14:textId="11C3B81A" w:rsidR="0024643F" w:rsidRPr="0024643F" w:rsidRDefault="0024643F" w:rsidP="0024643F">
            <w:pPr>
              <w:rPr>
                <w:rFonts w:cs="Times New Roman"/>
                <w:color w:val="000000" w:themeColor="text1"/>
                <w:sz w:val="18"/>
                <w:szCs w:val="18"/>
                <w:shd w:val="clear" w:color="auto" w:fill="FCFCFC"/>
              </w:rPr>
            </w:pPr>
            <w:r w:rsidRPr="0024643F">
              <w:rPr>
                <w:rFonts w:cs="Times New Roman"/>
                <w:b/>
                <w:bCs/>
                <w:color w:val="000000" w:themeColor="text1"/>
                <w:sz w:val="18"/>
                <w:szCs w:val="18"/>
                <w:shd w:val="clear" w:color="auto" w:fill="FCFCFC"/>
              </w:rPr>
              <w:t>CLOCK CONFIGURATION</w:t>
            </w:r>
          </w:p>
        </w:tc>
      </w:tr>
      <w:tr w:rsidR="0024643F" w14:paraId="7F425956" w14:textId="77777777" w:rsidTr="0024643F">
        <w:tc>
          <w:tcPr>
            <w:tcW w:w="236" w:type="dxa"/>
          </w:tcPr>
          <w:p w14:paraId="29095036"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CDC2619" w14:textId="44F93F97"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PL Fabric Output Clock PL0</w:t>
            </w:r>
          </w:p>
        </w:tc>
        <w:tc>
          <w:tcPr>
            <w:tcW w:w="4405" w:type="dxa"/>
          </w:tcPr>
          <w:p w14:paraId="14AE56BD" w14:textId="04453F6D"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IOP 100 MHz</w:t>
            </w:r>
          </w:p>
        </w:tc>
      </w:tr>
      <w:tr w:rsidR="0024643F" w14:paraId="09EC718A" w14:textId="77777777" w:rsidTr="0024643F">
        <w:tc>
          <w:tcPr>
            <w:tcW w:w="236" w:type="dxa"/>
          </w:tcPr>
          <w:p w14:paraId="50A71350"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F6A3FCA" w14:textId="506E05DD"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DisplayPort Reference Frequency</w:t>
            </w:r>
          </w:p>
        </w:tc>
        <w:tc>
          <w:tcPr>
            <w:tcW w:w="4405" w:type="dxa"/>
          </w:tcPr>
          <w:p w14:paraId="1A1DF27D" w14:textId="6824A843" w:rsidR="0024643F" w:rsidRPr="0024643F" w:rsidRDefault="0024643F" w:rsidP="0024643F">
            <w:pPr>
              <w:rPr>
                <w:rFonts w:cs="Times New Roman"/>
                <w:color w:val="000000" w:themeColor="text1"/>
                <w:sz w:val="18"/>
                <w:szCs w:val="18"/>
                <w:shd w:val="clear" w:color="auto" w:fill="FCFCFC"/>
              </w:rPr>
            </w:pPr>
            <w:r w:rsidRPr="0024643F">
              <w:rPr>
                <w:rFonts w:cs="Times New Roman"/>
                <w:color w:val="000000" w:themeColor="text1"/>
                <w:sz w:val="18"/>
                <w:szCs w:val="18"/>
                <w:shd w:val="clear" w:color="auto" w:fill="FCFCFC"/>
              </w:rPr>
              <w:t>27</w:t>
            </w:r>
          </w:p>
        </w:tc>
      </w:tr>
      <w:tr w:rsidR="0024643F" w14:paraId="2E94743F" w14:textId="77777777" w:rsidTr="003B3159">
        <w:tc>
          <w:tcPr>
            <w:tcW w:w="9350" w:type="dxa"/>
            <w:gridSpan w:val="3"/>
          </w:tcPr>
          <w:p w14:paraId="7EA8D8DC" w14:textId="58D8ABF5" w:rsidR="0024643F" w:rsidRPr="0024643F" w:rsidRDefault="0024643F" w:rsidP="0024643F">
            <w:pPr>
              <w:rPr>
                <w:rStyle w:val="Strong"/>
                <w:rFonts w:cs="Times New Roman"/>
                <w:b w:val="0"/>
                <w:bCs w:val="0"/>
                <w:color w:val="000000" w:themeColor="text1"/>
                <w:sz w:val="18"/>
                <w:szCs w:val="18"/>
              </w:rPr>
            </w:pPr>
            <w:r w:rsidRPr="0024643F">
              <w:rPr>
                <w:b/>
                <w:bCs/>
                <w:sz w:val="18"/>
                <w:szCs w:val="18"/>
                <w:shd w:val="clear" w:color="auto" w:fill="FCFCFC"/>
              </w:rPr>
              <w:t>PS-PL CONFIGURATION</w:t>
            </w:r>
          </w:p>
        </w:tc>
      </w:tr>
      <w:tr w:rsidR="0024643F" w14:paraId="4B3C2BA2" w14:textId="77777777" w:rsidTr="0024643F">
        <w:tc>
          <w:tcPr>
            <w:tcW w:w="236" w:type="dxa"/>
            <w:vMerge w:val="restart"/>
          </w:tcPr>
          <w:p w14:paraId="001A218C" w14:textId="7EC1BC52" w:rsidR="0024643F" w:rsidRPr="0024643F" w:rsidRDefault="0024643F" w:rsidP="0024643F">
            <w:pPr>
              <w:pStyle w:val="Style1"/>
              <w:rPr>
                <w:sz w:val="18"/>
                <w:szCs w:val="18"/>
              </w:rPr>
            </w:pPr>
          </w:p>
        </w:tc>
        <w:tc>
          <w:tcPr>
            <w:tcW w:w="4709" w:type="dxa"/>
          </w:tcPr>
          <w:p w14:paraId="31962130" w14:textId="27C1AC0C"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0 FPD</w:t>
            </w:r>
          </w:p>
        </w:tc>
        <w:tc>
          <w:tcPr>
            <w:tcW w:w="4405" w:type="dxa"/>
          </w:tcPr>
          <w:p w14:paraId="6783ED86" w14:textId="7A736F16"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Select</w:t>
            </w:r>
          </w:p>
        </w:tc>
      </w:tr>
      <w:tr w:rsidR="0024643F" w14:paraId="0BAF88B1" w14:textId="77777777" w:rsidTr="0024643F">
        <w:tc>
          <w:tcPr>
            <w:tcW w:w="236" w:type="dxa"/>
            <w:vMerge/>
          </w:tcPr>
          <w:p w14:paraId="7241C87A"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5B0BCBB4" w14:textId="4BF21203"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0 FPD </w:t>
            </w:r>
            <w:r w:rsidRPr="00883D73">
              <w:rPr>
                <w:sz w:val="18"/>
                <w:szCs w:val="18"/>
                <w:shd w:val="clear" w:color="auto" w:fill="FCFCFC"/>
              </w:rPr>
              <w:t>Data Width</w:t>
            </w:r>
          </w:p>
        </w:tc>
        <w:tc>
          <w:tcPr>
            <w:tcW w:w="4405" w:type="dxa"/>
          </w:tcPr>
          <w:p w14:paraId="6E92AACE" w14:textId="4E006EBE"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128</w:t>
            </w:r>
          </w:p>
        </w:tc>
      </w:tr>
      <w:tr w:rsidR="0024643F" w14:paraId="11DAD05A" w14:textId="77777777" w:rsidTr="0024643F">
        <w:tc>
          <w:tcPr>
            <w:tcW w:w="236" w:type="dxa"/>
            <w:vMerge/>
          </w:tcPr>
          <w:p w14:paraId="15485158"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11F220E0" w14:textId="20A9EC23"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1 FPD</w:t>
            </w:r>
          </w:p>
        </w:tc>
        <w:tc>
          <w:tcPr>
            <w:tcW w:w="4405" w:type="dxa"/>
          </w:tcPr>
          <w:p w14:paraId="10E3E527" w14:textId="6B9C649E"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Select</w:t>
            </w:r>
          </w:p>
        </w:tc>
      </w:tr>
      <w:tr w:rsidR="0024643F" w14:paraId="059A8228" w14:textId="77777777" w:rsidTr="0024643F">
        <w:tc>
          <w:tcPr>
            <w:tcW w:w="236" w:type="dxa"/>
            <w:vMerge/>
          </w:tcPr>
          <w:p w14:paraId="56023D9C"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E393827" w14:textId="31D4B589"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AXI HPM1 FPD </w:t>
            </w:r>
            <w:r w:rsidRPr="00883D73">
              <w:rPr>
                <w:sz w:val="18"/>
                <w:szCs w:val="18"/>
                <w:shd w:val="clear" w:color="auto" w:fill="FCFCFC"/>
              </w:rPr>
              <w:t>Data Width</w:t>
            </w:r>
          </w:p>
        </w:tc>
        <w:tc>
          <w:tcPr>
            <w:tcW w:w="4405" w:type="dxa"/>
          </w:tcPr>
          <w:p w14:paraId="642BF673" w14:textId="7411B8BF"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128</w:t>
            </w:r>
          </w:p>
        </w:tc>
      </w:tr>
      <w:tr w:rsidR="0024643F" w14:paraId="1CEACF57" w14:textId="77777777" w:rsidTr="0024643F">
        <w:tc>
          <w:tcPr>
            <w:tcW w:w="236" w:type="dxa"/>
            <w:vMerge/>
          </w:tcPr>
          <w:p w14:paraId="08B095C6"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32295F6E" w14:textId="484512CC"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Slave Interface AXI HPC0 FPD</w:t>
            </w:r>
          </w:p>
        </w:tc>
        <w:tc>
          <w:tcPr>
            <w:tcW w:w="4405" w:type="dxa"/>
          </w:tcPr>
          <w:p w14:paraId="783ED127" w14:textId="6368024F"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Select</w:t>
            </w:r>
          </w:p>
        </w:tc>
      </w:tr>
      <w:tr w:rsidR="0024643F" w14:paraId="4AE6084B" w14:textId="77777777" w:rsidTr="0024643F">
        <w:tc>
          <w:tcPr>
            <w:tcW w:w="236" w:type="dxa"/>
            <w:vMerge/>
          </w:tcPr>
          <w:p w14:paraId="2268A31D" w14:textId="77777777" w:rsidR="0024643F" w:rsidRPr="0024643F" w:rsidRDefault="0024643F" w:rsidP="0024643F">
            <w:pPr>
              <w:rPr>
                <w:rFonts w:cs="Times New Roman"/>
                <w:color w:val="000000" w:themeColor="text1"/>
                <w:sz w:val="18"/>
                <w:szCs w:val="18"/>
                <w:shd w:val="clear" w:color="auto" w:fill="FCFCFC"/>
              </w:rPr>
            </w:pPr>
          </w:p>
        </w:tc>
        <w:tc>
          <w:tcPr>
            <w:tcW w:w="4709" w:type="dxa"/>
          </w:tcPr>
          <w:p w14:paraId="28E7F993" w14:textId="1CEF07A2" w:rsidR="0024643F" w:rsidRPr="00883D73" w:rsidRDefault="0024643F" w:rsidP="0024643F">
            <w:pPr>
              <w:rPr>
                <w:rFonts w:cs="Times New Roman"/>
                <w:color w:val="000000" w:themeColor="text1"/>
                <w:sz w:val="18"/>
                <w:szCs w:val="18"/>
                <w:shd w:val="clear" w:color="auto" w:fill="FCFCFC"/>
              </w:rPr>
            </w:pPr>
            <w:r w:rsidRPr="00883D73">
              <w:rPr>
                <w:rFonts w:cs="Times New Roman"/>
                <w:color w:val="000000" w:themeColor="text1"/>
                <w:sz w:val="18"/>
                <w:szCs w:val="18"/>
                <w:shd w:val="clear" w:color="auto" w:fill="FCFCFC"/>
              </w:rPr>
              <w:t>PS-PL Interface</w:t>
            </w:r>
            <w:r w:rsidR="00883D73" w:rsidRPr="00883D73">
              <w:rPr>
                <w:rFonts w:cs="Times New Roman"/>
                <w:color w:val="000000" w:themeColor="text1"/>
                <w:sz w:val="18"/>
                <w:szCs w:val="18"/>
                <w:shd w:val="clear" w:color="auto" w:fill="FCFCFC"/>
              </w:rPr>
              <w:t>:</w:t>
            </w:r>
            <w:r w:rsidRPr="00883D73">
              <w:rPr>
                <w:rFonts w:cs="Times New Roman"/>
                <w:color w:val="000000" w:themeColor="text1"/>
                <w:sz w:val="18"/>
                <w:szCs w:val="18"/>
                <w:shd w:val="clear" w:color="auto" w:fill="FCFCFC"/>
              </w:rPr>
              <w:t xml:space="preserve"> Slave Interface AXI HPC0 FPD </w:t>
            </w:r>
            <w:r w:rsidRPr="00883D73">
              <w:rPr>
                <w:sz w:val="18"/>
                <w:szCs w:val="18"/>
                <w:shd w:val="clear" w:color="auto" w:fill="FCFCFC"/>
              </w:rPr>
              <w:t>Data Width</w:t>
            </w:r>
          </w:p>
        </w:tc>
        <w:tc>
          <w:tcPr>
            <w:tcW w:w="4405" w:type="dxa"/>
          </w:tcPr>
          <w:p w14:paraId="665E4E12" w14:textId="662236BC" w:rsidR="0024643F" w:rsidRPr="0024643F" w:rsidRDefault="0024643F" w:rsidP="0024643F">
            <w:pPr>
              <w:rPr>
                <w:rStyle w:val="Strong"/>
                <w:rFonts w:cs="Times New Roman"/>
                <w:b w:val="0"/>
                <w:bCs w:val="0"/>
                <w:color w:val="000000" w:themeColor="text1"/>
                <w:sz w:val="18"/>
                <w:szCs w:val="18"/>
              </w:rPr>
            </w:pPr>
            <w:r w:rsidRPr="0024643F">
              <w:rPr>
                <w:rStyle w:val="Strong"/>
                <w:rFonts w:cs="Times New Roman"/>
                <w:b w:val="0"/>
                <w:bCs w:val="0"/>
                <w:color w:val="000000" w:themeColor="text1"/>
                <w:sz w:val="18"/>
                <w:szCs w:val="18"/>
              </w:rPr>
              <w:t>1</w:t>
            </w:r>
            <w:r w:rsidRPr="0024643F">
              <w:rPr>
                <w:rStyle w:val="Strong"/>
                <w:b w:val="0"/>
                <w:bCs w:val="0"/>
                <w:sz w:val="18"/>
                <w:szCs w:val="18"/>
              </w:rPr>
              <w:t>28</w:t>
            </w:r>
          </w:p>
        </w:tc>
      </w:tr>
    </w:tbl>
    <w:p w14:paraId="4B26917C" w14:textId="77777777" w:rsidR="00DA089C" w:rsidRDefault="00DA089C" w:rsidP="00041281">
      <w:pPr>
        <w:rPr>
          <w:rFonts w:ascii="Lato" w:hAnsi="Lato"/>
          <w:b/>
          <w:bCs/>
          <w:color w:val="000000" w:themeColor="text1"/>
          <w:shd w:val="clear" w:color="auto" w:fill="FCFCFC"/>
        </w:rPr>
      </w:pPr>
    </w:p>
    <w:tbl>
      <w:tblPr>
        <w:tblStyle w:val="TableGrid"/>
        <w:tblW w:w="0" w:type="auto"/>
        <w:tblLook w:val="04A0" w:firstRow="1" w:lastRow="0" w:firstColumn="1" w:lastColumn="0" w:noHBand="0" w:noVBand="1"/>
      </w:tblPr>
      <w:tblGrid>
        <w:gridCol w:w="4945"/>
        <w:gridCol w:w="4405"/>
      </w:tblGrid>
      <w:tr w:rsidR="0024643F" w14:paraId="2DB81280" w14:textId="77777777" w:rsidTr="00883D73">
        <w:tc>
          <w:tcPr>
            <w:tcW w:w="4945" w:type="dxa"/>
          </w:tcPr>
          <w:p w14:paraId="41881538" w14:textId="2E4E15FE" w:rsidR="0024643F" w:rsidRPr="0024643F" w:rsidRDefault="0024643F" w:rsidP="00041281">
            <w:pPr>
              <w:rPr>
                <w:b/>
                <w:bCs/>
              </w:rPr>
            </w:pPr>
            <w:r w:rsidRPr="0024643F">
              <w:rPr>
                <w:b/>
                <w:bCs/>
              </w:rPr>
              <w:t>MIPI CSI2 RX SUBSYSTEM</w:t>
            </w:r>
            <w:r w:rsidR="00C10E42">
              <w:rPr>
                <w:b/>
                <w:bCs/>
              </w:rPr>
              <w:t xml:space="preserve"> 1</w:t>
            </w:r>
          </w:p>
        </w:tc>
        <w:tc>
          <w:tcPr>
            <w:tcW w:w="4405" w:type="dxa"/>
          </w:tcPr>
          <w:p w14:paraId="1CA2D452" w14:textId="5F2014E3" w:rsidR="0024643F" w:rsidRPr="0024643F" w:rsidRDefault="0024643F" w:rsidP="00041281">
            <w:pPr>
              <w:rPr>
                <w:b/>
                <w:bCs/>
              </w:rPr>
            </w:pPr>
            <w:r w:rsidRPr="0024643F">
              <w:rPr>
                <w:rFonts w:cs="Times New Roman"/>
                <w:b/>
                <w:bCs/>
                <w:color w:val="000000" w:themeColor="text1"/>
                <w:shd w:val="clear" w:color="auto" w:fill="FCFCFC"/>
              </w:rPr>
              <w:t>SETTINGS</w:t>
            </w:r>
          </w:p>
        </w:tc>
      </w:tr>
      <w:tr w:rsidR="0024643F" w14:paraId="2D5E7091" w14:textId="77777777" w:rsidTr="00883D73">
        <w:tc>
          <w:tcPr>
            <w:tcW w:w="4945" w:type="dxa"/>
          </w:tcPr>
          <w:p w14:paraId="09AA81A2" w14:textId="3803280B" w:rsidR="0024643F" w:rsidRPr="003D7E25" w:rsidRDefault="00C10E42" w:rsidP="00041281">
            <w:pPr>
              <w:rPr>
                <w:sz w:val="18"/>
                <w:szCs w:val="18"/>
              </w:rPr>
            </w:pPr>
            <w:r w:rsidRPr="003D7E25">
              <w:rPr>
                <w:sz w:val="18"/>
                <w:szCs w:val="18"/>
              </w:rPr>
              <w:t>Pixel Format</w:t>
            </w:r>
          </w:p>
        </w:tc>
        <w:tc>
          <w:tcPr>
            <w:tcW w:w="4405" w:type="dxa"/>
          </w:tcPr>
          <w:p w14:paraId="6D3BE21D" w14:textId="734F1881" w:rsidR="0024643F" w:rsidRPr="003D7E25" w:rsidRDefault="00C10E42" w:rsidP="00041281">
            <w:pPr>
              <w:rPr>
                <w:sz w:val="18"/>
                <w:szCs w:val="18"/>
              </w:rPr>
            </w:pPr>
            <w:r w:rsidRPr="003D7E25">
              <w:rPr>
                <w:sz w:val="18"/>
                <w:szCs w:val="18"/>
              </w:rPr>
              <w:t>RAW10</w:t>
            </w:r>
          </w:p>
        </w:tc>
      </w:tr>
      <w:tr w:rsidR="0024643F" w14:paraId="6D57DF31" w14:textId="77777777" w:rsidTr="00883D73">
        <w:tc>
          <w:tcPr>
            <w:tcW w:w="4945" w:type="dxa"/>
          </w:tcPr>
          <w:p w14:paraId="1B11323C" w14:textId="13C7EF86" w:rsidR="0024643F" w:rsidRPr="003D7E25" w:rsidRDefault="00C10E42" w:rsidP="00041281">
            <w:pPr>
              <w:rPr>
                <w:sz w:val="18"/>
                <w:szCs w:val="18"/>
              </w:rPr>
            </w:pPr>
            <w:r w:rsidRPr="003D7E25">
              <w:rPr>
                <w:sz w:val="18"/>
                <w:szCs w:val="18"/>
              </w:rPr>
              <w:t>Serial Data Lanes</w:t>
            </w:r>
          </w:p>
        </w:tc>
        <w:tc>
          <w:tcPr>
            <w:tcW w:w="4405" w:type="dxa"/>
          </w:tcPr>
          <w:p w14:paraId="7DC0ED2D" w14:textId="783C96A8" w:rsidR="0024643F" w:rsidRPr="003D7E25" w:rsidRDefault="00C10E42" w:rsidP="00041281">
            <w:pPr>
              <w:rPr>
                <w:sz w:val="18"/>
                <w:szCs w:val="18"/>
              </w:rPr>
            </w:pPr>
            <w:r w:rsidRPr="003D7E25">
              <w:rPr>
                <w:sz w:val="18"/>
                <w:szCs w:val="18"/>
              </w:rPr>
              <w:t>2</w:t>
            </w:r>
          </w:p>
        </w:tc>
      </w:tr>
      <w:tr w:rsidR="0024643F" w14:paraId="1D32D7CD" w14:textId="77777777" w:rsidTr="00883D73">
        <w:tc>
          <w:tcPr>
            <w:tcW w:w="4945" w:type="dxa"/>
          </w:tcPr>
          <w:p w14:paraId="5F1A40C7" w14:textId="6BA8421F" w:rsidR="0024643F" w:rsidRPr="003D7E25" w:rsidRDefault="00C10E42" w:rsidP="00041281">
            <w:pPr>
              <w:rPr>
                <w:sz w:val="18"/>
                <w:szCs w:val="18"/>
              </w:rPr>
            </w:pPr>
            <w:r w:rsidRPr="003D7E25">
              <w:rPr>
                <w:sz w:val="18"/>
                <w:szCs w:val="18"/>
              </w:rPr>
              <w:t>Line Rate</w:t>
            </w:r>
          </w:p>
        </w:tc>
        <w:tc>
          <w:tcPr>
            <w:tcW w:w="4405" w:type="dxa"/>
          </w:tcPr>
          <w:p w14:paraId="0D33F461" w14:textId="3DF4FDC3" w:rsidR="0024643F" w:rsidRPr="003D7E25" w:rsidRDefault="00C10E42" w:rsidP="00041281">
            <w:pPr>
              <w:rPr>
                <w:sz w:val="18"/>
                <w:szCs w:val="18"/>
              </w:rPr>
            </w:pPr>
            <w:r w:rsidRPr="003D7E25">
              <w:rPr>
                <w:sz w:val="18"/>
                <w:szCs w:val="18"/>
              </w:rPr>
              <w:t>2500 Mbps</w:t>
            </w:r>
          </w:p>
        </w:tc>
      </w:tr>
      <w:tr w:rsidR="0024643F" w14:paraId="6A164F0B" w14:textId="77777777" w:rsidTr="00883D73">
        <w:tc>
          <w:tcPr>
            <w:tcW w:w="4945" w:type="dxa"/>
          </w:tcPr>
          <w:p w14:paraId="428D8D8B" w14:textId="7FD55BBA" w:rsidR="0024643F" w:rsidRPr="003D7E25" w:rsidRDefault="00C10E42" w:rsidP="00041281">
            <w:pPr>
              <w:rPr>
                <w:sz w:val="18"/>
                <w:szCs w:val="18"/>
              </w:rPr>
            </w:pPr>
            <w:r w:rsidRPr="003D7E25">
              <w:rPr>
                <w:sz w:val="18"/>
                <w:szCs w:val="18"/>
              </w:rPr>
              <w:t>CSI2 Controller Register Interface</w:t>
            </w:r>
          </w:p>
        </w:tc>
        <w:tc>
          <w:tcPr>
            <w:tcW w:w="4405" w:type="dxa"/>
          </w:tcPr>
          <w:p w14:paraId="4B7BDE91" w14:textId="6EBB1044" w:rsidR="0024643F" w:rsidRPr="003D7E25" w:rsidRDefault="00C10E42" w:rsidP="00041281">
            <w:pPr>
              <w:rPr>
                <w:sz w:val="18"/>
                <w:szCs w:val="18"/>
              </w:rPr>
            </w:pPr>
            <w:r w:rsidRPr="003D7E25">
              <w:rPr>
                <w:sz w:val="18"/>
                <w:szCs w:val="18"/>
              </w:rPr>
              <w:t>Select</w:t>
            </w:r>
          </w:p>
        </w:tc>
      </w:tr>
      <w:tr w:rsidR="0024643F" w14:paraId="38CD57D0" w14:textId="77777777" w:rsidTr="00883D73">
        <w:tc>
          <w:tcPr>
            <w:tcW w:w="4945" w:type="dxa"/>
          </w:tcPr>
          <w:p w14:paraId="74E34830" w14:textId="4B8539BC" w:rsidR="0024643F" w:rsidRPr="003D7E25" w:rsidRDefault="00C10E42" w:rsidP="00041281">
            <w:pPr>
              <w:rPr>
                <w:sz w:val="18"/>
                <w:szCs w:val="18"/>
              </w:rPr>
            </w:pPr>
            <w:r w:rsidRPr="003D7E25">
              <w:rPr>
                <w:sz w:val="18"/>
                <w:szCs w:val="18"/>
              </w:rPr>
              <w:t>Filter User Defines Data Types</w:t>
            </w:r>
          </w:p>
        </w:tc>
        <w:tc>
          <w:tcPr>
            <w:tcW w:w="4405" w:type="dxa"/>
          </w:tcPr>
          <w:p w14:paraId="4E55488E" w14:textId="21465F6E" w:rsidR="0024643F" w:rsidRPr="003D7E25" w:rsidRDefault="00C10E42" w:rsidP="00041281">
            <w:pPr>
              <w:rPr>
                <w:sz w:val="18"/>
                <w:szCs w:val="18"/>
              </w:rPr>
            </w:pPr>
            <w:r w:rsidRPr="003D7E25">
              <w:rPr>
                <w:sz w:val="18"/>
                <w:szCs w:val="18"/>
              </w:rPr>
              <w:t>Select</w:t>
            </w:r>
          </w:p>
        </w:tc>
      </w:tr>
      <w:tr w:rsidR="00C10E42" w14:paraId="2B670099" w14:textId="77777777" w:rsidTr="00883D73">
        <w:tc>
          <w:tcPr>
            <w:tcW w:w="4945" w:type="dxa"/>
          </w:tcPr>
          <w:p w14:paraId="6CA426B1" w14:textId="0881930E" w:rsidR="00C10E42" w:rsidRPr="003D7E25" w:rsidRDefault="00C10E42" w:rsidP="00041281">
            <w:pPr>
              <w:rPr>
                <w:sz w:val="18"/>
                <w:szCs w:val="18"/>
              </w:rPr>
            </w:pPr>
            <w:r w:rsidRPr="003D7E25">
              <w:rPr>
                <w:sz w:val="18"/>
                <w:szCs w:val="18"/>
              </w:rPr>
              <w:t>Line Buffer Defined Data Types</w:t>
            </w:r>
          </w:p>
        </w:tc>
        <w:tc>
          <w:tcPr>
            <w:tcW w:w="4405" w:type="dxa"/>
          </w:tcPr>
          <w:p w14:paraId="706D47C3" w14:textId="36B8C57D" w:rsidR="00C10E42" w:rsidRPr="003D7E25" w:rsidRDefault="00C10E42" w:rsidP="00041281">
            <w:pPr>
              <w:rPr>
                <w:sz w:val="18"/>
                <w:szCs w:val="18"/>
              </w:rPr>
            </w:pPr>
            <w:r w:rsidRPr="003D7E25">
              <w:rPr>
                <w:sz w:val="18"/>
                <w:szCs w:val="18"/>
              </w:rPr>
              <w:t>4096</w:t>
            </w:r>
          </w:p>
        </w:tc>
      </w:tr>
      <w:tr w:rsidR="003D7E25" w14:paraId="3053EEAE" w14:textId="77777777" w:rsidTr="00883D73">
        <w:tc>
          <w:tcPr>
            <w:tcW w:w="4945" w:type="dxa"/>
          </w:tcPr>
          <w:p w14:paraId="50E7CBA6" w14:textId="72DF1B8E" w:rsidR="003D7E25" w:rsidRPr="003D7E25" w:rsidRDefault="003D7E25" w:rsidP="00041281">
            <w:pPr>
              <w:rPr>
                <w:sz w:val="18"/>
                <w:szCs w:val="18"/>
              </w:rPr>
            </w:pPr>
            <w:r w:rsidRPr="003D7E25">
              <w:rPr>
                <w:sz w:val="18"/>
                <w:szCs w:val="18"/>
              </w:rPr>
              <w:t>Allowed VC</w:t>
            </w:r>
          </w:p>
        </w:tc>
        <w:tc>
          <w:tcPr>
            <w:tcW w:w="4405" w:type="dxa"/>
          </w:tcPr>
          <w:p w14:paraId="677C8DAC" w14:textId="245FB4EF" w:rsidR="003D7E25" w:rsidRPr="003D7E25" w:rsidRDefault="003D7E25" w:rsidP="00041281">
            <w:pPr>
              <w:rPr>
                <w:sz w:val="18"/>
                <w:szCs w:val="18"/>
              </w:rPr>
            </w:pPr>
            <w:r w:rsidRPr="003D7E25">
              <w:rPr>
                <w:sz w:val="18"/>
                <w:szCs w:val="18"/>
              </w:rPr>
              <w:t>All</w:t>
            </w:r>
          </w:p>
        </w:tc>
      </w:tr>
      <w:tr w:rsidR="003D7E25" w14:paraId="11D7972F" w14:textId="77777777" w:rsidTr="00883D73">
        <w:tc>
          <w:tcPr>
            <w:tcW w:w="4945" w:type="dxa"/>
          </w:tcPr>
          <w:p w14:paraId="78F79C02" w14:textId="62306F1B" w:rsidR="003D7E25" w:rsidRPr="003D7E25" w:rsidRDefault="003D7E25" w:rsidP="00041281">
            <w:pPr>
              <w:rPr>
                <w:sz w:val="18"/>
                <w:szCs w:val="18"/>
              </w:rPr>
            </w:pPr>
            <w:r w:rsidRPr="003D7E25">
              <w:rPr>
                <w:sz w:val="18"/>
                <w:szCs w:val="18"/>
              </w:rPr>
              <w:t>Pixel Per Clock</w:t>
            </w:r>
          </w:p>
        </w:tc>
        <w:tc>
          <w:tcPr>
            <w:tcW w:w="4405" w:type="dxa"/>
          </w:tcPr>
          <w:p w14:paraId="4E28E49F" w14:textId="06AD0573" w:rsidR="003D7E25" w:rsidRPr="003D7E25" w:rsidRDefault="003D7E25" w:rsidP="00041281">
            <w:pPr>
              <w:rPr>
                <w:sz w:val="18"/>
                <w:szCs w:val="18"/>
              </w:rPr>
            </w:pPr>
            <w:r w:rsidRPr="003D7E25">
              <w:rPr>
                <w:sz w:val="18"/>
                <w:szCs w:val="18"/>
              </w:rPr>
              <w:t>1</w:t>
            </w:r>
          </w:p>
        </w:tc>
      </w:tr>
      <w:tr w:rsidR="003D7E25" w14:paraId="48C34DA1" w14:textId="77777777" w:rsidTr="00883D73">
        <w:tc>
          <w:tcPr>
            <w:tcW w:w="4945" w:type="dxa"/>
          </w:tcPr>
          <w:p w14:paraId="4C6B4E01" w14:textId="13884502" w:rsidR="003D7E25" w:rsidRPr="003D7E25" w:rsidRDefault="003D7E25" w:rsidP="00041281">
            <w:pPr>
              <w:rPr>
                <w:sz w:val="18"/>
                <w:szCs w:val="18"/>
              </w:rPr>
            </w:pPr>
            <w:r w:rsidRPr="003D7E25">
              <w:rPr>
                <w:sz w:val="18"/>
                <w:szCs w:val="18"/>
              </w:rPr>
              <w:t>TUSER Width</w:t>
            </w:r>
          </w:p>
        </w:tc>
        <w:tc>
          <w:tcPr>
            <w:tcW w:w="4405" w:type="dxa"/>
          </w:tcPr>
          <w:p w14:paraId="4B9C5DB2" w14:textId="36B6D156" w:rsidR="003D7E25" w:rsidRPr="003D7E25" w:rsidRDefault="003D7E25" w:rsidP="00041281">
            <w:pPr>
              <w:rPr>
                <w:sz w:val="18"/>
                <w:szCs w:val="18"/>
              </w:rPr>
            </w:pPr>
            <w:r w:rsidRPr="003D7E25">
              <w:rPr>
                <w:sz w:val="18"/>
                <w:szCs w:val="18"/>
              </w:rPr>
              <w:t>1</w:t>
            </w:r>
          </w:p>
        </w:tc>
      </w:tr>
      <w:tr w:rsidR="003D7E25" w14:paraId="6140C2C5" w14:textId="77777777" w:rsidTr="00883D73">
        <w:tc>
          <w:tcPr>
            <w:tcW w:w="4945" w:type="dxa"/>
          </w:tcPr>
          <w:p w14:paraId="18F9BC0E" w14:textId="2E174DD7" w:rsidR="003D7E25" w:rsidRPr="003D7E25" w:rsidRDefault="003D7E25" w:rsidP="00041281">
            <w:pPr>
              <w:rPr>
                <w:sz w:val="18"/>
                <w:szCs w:val="18"/>
              </w:rPr>
            </w:pPr>
            <w:r w:rsidRPr="003D7E25">
              <w:rPr>
                <w:sz w:val="18"/>
                <w:szCs w:val="18"/>
              </w:rPr>
              <w:t>Enable CRC</w:t>
            </w:r>
          </w:p>
        </w:tc>
        <w:tc>
          <w:tcPr>
            <w:tcW w:w="4405" w:type="dxa"/>
          </w:tcPr>
          <w:p w14:paraId="3FB015CA" w14:textId="1FBDC3F3" w:rsidR="003D7E25" w:rsidRPr="003D7E25" w:rsidRDefault="003D7E25" w:rsidP="00041281">
            <w:pPr>
              <w:rPr>
                <w:sz w:val="18"/>
                <w:szCs w:val="18"/>
              </w:rPr>
            </w:pPr>
            <w:r w:rsidRPr="003D7E25">
              <w:rPr>
                <w:sz w:val="18"/>
                <w:szCs w:val="18"/>
              </w:rPr>
              <w:t>Select</w:t>
            </w:r>
          </w:p>
        </w:tc>
      </w:tr>
    </w:tbl>
    <w:p w14:paraId="186914CC" w14:textId="3EB6D0E2" w:rsidR="000773AC" w:rsidRDefault="000773AC" w:rsidP="00041281"/>
    <w:tbl>
      <w:tblPr>
        <w:tblStyle w:val="TableGrid"/>
        <w:tblW w:w="0" w:type="auto"/>
        <w:tblLook w:val="04A0" w:firstRow="1" w:lastRow="0" w:firstColumn="1" w:lastColumn="0" w:noHBand="0" w:noVBand="1"/>
      </w:tblPr>
      <w:tblGrid>
        <w:gridCol w:w="4945"/>
        <w:gridCol w:w="4405"/>
      </w:tblGrid>
      <w:tr w:rsidR="00883D73" w14:paraId="6B2FF91D" w14:textId="77777777" w:rsidTr="00653D17">
        <w:tc>
          <w:tcPr>
            <w:tcW w:w="4945" w:type="dxa"/>
          </w:tcPr>
          <w:p w14:paraId="51134736" w14:textId="44037241" w:rsidR="00883D73" w:rsidRPr="0024643F" w:rsidRDefault="00883D73" w:rsidP="00653D17">
            <w:pPr>
              <w:rPr>
                <w:b/>
                <w:bCs/>
              </w:rPr>
            </w:pPr>
            <w:r w:rsidRPr="0024643F">
              <w:rPr>
                <w:b/>
                <w:bCs/>
              </w:rPr>
              <w:t>MIPI CSI2 RX SUBSYSTEM</w:t>
            </w:r>
            <w:r>
              <w:rPr>
                <w:b/>
                <w:bCs/>
              </w:rPr>
              <w:t xml:space="preserve"> 2</w:t>
            </w:r>
          </w:p>
        </w:tc>
        <w:tc>
          <w:tcPr>
            <w:tcW w:w="4405" w:type="dxa"/>
          </w:tcPr>
          <w:p w14:paraId="6B9FC406" w14:textId="77777777" w:rsidR="00883D73" w:rsidRPr="0024643F" w:rsidRDefault="00883D73" w:rsidP="00653D17">
            <w:pPr>
              <w:rPr>
                <w:b/>
                <w:bCs/>
              </w:rPr>
            </w:pPr>
            <w:r w:rsidRPr="0024643F">
              <w:rPr>
                <w:rFonts w:cs="Times New Roman"/>
                <w:b/>
                <w:bCs/>
                <w:color w:val="000000" w:themeColor="text1"/>
                <w:shd w:val="clear" w:color="auto" w:fill="FCFCFC"/>
              </w:rPr>
              <w:t>SETTINGS</w:t>
            </w:r>
          </w:p>
        </w:tc>
      </w:tr>
      <w:tr w:rsidR="00883D73" w14:paraId="0F6E7F40" w14:textId="77777777" w:rsidTr="00653D17">
        <w:tc>
          <w:tcPr>
            <w:tcW w:w="4945" w:type="dxa"/>
          </w:tcPr>
          <w:p w14:paraId="2A74ACC5" w14:textId="77777777" w:rsidR="00883D73" w:rsidRPr="003D7E25" w:rsidRDefault="00883D73" w:rsidP="00653D17">
            <w:pPr>
              <w:rPr>
                <w:sz w:val="18"/>
                <w:szCs w:val="18"/>
              </w:rPr>
            </w:pPr>
            <w:r w:rsidRPr="003D7E25">
              <w:rPr>
                <w:sz w:val="18"/>
                <w:szCs w:val="18"/>
              </w:rPr>
              <w:t>Pixel Format</w:t>
            </w:r>
          </w:p>
        </w:tc>
        <w:tc>
          <w:tcPr>
            <w:tcW w:w="4405" w:type="dxa"/>
          </w:tcPr>
          <w:p w14:paraId="5914D64F" w14:textId="77777777" w:rsidR="00883D73" w:rsidRPr="003D7E25" w:rsidRDefault="00883D73" w:rsidP="00653D17">
            <w:pPr>
              <w:rPr>
                <w:sz w:val="18"/>
                <w:szCs w:val="18"/>
              </w:rPr>
            </w:pPr>
            <w:r w:rsidRPr="003D7E25">
              <w:rPr>
                <w:sz w:val="18"/>
                <w:szCs w:val="18"/>
              </w:rPr>
              <w:t>RAW10</w:t>
            </w:r>
          </w:p>
        </w:tc>
      </w:tr>
      <w:tr w:rsidR="00883D73" w14:paraId="5CE91183" w14:textId="77777777" w:rsidTr="00653D17">
        <w:tc>
          <w:tcPr>
            <w:tcW w:w="4945" w:type="dxa"/>
          </w:tcPr>
          <w:p w14:paraId="1D1478F8" w14:textId="77777777" w:rsidR="00883D73" w:rsidRPr="003D7E25" w:rsidRDefault="00883D73" w:rsidP="00653D17">
            <w:pPr>
              <w:rPr>
                <w:sz w:val="18"/>
                <w:szCs w:val="18"/>
              </w:rPr>
            </w:pPr>
            <w:r w:rsidRPr="003D7E25">
              <w:rPr>
                <w:sz w:val="18"/>
                <w:szCs w:val="18"/>
              </w:rPr>
              <w:t>Serial Data Lanes</w:t>
            </w:r>
          </w:p>
        </w:tc>
        <w:tc>
          <w:tcPr>
            <w:tcW w:w="4405" w:type="dxa"/>
          </w:tcPr>
          <w:p w14:paraId="357176D8" w14:textId="4A9907F6" w:rsidR="00883D73" w:rsidRPr="003D7E25" w:rsidRDefault="00883D73" w:rsidP="00653D17">
            <w:pPr>
              <w:rPr>
                <w:sz w:val="18"/>
                <w:szCs w:val="18"/>
              </w:rPr>
            </w:pPr>
            <w:r>
              <w:rPr>
                <w:sz w:val="18"/>
                <w:szCs w:val="18"/>
              </w:rPr>
              <w:t>4</w:t>
            </w:r>
          </w:p>
        </w:tc>
      </w:tr>
      <w:tr w:rsidR="00883D73" w14:paraId="0431563F" w14:textId="77777777" w:rsidTr="00653D17">
        <w:tc>
          <w:tcPr>
            <w:tcW w:w="4945" w:type="dxa"/>
          </w:tcPr>
          <w:p w14:paraId="7451AEA5" w14:textId="77777777" w:rsidR="00883D73" w:rsidRPr="003D7E25" w:rsidRDefault="00883D73" w:rsidP="00653D17">
            <w:pPr>
              <w:rPr>
                <w:sz w:val="18"/>
                <w:szCs w:val="18"/>
              </w:rPr>
            </w:pPr>
            <w:r w:rsidRPr="003D7E25">
              <w:rPr>
                <w:sz w:val="18"/>
                <w:szCs w:val="18"/>
              </w:rPr>
              <w:t>Line Rate</w:t>
            </w:r>
          </w:p>
        </w:tc>
        <w:tc>
          <w:tcPr>
            <w:tcW w:w="4405" w:type="dxa"/>
          </w:tcPr>
          <w:p w14:paraId="7CA5EAE5" w14:textId="23DECE93" w:rsidR="00883D73" w:rsidRPr="003D7E25" w:rsidRDefault="00883D73" w:rsidP="00653D17">
            <w:pPr>
              <w:rPr>
                <w:sz w:val="18"/>
                <w:szCs w:val="18"/>
              </w:rPr>
            </w:pPr>
            <w:r w:rsidRPr="003D7E25">
              <w:rPr>
                <w:sz w:val="18"/>
                <w:szCs w:val="18"/>
              </w:rPr>
              <w:t>2</w:t>
            </w:r>
            <w:r>
              <w:rPr>
                <w:sz w:val="18"/>
                <w:szCs w:val="18"/>
              </w:rPr>
              <w:t>0</w:t>
            </w:r>
            <w:r w:rsidRPr="003D7E25">
              <w:rPr>
                <w:sz w:val="18"/>
                <w:szCs w:val="18"/>
              </w:rPr>
              <w:t>00 Mbps</w:t>
            </w:r>
          </w:p>
        </w:tc>
      </w:tr>
      <w:tr w:rsidR="00883D73" w14:paraId="5824162B" w14:textId="77777777" w:rsidTr="00653D17">
        <w:tc>
          <w:tcPr>
            <w:tcW w:w="4945" w:type="dxa"/>
          </w:tcPr>
          <w:p w14:paraId="73C65685" w14:textId="77777777" w:rsidR="00883D73" w:rsidRPr="003D7E25" w:rsidRDefault="00883D73" w:rsidP="00653D17">
            <w:pPr>
              <w:rPr>
                <w:sz w:val="18"/>
                <w:szCs w:val="18"/>
              </w:rPr>
            </w:pPr>
            <w:r w:rsidRPr="003D7E25">
              <w:rPr>
                <w:sz w:val="18"/>
                <w:szCs w:val="18"/>
              </w:rPr>
              <w:t>CSI2 Controller Register Interface</w:t>
            </w:r>
          </w:p>
        </w:tc>
        <w:tc>
          <w:tcPr>
            <w:tcW w:w="4405" w:type="dxa"/>
          </w:tcPr>
          <w:p w14:paraId="1AF22FE5" w14:textId="77777777" w:rsidR="00883D73" w:rsidRPr="003D7E25" w:rsidRDefault="00883D73" w:rsidP="00653D17">
            <w:pPr>
              <w:rPr>
                <w:sz w:val="18"/>
                <w:szCs w:val="18"/>
              </w:rPr>
            </w:pPr>
            <w:r w:rsidRPr="003D7E25">
              <w:rPr>
                <w:sz w:val="18"/>
                <w:szCs w:val="18"/>
              </w:rPr>
              <w:t>Select</w:t>
            </w:r>
          </w:p>
        </w:tc>
      </w:tr>
      <w:tr w:rsidR="00883D73" w14:paraId="055A05F7" w14:textId="77777777" w:rsidTr="00653D17">
        <w:tc>
          <w:tcPr>
            <w:tcW w:w="4945" w:type="dxa"/>
          </w:tcPr>
          <w:p w14:paraId="7B734F60" w14:textId="77777777" w:rsidR="00883D73" w:rsidRPr="003D7E25" w:rsidRDefault="00883D73" w:rsidP="00653D17">
            <w:pPr>
              <w:rPr>
                <w:sz w:val="18"/>
                <w:szCs w:val="18"/>
              </w:rPr>
            </w:pPr>
            <w:r w:rsidRPr="003D7E25">
              <w:rPr>
                <w:sz w:val="18"/>
                <w:szCs w:val="18"/>
              </w:rPr>
              <w:t>Filter User Defines Data Types</w:t>
            </w:r>
          </w:p>
        </w:tc>
        <w:tc>
          <w:tcPr>
            <w:tcW w:w="4405" w:type="dxa"/>
          </w:tcPr>
          <w:p w14:paraId="11B91B53" w14:textId="77777777" w:rsidR="00883D73" w:rsidRPr="003D7E25" w:rsidRDefault="00883D73" w:rsidP="00653D17">
            <w:pPr>
              <w:rPr>
                <w:sz w:val="18"/>
                <w:szCs w:val="18"/>
              </w:rPr>
            </w:pPr>
            <w:r w:rsidRPr="003D7E25">
              <w:rPr>
                <w:sz w:val="18"/>
                <w:szCs w:val="18"/>
              </w:rPr>
              <w:t>Select</w:t>
            </w:r>
          </w:p>
        </w:tc>
      </w:tr>
      <w:tr w:rsidR="00883D73" w14:paraId="10189510" w14:textId="77777777" w:rsidTr="00653D17">
        <w:tc>
          <w:tcPr>
            <w:tcW w:w="4945" w:type="dxa"/>
          </w:tcPr>
          <w:p w14:paraId="69A37ACB" w14:textId="77777777" w:rsidR="00883D73" w:rsidRPr="003D7E25" w:rsidRDefault="00883D73" w:rsidP="00653D17">
            <w:pPr>
              <w:rPr>
                <w:sz w:val="18"/>
                <w:szCs w:val="18"/>
              </w:rPr>
            </w:pPr>
            <w:r w:rsidRPr="003D7E25">
              <w:rPr>
                <w:sz w:val="18"/>
                <w:szCs w:val="18"/>
              </w:rPr>
              <w:t>Line Buffer Defined Data Types</w:t>
            </w:r>
          </w:p>
        </w:tc>
        <w:tc>
          <w:tcPr>
            <w:tcW w:w="4405" w:type="dxa"/>
          </w:tcPr>
          <w:p w14:paraId="3FAAA213" w14:textId="77777777" w:rsidR="00883D73" w:rsidRPr="003D7E25" w:rsidRDefault="00883D73" w:rsidP="00653D17">
            <w:pPr>
              <w:rPr>
                <w:sz w:val="18"/>
                <w:szCs w:val="18"/>
              </w:rPr>
            </w:pPr>
            <w:r w:rsidRPr="003D7E25">
              <w:rPr>
                <w:sz w:val="18"/>
                <w:szCs w:val="18"/>
              </w:rPr>
              <w:t>4096</w:t>
            </w:r>
          </w:p>
        </w:tc>
      </w:tr>
      <w:tr w:rsidR="00883D73" w14:paraId="2B4D31D2" w14:textId="77777777" w:rsidTr="00653D17">
        <w:tc>
          <w:tcPr>
            <w:tcW w:w="4945" w:type="dxa"/>
          </w:tcPr>
          <w:p w14:paraId="1A1B3858" w14:textId="77777777" w:rsidR="00883D73" w:rsidRPr="003D7E25" w:rsidRDefault="00883D73" w:rsidP="00653D17">
            <w:pPr>
              <w:rPr>
                <w:sz w:val="18"/>
                <w:szCs w:val="18"/>
              </w:rPr>
            </w:pPr>
            <w:r w:rsidRPr="003D7E25">
              <w:rPr>
                <w:sz w:val="18"/>
                <w:szCs w:val="18"/>
              </w:rPr>
              <w:t>Allowed VC</w:t>
            </w:r>
          </w:p>
        </w:tc>
        <w:tc>
          <w:tcPr>
            <w:tcW w:w="4405" w:type="dxa"/>
          </w:tcPr>
          <w:p w14:paraId="214D3DEB" w14:textId="77777777" w:rsidR="00883D73" w:rsidRPr="003D7E25" w:rsidRDefault="00883D73" w:rsidP="00653D17">
            <w:pPr>
              <w:rPr>
                <w:sz w:val="18"/>
                <w:szCs w:val="18"/>
              </w:rPr>
            </w:pPr>
            <w:r w:rsidRPr="003D7E25">
              <w:rPr>
                <w:sz w:val="18"/>
                <w:szCs w:val="18"/>
              </w:rPr>
              <w:t>All</w:t>
            </w:r>
          </w:p>
        </w:tc>
      </w:tr>
      <w:tr w:rsidR="00883D73" w14:paraId="154877F3" w14:textId="77777777" w:rsidTr="00653D17">
        <w:tc>
          <w:tcPr>
            <w:tcW w:w="4945" w:type="dxa"/>
          </w:tcPr>
          <w:p w14:paraId="4B7D09C6" w14:textId="77777777" w:rsidR="00883D73" w:rsidRPr="003D7E25" w:rsidRDefault="00883D73" w:rsidP="00653D17">
            <w:pPr>
              <w:rPr>
                <w:sz w:val="18"/>
                <w:szCs w:val="18"/>
              </w:rPr>
            </w:pPr>
            <w:r w:rsidRPr="003D7E25">
              <w:rPr>
                <w:sz w:val="18"/>
                <w:szCs w:val="18"/>
              </w:rPr>
              <w:t>Pixel Per Clock</w:t>
            </w:r>
          </w:p>
        </w:tc>
        <w:tc>
          <w:tcPr>
            <w:tcW w:w="4405" w:type="dxa"/>
          </w:tcPr>
          <w:p w14:paraId="16ECCB85" w14:textId="77777777" w:rsidR="00883D73" w:rsidRPr="003D7E25" w:rsidRDefault="00883D73" w:rsidP="00653D17">
            <w:pPr>
              <w:rPr>
                <w:sz w:val="18"/>
                <w:szCs w:val="18"/>
              </w:rPr>
            </w:pPr>
            <w:r w:rsidRPr="003D7E25">
              <w:rPr>
                <w:sz w:val="18"/>
                <w:szCs w:val="18"/>
              </w:rPr>
              <w:t>1</w:t>
            </w:r>
          </w:p>
        </w:tc>
      </w:tr>
      <w:tr w:rsidR="00883D73" w14:paraId="12A38639" w14:textId="77777777" w:rsidTr="00653D17">
        <w:tc>
          <w:tcPr>
            <w:tcW w:w="4945" w:type="dxa"/>
          </w:tcPr>
          <w:p w14:paraId="182E5576" w14:textId="77777777" w:rsidR="00883D73" w:rsidRPr="003D7E25" w:rsidRDefault="00883D73" w:rsidP="00653D17">
            <w:pPr>
              <w:rPr>
                <w:sz w:val="18"/>
                <w:szCs w:val="18"/>
              </w:rPr>
            </w:pPr>
            <w:r w:rsidRPr="003D7E25">
              <w:rPr>
                <w:sz w:val="18"/>
                <w:szCs w:val="18"/>
              </w:rPr>
              <w:t>TUSER Width</w:t>
            </w:r>
          </w:p>
        </w:tc>
        <w:tc>
          <w:tcPr>
            <w:tcW w:w="4405" w:type="dxa"/>
          </w:tcPr>
          <w:p w14:paraId="44913B7A" w14:textId="77777777" w:rsidR="00883D73" w:rsidRPr="003D7E25" w:rsidRDefault="00883D73" w:rsidP="00653D17">
            <w:pPr>
              <w:rPr>
                <w:sz w:val="18"/>
                <w:szCs w:val="18"/>
              </w:rPr>
            </w:pPr>
            <w:r w:rsidRPr="003D7E25">
              <w:rPr>
                <w:sz w:val="18"/>
                <w:szCs w:val="18"/>
              </w:rPr>
              <w:t>1</w:t>
            </w:r>
          </w:p>
        </w:tc>
      </w:tr>
      <w:tr w:rsidR="00883D73" w14:paraId="2C0C5BCC" w14:textId="77777777" w:rsidTr="00653D17">
        <w:tc>
          <w:tcPr>
            <w:tcW w:w="4945" w:type="dxa"/>
          </w:tcPr>
          <w:p w14:paraId="2660F673" w14:textId="77777777" w:rsidR="00883D73" w:rsidRPr="003D7E25" w:rsidRDefault="00883D73" w:rsidP="00653D17">
            <w:pPr>
              <w:rPr>
                <w:sz w:val="18"/>
                <w:szCs w:val="18"/>
              </w:rPr>
            </w:pPr>
            <w:r w:rsidRPr="003D7E25">
              <w:rPr>
                <w:sz w:val="18"/>
                <w:szCs w:val="18"/>
              </w:rPr>
              <w:t>Enable CRC</w:t>
            </w:r>
          </w:p>
        </w:tc>
        <w:tc>
          <w:tcPr>
            <w:tcW w:w="4405" w:type="dxa"/>
          </w:tcPr>
          <w:p w14:paraId="70DB6707" w14:textId="77777777" w:rsidR="00883D73" w:rsidRPr="003D7E25" w:rsidRDefault="00883D73" w:rsidP="00653D17">
            <w:pPr>
              <w:rPr>
                <w:sz w:val="18"/>
                <w:szCs w:val="18"/>
              </w:rPr>
            </w:pPr>
            <w:r w:rsidRPr="003D7E25">
              <w:rPr>
                <w:sz w:val="18"/>
                <w:szCs w:val="18"/>
              </w:rPr>
              <w:t>Select</w:t>
            </w:r>
          </w:p>
        </w:tc>
      </w:tr>
    </w:tbl>
    <w:p w14:paraId="067852F5" w14:textId="40ED3FE4" w:rsidR="00883D73" w:rsidRDefault="00883D73" w:rsidP="00041281"/>
    <w:p w14:paraId="68B8E112" w14:textId="179F682D" w:rsidR="001D6136" w:rsidRDefault="001D6136" w:rsidP="00041281"/>
    <w:tbl>
      <w:tblPr>
        <w:tblStyle w:val="TableGrid"/>
        <w:tblW w:w="0" w:type="auto"/>
        <w:tblLook w:val="04A0" w:firstRow="1" w:lastRow="0" w:firstColumn="1" w:lastColumn="0" w:noHBand="0" w:noVBand="1"/>
      </w:tblPr>
      <w:tblGrid>
        <w:gridCol w:w="822"/>
        <w:gridCol w:w="884"/>
        <w:gridCol w:w="1507"/>
        <w:gridCol w:w="909"/>
        <w:gridCol w:w="916"/>
        <w:gridCol w:w="902"/>
        <w:gridCol w:w="909"/>
        <w:gridCol w:w="833"/>
        <w:gridCol w:w="833"/>
        <w:gridCol w:w="835"/>
      </w:tblGrid>
      <w:tr w:rsidR="00BB643F" w14:paraId="4B73D265" w14:textId="77777777" w:rsidTr="00BB643F">
        <w:tc>
          <w:tcPr>
            <w:tcW w:w="8515" w:type="dxa"/>
            <w:gridSpan w:val="9"/>
          </w:tcPr>
          <w:p w14:paraId="3A35D652" w14:textId="4069EBCE" w:rsidR="00BB643F" w:rsidRPr="00B421B0" w:rsidRDefault="00BB643F" w:rsidP="00BB643F">
            <w:pPr>
              <w:jc w:val="center"/>
              <w:rPr>
                <w:rFonts w:cs="Times New Roman"/>
                <w:b/>
                <w:bCs/>
                <w:color w:val="24292F"/>
                <w:sz w:val="16"/>
                <w:szCs w:val="16"/>
                <w:shd w:val="clear" w:color="auto" w:fill="FFFFFF"/>
              </w:rPr>
            </w:pPr>
            <w:r>
              <w:rPr>
                <w:rFonts w:cs="Times New Roman"/>
                <w:b/>
                <w:bCs/>
                <w:color w:val="24292F"/>
                <w:sz w:val="16"/>
                <w:szCs w:val="16"/>
                <w:shd w:val="clear" w:color="auto" w:fill="FFFFFF"/>
              </w:rPr>
              <w:t>RESOLUTIONS</w:t>
            </w:r>
          </w:p>
        </w:tc>
        <w:tc>
          <w:tcPr>
            <w:tcW w:w="835" w:type="dxa"/>
          </w:tcPr>
          <w:p w14:paraId="3E6BDFC1" w14:textId="0345ABC7" w:rsidR="00BB643F" w:rsidRPr="00B421B0" w:rsidRDefault="00BB643F" w:rsidP="00041281">
            <w:pPr>
              <w:rPr>
                <w:rFonts w:cs="Times New Roman"/>
                <w:b/>
                <w:bCs/>
                <w:sz w:val="16"/>
                <w:szCs w:val="16"/>
              </w:rPr>
            </w:pPr>
            <w:r>
              <w:rPr>
                <w:rFonts w:cs="Times New Roman"/>
                <w:b/>
                <w:bCs/>
                <w:sz w:val="16"/>
                <w:szCs w:val="16"/>
              </w:rPr>
              <w:t>V_CLK</w:t>
            </w:r>
          </w:p>
        </w:tc>
      </w:tr>
      <w:tr w:rsidR="00B421B0" w14:paraId="51C9F9B6" w14:textId="77777777" w:rsidTr="00BB643F">
        <w:tc>
          <w:tcPr>
            <w:tcW w:w="822" w:type="dxa"/>
          </w:tcPr>
          <w:p w14:paraId="115DE463" w14:textId="730A88E5" w:rsidR="001D6136" w:rsidRPr="00B421B0" w:rsidRDefault="00B421B0" w:rsidP="00041281">
            <w:pPr>
              <w:rPr>
                <w:rFonts w:cs="Times New Roman"/>
                <w:b/>
                <w:bCs/>
                <w:sz w:val="16"/>
                <w:szCs w:val="16"/>
              </w:rPr>
            </w:pPr>
            <w:r w:rsidRPr="00B421B0">
              <w:rPr>
                <w:rFonts w:cs="Times New Roman"/>
                <w:b/>
                <w:bCs/>
                <w:sz w:val="16"/>
                <w:szCs w:val="16"/>
              </w:rPr>
              <w:t>WIDTH</w:t>
            </w:r>
          </w:p>
        </w:tc>
        <w:tc>
          <w:tcPr>
            <w:tcW w:w="884" w:type="dxa"/>
          </w:tcPr>
          <w:p w14:paraId="5A0F5D4A" w14:textId="0F3F14A3" w:rsidR="001D6136" w:rsidRPr="00B421B0" w:rsidRDefault="00B421B0" w:rsidP="00041281">
            <w:pPr>
              <w:rPr>
                <w:rFonts w:cs="Times New Roman"/>
                <w:b/>
                <w:bCs/>
                <w:sz w:val="16"/>
                <w:szCs w:val="16"/>
              </w:rPr>
            </w:pPr>
            <w:r w:rsidRPr="00B421B0">
              <w:rPr>
                <w:rFonts w:cs="Times New Roman"/>
                <w:b/>
                <w:bCs/>
                <w:sz w:val="16"/>
                <w:szCs w:val="16"/>
              </w:rPr>
              <w:t>HEIGHT</w:t>
            </w:r>
          </w:p>
        </w:tc>
        <w:tc>
          <w:tcPr>
            <w:tcW w:w="1507" w:type="dxa"/>
          </w:tcPr>
          <w:p w14:paraId="1A7AC9FC" w14:textId="469FB755"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MODE</w:t>
            </w:r>
          </w:p>
        </w:tc>
        <w:tc>
          <w:tcPr>
            <w:tcW w:w="909" w:type="dxa"/>
          </w:tcPr>
          <w:p w14:paraId="73A383D0" w14:textId="109AC515"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HTOTAL</w:t>
            </w:r>
          </w:p>
        </w:tc>
        <w:tc>
          <w:tcPr>
            <w:tcW w:w="916" w:type="dxa"/>
          </w:tcPr>
          <w:p w14:paraId="6304B666" w14:textId="581B0D05"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HBLANK</w:t>
            </w:r>
          </w:p>
        </w:tc>
        <w:tc>
          <w:tcPr>
            <w:tcW w:w="902" w:type="dxa"/>
          </w:tcPr>
          <w:p w14:paraId="46D6605D" w14:textId="535F2E01"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VTOTAL</w:t>
            </w:r>
          </w:p>
        </w:tc>
        <w:tc>
          <w:tcPr>
            <w:tcW w:w="909" w:type="dxa"/>
          </w:tcPr>
          <w:p w14:paraId="293BAC8C" w14:textId="1A176786"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VBLANK</w:t>
            </w:r>
          </w:p>
        </w:tc>
        <w:tc>
          <w:tcPr>
            <w:tcW w:w="833" w:type="dxa"/>
          </w:tcPr>
          <w:p w14:paraId="71574BC0" w14:textId="3F08F840"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HFREQ</w:t>
            </w:r>
          </w:p>
        </w:tc>
        <w:tc>
          <w:tcPr>
            <w:tcW w:w="833" w:type="dxa"/>
          </w:tcPr>
          <w:p w14:paraId="3D01FD3C" w14:textId="4D577A23" w:rsidR="001D6136" w:rsidRPr="00B421B0" w:rsidRDefault="00B421B0" w:rsidP="00041281">
            <w:pPr>
              <w:rPr>
                <w:rFonts w:cs="Times New Roman"/>
                <w:b/>
                <w:bCs/>
                <w:sz w:val="16"/>
                <w:szCs w:val="16"/>
              </w:rPr>
            </w:pPr>
            <w:r w:rsidRPr="00B421B0">
              <w:rPr>
                <w:rFonts w:cs="Times New Roman"/>
                <w:b/>
                <w:bCs/>
                <w:color w:val="24292F"/>
                <w:sz w:val="16"/>
                <w:szCs w:val="16"/>
                <w:shd w:val="clear" w:color="auto" w:fill="FFFFFF"/>
              </w:rPr>
              <w:t>VFREQ</w:t>
            </w:r>
          </w:p>
        </w:tc>
        <w:tc>
          <w:tcPr>
            <w:tcW w:w="835" w:type="dxa"/>
          </w:tcPr>
          <w:p w14:paraId="105CC3A3" w14:textId="75111ABD" w:rsidR="001D6136" w:rsidRPr="00B421B0" w:rsidRDefault="00B421B0" w:rsidP="00041281">
            <w:pPr>
              <w:rPr>
                <w:rFonts w:cs="Times New Roman"/>
                <w:b/>
                <w:bCs/>
                <w:sz w:val="16"/>
                <w:szCs w:val="16"/>
              </w:rPr>
            </w:pPr>
            <w:r w:rsidRPr="00B421B0">
              <w:rPr>
                <w:rFonts w:cs="Times New Roman"/>
                <w:b/>
                <w:bCs/>
                <w:sz w:val="16"/>
                <w:szCs w:val="16"/>
              </w:rPr>
              <w:t>CLOCK</w:t>
            </w:r>
          </w:p>
        </w:tc>
      </w:tr>
      <w:tr w:rsidR="00B421B0" w14:paraId="2B95C098" w14:textId="77777777" w:rsidTr="00BB643F">
        <w:tc>
          <w:tcPr>
            <w:tcW w:w="822" w:type="dxa"/>
          </w:tcPr>
          <w:p w14:paraId="4C7DAF7B" w14:textId="45EF2826" w:rsidR="001D6136" w:rsidRPr="001D6136" w:rsidRDefault="001D6136" w:rsidP="001D6136">
            <w:pPr>
              <w:rPr>
                <w:rFonts w:cs="Times New Roman"/>
                <w:sz w:val="18"/>
                <w:szCs w:val="18"/>
              </w:rPr>
            </w:pPr>
            <w:r w:rsidRPr="001D6136">
              <w:rPr>
                <w:rFonts w:cs="Times New Roman"/>
                <w:sz w:val="18"/>
                <w:szCs w:val="18"/>
              </w:rPr>
              <w:t>640</w:t>
            </w:r>
          </w:p>
        </w:tc>
        <w:tc>
          <w:tcPr>
            <w:tcW w:w="884" w:type="dxa"/>
          </w:tcPr>
          <w:p w14:paraId="0CC1DEE6" w14:textId="02E422C9"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0490CF89" w14:textId="0517187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276742A" w14:textId="62135857" w:rsidR="001D6136" w:rsidRPr="001D6136" w:rsidRDefault="001D6136" w:rsidP="001D6136">
            <w:pPr>
              <w:rPr>
                <w:rFonts w:cs="Times New Roman"/>
                <w:sz w:val="18"/>
                <w:szCs w:val="18"/>
              </w:rPr>
            </w:pPr>
            <w:r w:rsidRPr="001D6136">
              <w:rPr>
                <w:rFonts w:cs="Times New Roman"/>
                <w:sz w:val="18"/>
                <w:szCs w:val="18"/>
              </w:rPr>
              <w:t>800</w:t>
            </w:r>
          </w:p>
        </w:tc>
        <w:tc>
          <w:tcPr>
            <w:tcW w:w="916" w:type="dxa"/>
          </w:tcPr>
          <w:p w14:paraId="55534E57" w14:textId="1B30E5C7" w:rsidR="001D6136" w:rsidRPr="001D6136" w:rsidRDefault="001D6136" w:rsidP="001D6136">
            <w:pPr>
              <w:rPr>
                <w:rFonts w:cs="Times New Roman"/>
                <w:sz w:val="18"/>
                <w:szCs w:val="18"/>
              </w:rPr>
            </w:pPr>
            <w:r w:rsidRPr="001D6136">
              <w:rPr>
                <w:rFonts w:cs="Times New Roman"/>
                <w:sz w:val="18"/>
                <w:szCs w:val="18"/>
              </w:rPr>
              <w:t>160</w:t>
            </w:r>
          </w:p>
        </w:tc>
        <w:tc>
          <w:tcPr>
            <w:tcW w:w="902" w:type="dxa"/>
          </w:tcPr>
          <w:p w14:paraId="77F14CB3" w14:textId="3DEBC83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7F185AD8" w14:textId="196D371C"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64621F5B" w14:textId="0DE7DF14"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2359CEE3" w14:textId="1365B4B2"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4762925C" w14:textId="3FD1CD82" w:rsidR="001D6136" w:rsidRPr="001D6136" w:rsidRDefault="001D6136" w:rsidP="001D6136">
            <w:pPr>
              <w:rPr>
                <w:rFonts w:cs="Times New Roman"/>
                <w:sz w:val="18"/>
                <w:szCs w:val="18"/>
              </w:rPr>
            </w:pPr>
            <w:r w:rsidRPr="001D6136">
              <w:rPr>
                <w:rFonts w:cs="Times New Roman"/>
                <w:sz w:val="18"/>
                <w:szCs w:val="18"/>
              </w:rPr>
              <w:t>25.175</w:t>
            </w:r>
          </w:p>
        </w:tc>
      </w:tr>
      <w:tr w:rsidR="00B421B0" w14:paraId="559FBB4B" w14:textId="77777777" w:rsidTr="00BB643F">
        <w:tc>
          <w:tcPr>
            <w:tcW w:w="822" w:type="dxa"/>
          </w:tcPr>
          <w:p w14:paraId="2B0A53A6" w14:textId="6EC5BA95"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4637C545" w14:textId="3293D579"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497CA38" w14:textId="6C7159C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E35C499" w14:textId="538ED4F4"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5FC3FDE4" w14:textId="298C7992"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7CF00BA3" w14:textId="0D20A338"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1FFB5711" w14:textId="38225244"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847DB8E" w14:textId="17BADA04"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47BE88CA" w14:textId="764A80B9"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73927BAE" w14:textId="23393F08" w:rsidR="001D6136" w:rsidRPr="001D6136" w:rsidRDefault="001D6136" w:rsidP="001D6136">
            <w:pPr>
              <w:rPr>
                <w:rFonts w:cs="Times New Roman"/>
                <w:sz w:val="18"/>
                <w:szCs w:val="18"/>
              </w:rPr>
            </w:pPr>
            <w:r w:rsidRPr="001D6136">
              <w:rPr>
                <w:rFonts w:cs="Times New Roman"/>
                <w:sz w:val="18"/>
                <w:szCs w:val="18"/>
              </w:rPr>
              <w:t>27.000</w:t>
            </w:r>
          </w:p>
        </w:tc>
      </w:tr>
      <w:tr w:rsidR="00B421B0" w14:paraId="57923760" w14:textId="77777777" w:rsidTr="00BB643F">
        <w:tc>
          <w:tcPr>
            <w:tcW w:w="822" w:type="dxa"/>
          </w:tcPr>
          <w:p w14:paraId="6BE11A77" w14:textId="6633D944"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35C1287D" w14:textId="6E22EADB"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E3B148F" w14:textId="4C98B5A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B9080EC" w14:textId="197D2594"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01AEC8D0" w14:textId="71175FCD"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295A7655" w14:textId="28C32EC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0E7A5926" w14:textId="62E6C3D6"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6BACF1D" w14:textId="49F3DB62"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47A849E0" w14:textId="2B3414FF"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E26F503" w14:textId="08163EAD" w:rsidR="001D6136" w:rsidRPr="001D6136" w:rsidRDefault="001D6136" w:rsidP="001D6136">
            <w:pPr>
              <w:rPr>
                <w:rFonts w:cs="Times New Roman"/>
                <w:sz w:val="18"/>
                <w:szCs w:val="18"/>
              </w:rPr>
            </w:pPr>
            <w:r w:rsidRPr="001D6136">
              <w:rPr>
                <w:rFonts w:cs="Times New Roman"/>
                <w:sz w:val="18"/>
                <w:szCs w:val="18"/>
              </w:rPr>
              <w:t>27.000</w:t>
            </w:r>
          </w:p>
        </w:tc>
      </w:tr>
      <w:tr w:rsidR="00B421B0" w14:paraId="34F47CA0" w14:textId="77777777" w:rsidTr="00BB643F">
        <w:tc>
          <w:tcPr>
            <w:tcW w:w="822" w:type="dxa"/>
          </w:tcPr>
          <w:p w14:paraId="1F633C10" w14:textId="586F23A0"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D03F1A7" w14:textId="3AB6947B"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5B5A6437" w14:textId="096B06F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5C375F0" w14:textId="69F78BEB"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26903781" w14:textId="58BFB42D"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05AE1600" w14:textId="4D6FFB36"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28EB214" w14:textId="5C0530CA"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375265F5" w14:textId="4E2D9DFB" w:rsidR="001D6136" w:rsidRPr="001D6136" w:rsidRDefault="001D6136" w:rsidP="001D6136">
            <w:pPr>
              <w:rPr>
                <w:rFonts w:cs="Times New Roman"/>
                <w:sz w:val="18"/>
                <w:szCs w:val="18"/>
              </w:rPr>
            </w:pPr>
            <w:r w:rsidRPr="001D6136">
              <w:rPr>
                <w:rFonts w:cs="Times New Roman"/>
                <w:sz w:val="18"/>
                <w:szCs w:val="18"/>
              </w:rPr>
              <w:t>45.000</w:t>
            </w:r>
          </w:p>
        </w:tc>
        <w:tc>
          <w:tcPr>
            <w:tcW w:w="833" w:type="dxa"/>
          </w:tcPr>
          <w:p w14:paraId="6F1E46CA" w14:textId="471295E7" w:rsidR="001D6136" w:rsidRPr="001D6136" w:rsidRDefault="001D6136" w:rsidP="001D6136">
            <w:pPr>
              <w:rPr>
                <w:rFonts w:cs="Times New Roman"/>
                <w:sz w:val="18"/>
                <w:szCs w:val="18"/>
              </w:rPr>
            </w:pPr>
            <w:r w:rsidRPr="001D6136">
              <w:rPr>
                <w:rFonts w:cs="Times New Roman"/>
                <w:sz w:val="18"/>
                <w:szCs w:val="18"/>
              </w:rPr>
              <w:t>60.000</w:t>
            </w:r>
          </w:p>
        </w:tc>
        <w:tc>
          <w:tcPr>
            <w:tcW w:w="835" w:type="dxa"/>
          </w:tcPr>
          <w:p w14:paraId="778E9B9B" w14:textId="2F0D9217" w:rsidR="001D6136" w:rsidRPr="001D6136" w:rsidRDefault="001D6136" w:rsidP="001D6136">
            <w:pPr>
              <w:rPr>
                <w:rFonts w:cs="Times New Roman"/>
                <w:sz w:val="18"/>
                <w:szCs w:val="18"/>
              </w:rPr>
            </w:pPr>
            <w:r w:rsidRPr="001D6136">
              <w:rPr>
                <w:rFonts w:cs="Times New Roman"/>
                <w:sz w:val="18"/>
                <w:szCs w:val="18"/>
              </w:rPr>
              <w:t>74.250</w:t>
            </w:r>
          </w:p>
        </w:tc>
      </w:tr>
      <w:tr w:rsidR="00B421B0" w14:paraId="076DACD1" w14:textId="77777777" w:rsidTr="00BB643F">
        <w:tc>
          <w:tcPr>
            <w:tcW w:w="822" w:type="dxa"/>
          </w:tcPr>
          <w:p w14:paraId="225DCE95" w14:textId="36AA47A9"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3CAF669" w14:textId="3D8BE6ED"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C5BCA2D" w14:textId="3B26E558"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867E463" w14:textId="5E39333D"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14B15ABF" w14:textId="536F95EF"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72F30E60" w14:textId="7AD7C57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717B7388" w14:textId="42BE752A"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280C0F96" w14:textId="1FA1A281" w:rsidR="001D6136" w:rsidRPr="001D6136" w:rsidRDefault="001D6136" w:rsidP="001D6136">
            <w:pPr>
              <w:rPr>
                <w:rFonts w:cs="Times New Roman"/>
                <w:sz w:val="18"/>
                <w:szCs w:val="18"/>
              </w:rPr>
            </w:pPr>
            <w:r w:rsidRPr="001D6136">
              <w:rPr>
                <w:rFonts w:cs="Times New Roman"/>
                <w:sz w:val="18"/>
                <w:szCs w:val="18"/>
              </w:rPr>
              <w:t>33.750</w:t>
            </w:r>
          </w:p>
        </w:tc>
        <w:tc>
          <w:tcPr>
            <w:tcW w:w="833" w:type="dxa"/>
          </w:tcPr>
          <w:p w14:paraId="71BEA59C" w14:textId="16E3E4F7" w:rsidR="001D6136" w:rsidRPr="001D6136" w:rsidRDefault="001D6136" w:rsidP="001D6136">
            <w:pPr>
              <w:rPr>
                <w:rFonts w:cs="Times New Roman"/>
                <w:sz w:val="18"/>
                <w:szCs w:val="18"/>
              </w:rPr>
            </w:pPr>
            <w:r w:rsidRPr="001D6136">
              <w:rPr>
                <w:rFonts w:cs="Times New Roman"/>
                <w:sz w:val="18"/>
                <w:szCs w:val="18"/>
              </w:rPr>
              <w:t>60.000</w:t>
            </w:r>
          </w:p>
        </w:tc>
        <w:tc>
          <w:tcPr>
            <w:tcW w:w="835" w:type="dxa"/>
          </w:tcPr>
          <w:p w14:paraId="39E453C0" w14:textId="3FD390C0" w:rsidR="001D6136" w:rsidRPr="001D6136" w:rsidRDefault="001D6136" w:rsidP="001D6136">
            <w:pPr>
              <w:rPr>
                <w:rFonts w:cs="Times New Roman"/>
                <w:sz w:val="18"/>
                <w:szCs w:val="18"/>
              </w:rPr>
            </w:pPr>
            <w:r w:rsidRPr="001D6136">
              <w:rPr>
                <w:rFonts w:cs="Times New Roman"/>
                <w:sz w:val="18"/>
                <w:szCs w:val="18"/>
              </w:rPr>
              <w:t>72.250</w:t>
            </w:r>
          </w:p>
        </w:tc>
      </w:tr>
      <w:tr w:rsidR="00B421B0" w14:paraId="3F3570ED" w14:textId="77777777" w:rsidTr="00BB643F">
        <w:tc>
          <w:tcPr>
            <w:tcW w:w="822" w:type="dxa"/>
          </w:tcPr>
          <w:p w14:paraId="158B8D05" w14:textId="3264F85B"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25ADAA0C" w14:textId="66989665"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12614ECD" w14:textId="06CE8AA5"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3A18CA0B" w14:textId="3CA98946"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640BCAFB" w14:textId="4F041826"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3376E7DC" w14:textId="6B1F3BD9"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73A9B33E" w14:textId="2847F011"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504E46EF" w14:textId="6AD175F1"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660430F0" w14:textId="00A6A07B"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49D65987" w14:textId="136740F7" w:rsidR="001D6136" w:rsidRPr="001D6136" w:rsidRDefault="001D6136" w:rsidP="001D6136">
            <w:pPr>
              <w:rPr>
                <w:rFonts w:cs="Times New Roman"/>
                <w:sz w:val="18"/>
                <w:szCs w:val="18"/>
              </w:rPr>
            </w:pPr>
            <w:r w:rsidRPr="001D6136">
              <w:rPr>
                <w:rFonts w:cs="Times New Roman"/>
                <w:sz w:val="18"/>
                <w:szCs w:val="18"/>
              </w:rPr>
              <w:t>27.000</w:t>
            </w:r>
          </w:p>
        </w:tc>
      </w:tr>
      <w:tr w:rsidR="00B421B0" w14:paraId="52B1D413" w14:textId="77777777" w:rsidTr="00BB643F">
        <w:tc>
          <w:tcPr>
            <w:tcW w:w="822" w:type="dxa"/>
          </w:tcPr>
          <w:p w14:paraId="003A089F" w14:textId="7B33F2A2"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D696B0A" w14:textId="12F03152"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03C5013" w14:textId="23A0C76B"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4D8D148" w14:textId="6A0F2949"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0CE16B9C" w14:textId="62AFD86B"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3EE9F8D8" w14:textId="0F0E673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30FC40A6" w14:textId="369AD431"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5848F366" w14:textId="6CCB3783"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01AE7AC2" w14:textId="4B1D8304"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DA80AC4" w14:textId="463815FB" w:rsidR="001D6136" w:rsidRPr="001D6136" w:rsidRDefault="001D6136" w:rsidP="001D6136">
            <w:pPr>
              <w:rPr>
                <w:rFonts w:cs="Times New Roman"/>
                <w:sz w:val="18"/>
                <w:szCs w:val="18"/>
              </w:rPr>
            </w:pPr>
            <w:r w:rsidRPr="001D6136">
              <w:rPr>
                <w:rFonts w:cs="Times New Roman"/>
                <w:sz w:val="18"/>
                <w:szCs w:val="18"/>
              </w:rPr>
              <w:t>27.000</w:t>
            </w:r>
          </w:p>
        </w:tc>
      </w:tr>
      <w:tr w:rsidR="00B421B0" w14:paraId="71B6B99F" w14:textId="77777777" w:rsidTr="00BB643F">
        <w:tc>
          <w:tcPr>
            <w:tcW w:w="822" w:type="dxa"/>
          </w:tcPr>
          <w:p w14:paraId="0B21C9B4" w14:textId="70B01CBE" w:rsidR="001D6136" w:rsidRPr="001D6136" w:rsidRDefault="001D6136" w:rsidP="001D6136">
            <w:pPr>
              <w:rPr>
                <w:rFonts w:cs="Times New Roman"/>
                <w:sz w:val="18"/>
                <w:szCs w:val="18"/>
              </w:rPr>
            </w:pPr>
            <w:r w:rsidRPr="001D6136">
              <w:rPr>
                <w:rFonts w:cs="Times New Roman"/>
                <w:sz w:val="18"/>
                <w:szCs w:val="18"/>
              </w:rPr>
              <w:lastRenderedPageBreak/>
              <w:t>1440</w:t>
            </w:r>
          </w:p>
        </w:tc>
        <w:tc>
          <w:tcPr>
            <w:tcW w:w="884" w:type="dxa"/>
          </w:tcPr>
          <w:p w14:paraId="2A43A7FA" w14:textId="2F4B87B5"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008FF465" w14:textId="7FA1E6C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D9F809D" w14:textId="011F005E"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5B15CA2C" w14:textId="1D5DBFBC"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6DF9D5BB" w14:textId="309161DF"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24896411" w14:textId="54646D6F"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45D0A0D7" w14:textId="2BC70D1C"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6FB72893" w14:textId="0E4EBBCC" w:rsidR="001D6136" w:rsidRPr="001D6136" w:rsidRDefault="001D6136" w:rsidP="001D6136">
            <w:pPr>
              <w:rPr>
                <w:rFonts w:cs="Times New Roman"/>
                <w:sz w:val="18"/>
                <w:szCs w:val="18"/>
              </w:rPr>
            </w:pPr>
            <w:r w:rsidRPr="001D6136">
              <w:rPr>
                <w:rFonts w:cs="Times New Roman"/>
                <w:sz w:val="18"/>
                <w:szCs w:val="18"/>
              </w:rPr>
              <w:t>60.054</w:t>
            </w:r>
          </w:p>
        </w:tc>
        <w:tc>
          <w:tcPr>
            <w:tcW w:w="835" w:type="dxa"/>
          </w:tcPr>
          <w:p w14:paraId="609C92C0" w14:textId="7D8745AA" w:rsidR="001D6136" w:rsidRPr="001D6136" w:rsidRDefault="001D6136" w:rsidP="001D6136">
            <w:pPr>
              <w:rPr>
                <w:rFonts w:cs="Times New Roman"/>
                <w:sz w:val="18"/>
                <w:szCs w:val="18"/>
              </w:rPr>
            </w:pPr>
            <w:r w:rsidRPr="001D6136">
              <w:rPr>
                <w:rFonts w:cs="Times New Roman"/>
                <w:sz w:val="18"/>
                <w:szCs w:val="18"/>
              </w:rPr>
              <w:t>27.000</w:t>
            </w:r>
          </w:p>
        </w:tc>
      </w:tr>
      <w:tr w:rsidR="00B421B0" w14:paraId="07849182" w14:textId="77777777" w:rsidTr="00BB643F">
        <w:tc>
          <w:tcPr>
            <w:tcW w:w="822" w:type="dxa"/>
          </w:tcPr>
          <w:p w14:paraId="09FBFBDB" w14:textId="498892AD"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22F9B409" w14:textId="176FE3DF"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607C8EF1" w14:textId="3A85A08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5848CF1" w14:textId="336B3B12"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691FC7C6" w14:textId="33C602F2"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033FE90D" w14:textId="4E6BDCD9"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45DC3D56" w14:textId="1B044FFE"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2D29ED21" w14:textId="0F7D90FA"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3C7AD026" w14:textId="5F2F8828" w:rsidR="001D6136" w:rsidRPr="001D6136" w:rsidRDefault="001D6136" w:rsidP="001D6136">
            <w:pPr>
              <w:rPr>
                <w:rFonts w:cs="Times New Roman"/>
                <w:sz w:val="18"/>
                <w:szCs w:val="18"/>
              </w:rPr>
            </w:pPr>
            <w:r w:rsidRPr="001D6136">
              <w:rPr>
                <w:rFonts w:cs="Times New Roman"/>
                <w:sz w:val="18"/>
                <w:szCs w:val="18"/>
              </w:rPr>
              <w:t>59.826</w:t>
            </w:r>
          </w:p>
        </w:tc>
        <w:tc>
          <w:tcPr>
            <w:tcW w:w="835" w:type="dxa"/>
          </w:tcPr>
          <w:p w14:paraId="4E900E61" w14:textId="3D874F5B" w:rsidR="001D6136" w:rsidRPr="001D6136" w:rsidRDefault="001D6136" w:rsidP="001D6136">
            <w:pPr>
              <w:rPr>
                <w:rFonts w:cs="Times New Roman"/>
                <w:sz w:val="18"/>
                <w:szCs w:val="18"/>
              </w:rPr>
            </w:pPr>
            <w:r w:rsidRPr="001D6136">
              <w:rPr>
                <w:rFonts w:cs="Times New Roman"/>
                <w:sz w:val="18"/>
                <w:szCs w:val="18"/>
              </w:rPr>
              <w:t>27.000</w:t>
            </w:r>
          </w:p>
        </w:tc>
      </w:tr>
      <w:tr w:rsidR="00B421B0" w14:paraId="0D1A9CAD" w14:textId="77777777" w:rsidTr="00BB643F">
        <w:tc>
          <w:tcPr>
            <w:tcW w:w="822" w:type="dxa"/>
          </w:tcPr>
          <w:p w14:paraId="03CEDBC8" w14:textId="0AFC3452"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31D239EF" w14:textId="086FF49A"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9055B17" w14:textId="4A075E02"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D847652" w14:textId="17AE570F"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2DBBF005" w14:textId="164E963F"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1DF3CD8E" w14:textId="5FE6A06A"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D217CFB" w14:textId="2DA4DED2"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78C46C17" w14:textId="2904EFBD"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2273B66D" w14:textId="3D6DEA25"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4C2A480B" w14:textId="3CBC6808" w:rsidR="001D6136" w:rsidRPr="001D6136" w:rsidRDefault="001D6136" w:rsidP="001D6136">
            <w:pPr>
              <w:rPr>
                <w:rFonts w:cs="Times New Roman"/>
                <w:sz w:val="18"/>
                <w:szCs w:val="18"/>
              </w:rPr>
            </w:pPr>
            <w:r w:rsidRPr="001D6136">
              <w:rPr>
                <w:rFonts w:cs="Times New Roman"/>
                <w:sz w:val="18"/>
                <w:szCs w:val="18"/>
              </w:rPr>
              <w:t>54.000</w:t>
            </w:r>
          </w:p>
        </w:tc>
      </w:tr>
      <w:tr w:rsidR="00B421B0" w14:paraId="1E230303" w14:textId="77777777" w:rsidTr="00BB643F">
        <w:tc>
          <w:tcPr>
            <w:tcW w:w="822" w:type="dxa"/>
          </w:tcPr>
          <w:p w14:paraId="50F941AF" w14:textId="22EFC589"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0559B031" w14:textId="6379EF4F"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5CC90491" w14:textId="57DEA208"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6C1146E" w14:textId="12FB022C"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58398D10" w14:textId="428F0FBA"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32E57522" w14:textId="055B1FD3"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7CB566C" w14:textId="13E09F8C"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EBF2222" w14:textId="2B5572AF"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458D5555" w14:textId="081D7F97"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5A0F75B2" w14:textId="6EB4796D" w:rsidR="001D6136" w:rsidRPr="001D6136" w:rsidRDefault="001D6136" w:rsidP="001D6136">
            <w:pPr>
              <w:rPr>
                <w:rFonts w:cs="Times New Roman"/>
                <w:sz w:val="18"/>
                <w:szCs w:val="18"/>
              </w:rPr>
            </w:pPr>
            <w:r w:rsidRPr="001D6136">
              <w:rPr>
                <w:rFonts w:cs="Times New Roman"/>
                <w:sz w:val="18"/>
                <w:szCs w:val="18"/>
              </w:rPr>
              <w:t>54.000</w:t>
            </w:r>
          </w:p>
        </w:tc>
      </w:tr>
      <w:tr w:rsidR="00B421B0" w14:paraId="0BAEA6CD" w14:textId="77777777" w:rsidTr="00BB643F">
        <w:tc>
          <w:tcPr>
            <w:tcW w:w="822" w:type="dxa"/>
          </w:tcPr>
          <w:p w14:paraId="4037394C" w14:textId="1CA345EF"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219DDCB9" w14:textId="3EBE94B3"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40295CF4" w14:textId="305B7DA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DDFDBE1" w14:textId="40F15035"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6002F50B" w14:textId="049ECC7C"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6C7F8A93" w14:textId="5B17729C"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73F41299" w14:textId="2D94A20A"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757A78AE" w14:textId="3A192B88"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7674AA36" w14:textId="72A7C856" w:rsidR="001D6136" w:rsidRPr="001D6136" w:rsidRDefault="001D6136" w:rsidP="001D6136">
            <w:pPr>
              <w:rPr>
                <w:rFonts w:cs="Times New Roman"/>
                <w:sz w:val="18"/>
                <w:szCs w:val="18"/>
              </w:rPr>
            </w:pPr>
            <w:r w:rsidRPr="001D6136">
              <w:rPr>
                <w:rFonts w:cs="Times New Roman"/>
                <w:sz w:val="18"/>
                <w:szCs w:val="18"/>
              </w:rPr>
              <w:t>60.054</w:t>
            </w:r>
          </w:p>
        </w:tc>
        <w:tc>
          <w:tcPr>
            <w:tcW w:w="835" w:type="dxa"/>
          </w:tcPr>
          <w:p w14:paraId="74B2D552" w14:textId="29BD7378" w:rsidR="001D6136" w:rsidRPr="001D6136" w:rsidRDefault="001D6136" w:rsidP="001D6136">
            <w:pPr>
              <w:rPr>
                <w:rFonts w:cs="Times New Roman"/>
                <w:sz w:val="18"/>
                <w:szCs w:val="18"/>
              </w:rPr>
            </w:pPr>
            <w:r w:rsidRPr="001D6136">
              <w:rPr>
                <w:rFonts w:cs="Times New Roman"/>
                <w:sz w:val="18"/>
                <w:szCs w:val="18"/>
              </w:rPr>
              <w:t>54.000</w:t>
            </w:r>
          </w:p>
        </w:tc>
      </w:tr>
      <w:tr w:rsidR="00B421B0" w14:paraId="2B121374" w14:textId="77777777" w:rsidTr="00BB643F">
        <w:tc>
          <w:tcPr>
            <w:tcW w:w="822" w:type="dxa"/>
          </w:tcPr>
          <w:p w14:paraId="4641AB43" w14:textId="64038F8B"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60540A4C" w14:textId="77A6B63D" w:rsidR="001D6136" w:rsidRPr="001D6136" w:rsidRDefault="001D6136" w:rsidP="001D6136">
            <w:pPr>
              <w:rPr>
                <w:rFonts w:cs="Times New Roman"/>
                <w:sz w:val="18"/>
                <w:szCs w:val="18"/>
              </w:rPr>
            </w:pPr>
            <w:r w:rsidRPr="001D6136">
              <w:rPr>
                <w:rFonts w:cs="Times New Roman"/>
                <w:sz w:val="18"/>
                <w:szCs w:val="18"/>
              </w:rPr>
              <w:t>240</w:t>
            </w:r>
          </w:p>
        </w:tc>
        <w:tc>
          <w:tcPr>
            <w:tcW w:w="1507" w:type="dxa"/>
          </w:tcPr>
          <w:p w14:paraId="131BE11A" w14:textId="51AA2DD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F974D9B" w14:textId="08AD1EF9"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5A88FEC3" w14:textId="7489DAB8"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54A2554E" w14:textId="6798C1BF" w:rsidR="001D6136" w:rsidRPr="001D6136" w:rsidRDefault="001D6136" w:rsidP="001D6136">
            <w:pPr>
              <w:rPr>
                <w:rFonts w:cs="Times New Roman"/>
                <w:sz w:val="18"/>
                <w:szCs w:val="18"/>
              </w:rPr>
            </w:pPr>
            <w:r w:rsidRPr="001D6136">
              <w:rPr>
                <w:rFonts w:cs="Times New Roman"/>
                <w:sz w:val="18"/>
                <w:szCs w:val="18"/>
              </w:rPr>
              <w:t>262</w:t>
            </w:r>
          </w:p>
        </w:tc>
        <w:tc>
          <w:tcPr>
            <w:tcW w:w="909" w:type="dxa"/>
          </w:tcPr>
          <w:p w14:paraId="72AF82B3" w14:textId="6A4DB4CB"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52360669" w14:textId="421DCBFA" w:rsidR="001D6136" w:rsidRPr="001D6136" w:rsidRDefault="001D6136" w:rsidP="001D6136">
            <w:pPr>
              <w:rPr>
                <w:rFonts w:cs="Times New Roman"/>
                <w:sz w:val="18"/>
                <w:szCs w:val="18"/>
              </w:rPr>
            </w:pPr>
            <w:r w:rsidRPr="001D6136">
              <w:rPr>
                <w:rFonts w:cs="Times New Roman"/>
                <w:sz w:val="18"/>
                <w:szCs w:val="18"/>
              </w:rPr>
              <w:t>15.734</w:t>
            </w:r>
          </w:p>
        </w:tc>
        <w:tc>
          <w:tcPr>
            <w:tcW w:w="833" w:type="dxa"/>
          </w:tcPr>
          <w:p w14:paraId="7DA0CDDF" w14:textId="0C2715CF" w:rsidR="001D6136" w:rsidRPr="001D6136" w:rsidRDefault="001D6136" w:rsidP="001D6136">
            <w:pPr>
              <w:rPr>
                <w:rFonts w:cs="Times New Roman"/>
                <w:sz w:val="18"/>
                <w:szCs w:val="18"/>
              </w:rPr>
            </w:pPr>
            <w:r w:rsidRPr="001D6136">
              <w:rPr>
                <w:rFonts w:cs="Times New Roman"/>
                <w:sz w:val="18"/>
                <w:szCs w:val="18"/>
              </w:rPr>
              <w:t>59.826</w:t>
            </w:r>
          </w:p>
        </w:tc>
        <w:tc>
          <w:tcPr>
            <w:tcW w:w="835" w:type="dxa"/>
          </w:tcPr>
          <w:p w14:paraId="1D06DB26" w14:textId="527C4D76" w:rsidR="001D6136" w:rsidRPr="001D6136" w:rsidRDefault="001D6136" w:rsidP="001D6136">
            <w:pPr>
              <w:rPr>
                <w:rFonts w:cs="Times New Roman"/>
                <w:sz w:val="18"/>
                <w:szCs w:val="18"/>
              </w:rPr>
            </w:pPr>
            <w:r w:rsidRPr="001D6136">
              <w:rPr>
                <w:rFonts w:cs="Times New Roman"/>
                <w:sz w:val="18"/>
                <w:szCs w:val="18"/>
              </w:rPr>
              <w:t>54.000</w:t>
            </w:r>
          </w:p>
        </w:tc>
      </w:tr>
      <w:tr w:rsidR="00B421B0" w14:paraId="79690389" w14:textId="77777777" w:rsidTr="00BB643F">
        <w:tc>
          <w:tcPr>
            <w:tcW w:w="822" w:type="dxa"/>
          </w:tcPr>
          <w:p w14:paraId="6F810A07" w14:textId="05B4889A"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46A93EC" w14:textId="79E94286"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7B9956F" w14:textId="04AA12E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5A68EDA" w14:textId="0BA4FEDE"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51C31EA1" w14:textId="53D24C49"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457AF3BC" w14:textId="45C56ADB"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18E546B2" w14:textId="41A12156"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ED5D483" w14:textId="5D88A88C"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5C4661C2" w14:textId="5EB6E790"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32123D9" w14:textId="29DE5DF3" w:rsidR="001D6136" w:rsidRPr="001D6136" w:rsidRDefault="001D6136" w:rsidP="001D6136">
            <w:pPr>
              <w:rPr>
                <w:rFonts w:cs="Times New Roman"/>
                <w:sz w:val="18"/>
                <w:szCs w:val="18"/>
              </w:rPr>
            </w:pPr>
            <w:r w:rsidRPr="001D6136">
              <w:rPr>
                <w:rFonts w:cs="Times New Roman"/>
                <w:sz w:val="18"/>
                <w:szCs w:val="18"/>
              </w:rPr>
              <w:t>54.000</w:t>
            </w:r>
          </w:p>
        </w:tc>
      </w:tr>
      <w:tr w:rsidR="00B421B0" w14:paraId="17109A82" w14:textId="77777777" w:rsidTr="00BB643F">
        <w:tc>
          <w:tcPr>
            <w:tcW w:w="822" w:type="dxa"/>
          </w:tcPr>
          <w:p w14:paraId="4CB99874" w14:textId="52C6F690"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071A7362" w14:textId="35EDD080"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1CC936E4" w14:textId="7F647E5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E4B9CD2" w14:textId="4D4FA027"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65CC15E1" w14:textId="02BFDC34"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617040A9" w14:textId="156F56D0"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A6D9120" w14:textId="6B622B93"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48654A85" w14:textId="302E9838"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70E8BE9C" w14:textId="069272E4"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2BE54EE6" w14:textId="3B4E4070" w:rsidR="001D6136" w:rsidRPr="001D6136" w:rsidRDefault="001D6136" w:rsidP="001D6136">
            <w:pPr>
              <w:rPr>
                <w:rFonts w:cs="Times New Roman"/>
                <w:sz w:val="18"/>
                <w:szCs w:val="18"/>
              </w:rPr>
            </w:pPr>
            <w:r w:rsidRPr="001D6136">
              <w:rPr>
                <w:rFonts w:cs="Times New Roman"/>
                <w:sz w:val="18"/>
                <w:szCs w:val="18"/>
              </w:rPr>
              <w:t>54.000</w:t>
            </w:r>
          </w:p>
        </w:tc>
      </w:tr>
      <w:tr w:rsidR="00B421B0" w14:paraId="5C927753" w14:textId="77777777" w:rsidTr="00BB643F">
        <w:tc>
          <w:tcPr>
            <w:tcW w:w="822" w:type="dxa"/>
          </w:tcPr>
          <w:p w14:paraId="7304359B" w14:textId="440AD796"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38966FC" w14:textId="6EFD7998"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494085C6" w14:textId="0D2EAFD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B58C78F" w14:textId="531C62B5"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7EC8F7E" w14:textId="03039BEA"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3949A6BF" w14:textId="3C811189"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98EBC49" w14:textId="3E8A9115"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53DA209F" w14:textId="64ECBB14" w:rsidR="001D6136" w:rsidRPr="001D6136" w:rsidRDefault="001D6136" w:rsidP="001D6136">
            <w:pPr>
              <w:rPr>
                <w:rFonts w:cs="Times New Roman"/>
                <w:sz w:val="18"/>
                <w:szCs w:val="18"/>
              </w:rPr>
            </w:pPr>
            <w:r w:rsidRPr="001D6136">
              <w:rPr>
                <w:rFonts w:cs="Times New Roman"/>
                <w:sz w:val="18"/>
                <w:szCs w:val="18"/>
              </w:rPr>
              <w:t>67.500</w:t>
            </w:r>
          </w:p>
        </w:tc>
        <w:tc>
          <w:tcPr>
            <w:tcW w:w="833" w:type="dxa"/>
          </w:tcPr>
          <w:p w14:paraId="72226760" w14:textId="68D1D00B" w:rsidR="001D6136" w:rsidRPr="001D6136" w:rsidRDefault="001D6136" w:rsidP="001D6136">
            <w:pPr>
              <w:rPr>
                <w:rFonts w:cs="Times New Roman"/>
                <w:sz w:val="18"/>
                <w:szCs w:val="18"/>
              </w:rPr>
            </w:pPr>
            <w:r w:rsidRPr="001D6136">
              <w:rPr>
                <w:rFonts w:cs="Times New Roman"/>
                <w:sz w:val="18"/>
                <w:szCs w:val="18"/>
              </w:rPr>
              <w:t>60.000</w:t>
            </w:r>
          </w:p>
        </w:tc>
        <w:tc>
          <w:tcPr>
            <w:tcW w:w="835" w:type="dxa"/>
          </w:tcPr>
          <w:p w14:paraId="2CE4B221" w14:textId="542737C5" w:rsidR="001D6136" w:rsidRPr="001D6136" w:rsidRDefault="001D6136" w:rsidP="001D6136">
            <w:pPr>
              <w:rPr>
                <w:rFonts w:cs="Times New Roman"/>
                <w:sz w:val="18"/>
                <w:szCs w:val="18"/>
              </w:rPr>
            </w:pPr>
            <w:r w:rsidRPr="001D6136">
              <w:rPr>
                <w:rFonts w:cs="Times New Roman"/>
                <w:sz w:val="18"/>
                <w:szCs w:val="18"/>
              </w:rPr>
              <w:t>148.500</w:t>
            </w:r>
          </w:p>
        </w:tc>
      </w:tr>
      <w:tr w:rsidR="00B421B0" w14:paraId="5A67E756" w14:textId="77777777" w:rsidTr="00BB643F">
        <w:tc>
          <w:tcPr>
            <w:tcW w:w="822" w:type="dxa"/>
          </w:tcPr>
          <w:p w14:paraId="79F89519" w14:textId="7F93717B"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507CDA24" w14:textId="5675719F"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60C96CDF" w14:textId="7294B70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A628007" w14:textId="4E3D7DD3"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1FD65E4B" w14:textId="2810E730"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7DEC1D3D" w14:textId="2B81E69E"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662A9DA0" w14:textId="31790E7F"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0BEDF5B2" w14:textId="0C2DE27A"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42F756BA" w14:textId="5756089C"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5C6E5BA" w14:textId="1A951B8C" w:rsidR="001D6136" w:rsidRPr="001D6136" w:rsidRDefault="001D6136" w:rsidP="001D6136">
            <w:pPr>
              <w:rPr>
                <w:rFonts w:cs="Times New Roman"/>
                <w:sz w:val="18"/>
                <w:szCs w:val="18"/>
              </w:rPr>
            </w:pPr>
            <w:r w:rsidRPr="001D6136">
              <w:rPr>
                <w:rFonts w:cs="Times New Roman"/>
                <w:sz w:val="18"/>
                <w:szCs w:val="18"/>
              </w:rPr>
              <w:t>27.000</w:t>
            </w:r>
          </w:p>
        </w:tc>
      </w:tr>
      <w:tr w:rsidR="00B421B0" w14:paraId="3BC4A985" w14:textId="77777777" w:rsidTr="00BB643F">
        <w:tc>
          <w:tcPr>
            <w:tcW w:w="822" w:type="dxa"/>
          </w:tcPr>
          <w:p w14:paraId="5F22B51E" w14:textId="654E7949"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518B28CC" w14:textId="0E8FE4E7"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62A8FF56" w14:textId="414D1D4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8586F4C" w14:textId="4669F355"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43B25D0C" w14:textId="69A8CDFB"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2CA8762B" w14:textId="0BF308AD"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55CA1D2C" w14:textId="05A09D4F"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45CDFAC0" w14:textId="7DBF859C"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0A196275" w14:textId="3775AE6E"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0AE2D9A8" w14:textId="38B17612" w:rsidR="001D6136" w:rsidRPr="001D6136" w:rsidRDefault="001D6136" w:rsidP="001D6136">
            <w:pPr>
              <w:rPr>
                <w:rFonts w:cs="Times New Roman"/>
                <w:sz w:val="18"/>
                <w:szCs w:val="18"/>
              </w:rPr>
            </w:pPr>
            <w:r w:rsidRPr="001D6136">
              <w:rPr>
                <w:rFonts w:cs="Times New Roman"/>
                <w:sz w:val="18"/>
                <w:szCs w:val="18"/>
              </w:rPr>
              <w:t>27.000</w:t>
            </w:r>
          </w:p>
        </w:tc>
      </w:tr>
      <w:tr w:rsidR="00B421B0" w14:paraId="0681B44E" w14:textId="77777777" w:rsidTr="00BB643F">
        <w:tc>
          <w:tcPr>
            <w:tcW w:w="822" w:type="dxa"/>
          </w:tcPr>
          <w:p w14:paraId="02A82298" w14:textId="0B0B6EA7"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0743DB71" w14:textId="50A0B58A"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514636B3" w14:textId="406143C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DAD47CA" w14:textId="6E72F30D"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4BA7C19C" w14:textId="4AE322EC"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7DBB6478" w14:textId="06BF927A"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90A57E4" w14:textId="7E630485"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3CDA88E4" w14:textId="37B156FB" w:rsidR="001D6136" w:rsidRPr="001D6136" w:rsidRDefault="001D6136" w:rsidP="001D6136">
            <w:pPr>
              <w:rPr>
                <w:rFonts w:cs="Times New Roman"/>
                <w:sz w:val="18"/>
                <w:szCs w:val="18"/>
              </w:rPr>
            </w:pPr>
            <w:r w:rsidRPr="001D6136">
              <w:rPr>
                <w:rFonts w:cs="Times New Roman"/>
                <w:sz w:val="18"/>
                <w:szCs w:val="18"/>
              </w:rPr>
              <w:t>37.500</w:t>
            </w:r>
          </w:p>
        </w:tc>
        <w:tc>
          <w:tcPr>
            <w:tcW w:w="833" w:type="dxa"/>
          </w:tcPr>
          <w:p w14:paraId="26C25C1C" w14:textId="2962ADFB"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09546A61" w14:textId="49B94502" w:rsidR="001D6136" w:rsidRPr="001D6136" w:rsidRDefault="001D6136" w:rsidP="001D6136">
            <w:pPr>
              <w:rPr>
                <w:rFonts w:cs="Times New Roman"/>
                <w:sz w:val="18"/>
                <w:szCs w:val="18"/>
              </w:rPr>
            </w:pPr>
            <w:r w:rsidRPr="001D6136">
              <w:rPr>
                <w:rFonts w:cs="Times New Roman"/>
                <w:sz w:val="18"/>
                <w:szCs w:val="18"/>
              </w:rPr>
              <w:t>74.250</w:t>
            </w:r>
          </w:p>
        </w:tc>
      </w:tr>
      <w:tr w:rsidR="00B421B0" w14:paraId="1BA95071" w14:textId="77777777" w:rsidTr="00BB643F">
        <w:tc>
          <w:tcPr>
            <w:tcW w:w="822" w:type="dxa"/>
          </w:tcPr>
          <w:p w14:paraId="38EEB621" w14:textId="63993ADC"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38CDE6C2" w14:textId="087401A9"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4E1A60FD" w14:textId="65706DE9"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6507B2CF" w14:textId="2535625B"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363946D" w14:textId="0C0B0751"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4E4202A6" w14:textId="1E24622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56C6741" w14:textId="74D54C33"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AC2175C" w14:textId="35D933EB"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4306E9BB" w14:textId="68A98DB8"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7B418572" w14:textId="4BAEB365" w:rsidR="001D6136" w:rsidRPr="001D6136" w:rsidRDefault="001D6136" w:rsidP="001D6136">
            <w:pPr>
              <w:rPr>
                <w:rFonts w:cs="Times New Roman"/>
                <w:sz w:val="18"/>
                <w:szCs w:val="18"/>
              </w:rPr>
            </w:pPr>
            <w:r w:rsidRPr="001D6136">
              <w:rPr>
                <w:rFonts w:cs="Times New Roman"/>
                <w:sz w:val="18"/>
                <w:szCs w:val="18"/>
              </w:rPr>
              <w:t>74.250</w:t>
            </w:r>
          </w:p>
        </w:tc>
      </w:tr>
      <w:tr w:rsidR="00B421B0" w14:paraId="1009D56F" w14:textId="77777777" w:rsidTr="00BB643F">
        <w:tc>
          <w:tcPr>
            <w:tcW w:w="822" w:type="dxa"/>
          </w:tcPr>
          <w:p w14:paraId="497FB36D" w14:textId="08250495"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313352A" w14:textId="0F2D8845"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2EB5A8F" w14:textId="60D1851F"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9FDF2AC" w14:textId="60ECF018"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0E537858" w14:textId="7CC3AFE4"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333C82DD" w14:textId="7A3FC299"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33752949" w14:textId="7B1962B0"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30BD968F" w14:textId="17EBE490"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7445B8E6" w14:textId="4FAC2E12"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1D33E4D" w14:textId="1B704680" w:rsidR="001D6136" w:rsidRPr="001D6136" w:rsidRDefault="001D6136" w:rsidP="001D6136">
            <w:pPr>
              <w:rPr>
                <w:rFonts w:cs="Times New Roman"/>
                <w:sz w:val="18"/>
                <w:szCs w:val="18"/>
              </w:rPr>
            </w:pPr>
            <w:r w:rsidRPr="001D6136">
              <w:rPr>
                <w:rFonts w:cs="Times New Roman"/>
                <w:sz w:val="18"/>
                <w:szCs w:val="18"/>
              </w:rPr>
              <w:t>27.000</w:t>
            </w:r>
          </w:p>
        </w:tc>
      </w:tr>
      <w:tr w:rsidR="00B421B0" w14:paraId="35E267DC" w14:textId="77777777" w:rsidTr="00BB643F">
        <w:tc>
          <w:tcPr>
            <w:tcW w:w="822" w:type="dxa"/>
          </w:tcPr>
          <w:p w14:paraId="644DC569" w14:textId="3D4D6DCC"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69B2EEE" w14:textId="5E7A0805"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A641582" w14:textId="0A928AA7"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4C9A0D25" w14:textId="32DDCC2F"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4CF71404" w14:textId="01EF04AA"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3DC7B38C" w14:textId="49929C37"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313FD063" w14:textId="187FB523"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782A2739" w14:textId="7654D14F"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042FBDEE" w14:textId="2EEEBC7C"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6960FA1" w14:textId="17C1B365" w:rsidR="001D6136" w:rsidRPr="001D6136" w:rsidRDefault="001D6136" w:rsidP="001D6136">
            <w:pPr>
              <w:rPr>
                <w:rFonts w:cs="Times New Roman"/>
                <w:sz w:val="18"/>
                <w:szCs w:val="18"/>
              </w:rPr>
            </w:pPr>
            <w:r w:rsidRPr="001D6136">
              <w:rPr>
                <w:rFonts w:cs="Times New Roman"/>
                <w:sz w:val="18"/>
                <w:szCs w:val="18"/>
              </w:rPr>
              <w:t>27.000</w:t>
            </w:r>
          </w:p>
        </w:tc>
      </w:tr>
      <w:tr w:rsidR="00B421B0" w14:paraId="71B62C54" w14:textId="77777777" w:rsidTr="00BB643F">
        <w:tc>
          <w:tcPr>
            <w:tcW w:w="822" w:type="dxa"/>
          </w:tcPr>
          <w:p w14:paraId="49B72AA1" w14:textId="7D0BF511"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2EB35D0" w14:textId="4EC5830A"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647C1F70" w14:textId="0A40E5D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8CEF258" w14:textId="76BDF5FD"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0633C79B" w14:textId="7092F467"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0B7D2A2D" w14:textId="50B6F93F" w:rsidR="001D6136" w:rsidRPr="001D6136" w:rsidRDefault="001D6136" w:rsidP="001D6136">
            <w:pPr>
              <w:rPr>
                <w:rFonts w:cs="Times New Roman"/>
                <w:sz w:val="18"/>
                <w:szCs w:val="18"/>
              </w:rPr>
            </w:pPr>
            <w:r w:rsidRPr="001D6136">
              <w:rPr>
                <w:rFonts w:cs="Times New Roman"/>
                <w:sz w:val="18"/>
                <w:szCs w:val="18"/>
              </w:rPr>
              <w:t>312</w:t>
            </w:r>
          </w:p>
        </w:tc>
        <w:tc>
          <w:tcPr>
            <w:tcW w:w="909" w:type="dxa"/>
          </w:tcPr>
          <w:p w14:paraId="5BC7C1E9" w14:textId="1684BA09" w:rsidR="001D6136" w:rsidRPr="001D6136" w:rsidRDefault="001D6136" w:rsidP="001D6136">
            <w:pPr>
              <w:rPr>
                <w:rFonts w:cs="Times New Roman"/>
                <w:sz w:val="18"/>
                <w:szCs w:val="18"/>
              </w:rPr>
            </w:pPr>
            <w:r w:rsidRPr="001D6136">
              <w:rPr>
                <w:rFonts w:cs="Times New Roman"/>
                <w:sz w:val="18"/>
                <w:szCs w:val="18"/>
              </w:rPr>
              <w:t>24.0</w:t>
            </w:r>
          </w:p>
        </w:tc>
        <w:tc>
          <w:tcPr>
            <w:tcW w:w="833" w:type="dxa"/>
          </w:tcPr>
          <w:p w14:paraId="1966DF03" w14:textId="7CE19E11"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1A8647FD" w14:textId="7679F838" w:rsidR="001D6136" w:rsidRPr="001D6136" w:rsidRDefault="001D6136" w:rsidP="001D6136">
            <w:pPr>
              <w:rPr>
                <w:rFonts w:cs="Times New Roman"/>
                <w:sz w:val="18"/>
                <w:szCs w:val="18"/>
              </w:rPr>
            </w:pPr>
            <w:r w:rsidRPr="001D6136">
              <w:rPr>
                <w:rFonts w:cs="Times New Roman"/>
                <w:sz w:val="18"/>
                <w:szCs w:val="18"/>
              </w:rPr>
              <w:t>50.080</w:t>
            </w:r>
          </w:p>
        </w:tc>
        <w:tc>
          <w:tcPr>
            <w:tcW w:w="835" w:type="dxa"/>
          </w:tcPr>
          <w:p w14:paraId="2C847CD8" w14:textId="40347AE6" w:rsidR="001D6136" w:rsidRPr="001D6136" w:rsidRDefault="001D6136" w:rsidP="001D6136">
            <w:pPr>
              <w:rPr>
                <w:rFonts w:cs="Times New Roman"/>
                <w:sz w:val="18"/>
                <w:szCs w:val="18"/>
              </w:rPr>
            </w:pPr>
            <w:r w:rsidRPr="001D6136">
              <w:rPr>
                <w:rFonts w:cs="Times New Roman"/>
                <w:sz w:val="18"/>
                <w:szCs w:val="18"/>
              </w:rPr>
              <w:t>27.000</w:t>
            </w:r>
          </w:p>
        </w:tc>
      </w:tr>
      <w:tr w:rsidR="00B421B0" w14:paraId="24B39345" w14:textId="77777777" w:rsidTr="00BB643F">
        <w:tc>
          <w:tcPr>
            <w:tcW w:w="822" w:type="dxa"/>
          </w:tcPr>
          <w:p w14:paraId="74CF85C1" w14:textId="385B9B74"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584B250A" w14:textId="2D677913"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55D8C813" w14:textId="759C8FC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88059C4" w14:textId="12441F15"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6F009E60" w14:textId="5A692A31"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05C8B18E" w14:textId="0F84712C" w:rsidR="001D6136" w:rsidRPr="001D6136" w:rsidRDefault="001D6136" w:rsidP="001D6136">
            <w:pPr>
              <w:rPr>
                <w:rFonts w:cs="Times New Roman"/>
                <w:sz w:val="18"/>
                <w:szCs w:val="18"/>
              </w:rPr>
            </w:pPr>
            <w:r w:rsidRPr="001D6136">
              <w:rPr>
                <w:rFonts w:cs="Times New Roman"/>
                <w:sz w:val="18"/>
                <w:szCs w:val="18"/>
              </w:rPr>
              <w:t>313</w:t>
            </w:r>
          </w:p>
        </w:tc>
        <w:tc>
          <w:tcPr>
            <w:tcW w:w="909" w:type="dxa"/>
          </w:tcPr>
          <w:p w14:paraId="7F503E9E" w14:textId="66F65084" w:rsidR="001D6136" w:rsidRPr="001D6136" w:rsidRDefault="001D6136" w:rsidP="001D6136">
            <w:pPr>
              <w:rPr>
                <w:rFonts w:cs="Times New Roman"/>
                <w:sz w:val="18"/>
                <w:szCs w:val="18"/>
              </w:rPr>
            </w:pPr>
            <w:r w:rsidRPr="001D6136">
              <w:rPr>
                <w:rFonts w:cs="Times New Roman"/>
                <w:sz w:val="18"/>
                <w:szCs w:val="18"/>
              </w:rPr>
              <w:t>25.0</w:t>
            </w:r>
          </w:p>
        </w:tc>
        <w:tc>
          <w:tcPr>
            <w:tcW w:w="833" w:type="dxa"/>
          </w:tcPr>
          <w:p w14:paraId="447F2FC8" w14:textId="127BC640"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5E58D336" w14:textId="3171471D" w:rsidR="001D6136" w:rsidRPr="001D6136" w:rsidRDefault="001D6136" w:rsidP="001D6136">
            <w:pPr>
              <w:rPr>
                <w:rFonts w:cs="Times New Roman"/>
                <w:sz w:val="18"/>
                <w:szCs w:val="18"/>
              </w:rPr>
            </w:pPr>
            <w:r w:rsidRPr="001D6136">
              <w:rPr>
                <w:rFonts w:cs="Times New Roman"/>
                <w:sz w:val="18"/>
                <w:szCs w:val="18"/>
              </w:rPr>
              <w:t>49.920</w:t>
            </w:r>
          </w:p>
        </w:tc>
        <w:tc>
          <w:tcPr>
            <w:tcW w:w="835" w:type="dxa"/>
          </w:tcPr>
          <w:p w14:paraId="10ABAA5E" w14:textId="61C1F069" w:rsidR="001D6136" w:rsidRPr="001D6136" w:rsidRDefault="001D6136" w:rsidP="001D6136">
            <w:pPr>
              <w:rPr>
                <w:rFonts w:cs="Times New Roman"/>
                <w:sz w:val="18"/>
                <w:szCs w:val="18"/>
              </w:rPr>
            </w:pPr>
            <w:r w:rsidRPr="001D6136">
              <w:rPr>
                <w:rFonts w:cs="Times New Roman"/>
                <w:sz w:val="18"/>
                <w:szCs w:val="18"/>
              </w:rPr>
              <w:t>27.000</w:t>
            </w:r>
          </w:p>
        </w:tc>
      </w:tr>
      <w:tr w:rsidR="00B421B0" w14:paraId="53B821AF" w14:textId="77777777" w:rsidTr="00BB643F">
        <w:tc>
          <w:tcPr>
            <w:tcW w:w="822" w:type="dxa"/>
          </w:tcPr>
          <w:p w14:paraId="18257D9C" w14:textId="6830D3EB"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1507E58" w14:textId="343ECE2A"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380BEA68" w14:textId="6877FB65"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3C2C7C1C" w14:textId="5DF43F3C"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11A22055" w14:textId="7E2AD010"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13BF0E69" w14:textId="4B7CEBE6"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3988818" w14:textId="1272BA96"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2DA9D22B" w14:textId="566CD2C6"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66F0801A" w14:textId="27DEDE4E"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36F6666" w14:textId="2C033127" w:rsidR="001D6136" w:rsidRPr="001D6136" w:rsidRDefault="001D6136" w:rsidP="001D6136">
            <w:pPr>
              <w:rPr>
                <w:rFonts w:cs="Times New Roman"/>
                <w:sz w:val="18"/>
                <w:szCs w:val="18"/>
              </w:rPr>
            </w:pPr>
            <w:r w:rsidRPr="001D6136">
              <w:rPr>
                <w:rFonts w:cs="Times New Roman"/>
                <w:sz w:val="18"/>
                <w:szCs w:val="18"/>
              </w:rPr>
              <w:t>54.000</w:t>
            </w:r>
          </w:p>
        </w:tc>
      </w:tr>
      <w:tr w:rsidR="00B421B0" w14:paraId="5B34580B" w14:textId="77777777" w:rsidTr="00BB643F">
        <w:tc>
          <w:tcPr>
            <w:tcW w:w="822" w:type="dxa"/>
          </w:tcPr>
          <w:p w14:paraId="59F10D1D" w14:textId="11815E57"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0F9109E0" w14:textId="2B0CF9C9"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A347EE9" w14:textId="2BD7671E"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5AF594BF" w14:textId="019BAE3D"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1A585701" w14:textId="4C780073"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4A0E7F41" w14:textId="32B60EA6"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934BBCD" w14:textId="0D5CD791"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6715837C" w14:textId="3DC6804F"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3F6207FC" w14:textId="03353E1B"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ED92384" w14:textId="2C9C3866" w:rsidR="001D6136" w:rsidRPr="001D6136" w:rsidRDefault="001D6136" w:rsidP="001D6136">
            <w:pPr>
              <w:rPr>
                <w:rFonts w:cs="Times New Roman"/>
                <w:sz w:val="18"/>
                <w:szCs w:val="18"/>
              </w:rPr>
            </w:pPr>
            <w:r w:rsidRPr="001D6136">
              <w:rPr>
                <w:rFonts w:cs="Times New Roman"/>
                <w:sz w:val="18"/>
                <w:szCs w:val="18"/>
              </w:rPr>
              <w:t>54.000</w:t>
            </w:r>
          </w:p>
        </w:tc>
      </w:tr>
      <w:tr w:rsidR="00B421B0" w14:paraId="06B9B299" w14:textId="77777777" w:rsidTr="00BB643F">
        <w:tc>
          <w:tcPr>
            <w:tcW w:w="822" w:type="dxa"/>
          </w:tcPr>
          <w:p w14:paraId="022276B7" w14:textId="002C6971"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F31005A" w14:textId="42D5CA00"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15E76D8B" w14:textId="1EB3337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A6226D0" w14:textId="5BC995A6"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5277F80A" w14:textId="5F7ED719"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5F7388D9" w14:textId="200EB319" w:rsidR="001D6136" w:rsidRPr="001D6136" w:rsidRDefault="001D6136" w:rsidP="001D6136">
            <w:pPr>
              <w:rPr>
                <w:rFonts w:cs="Times New Roman"/>
                <w:sz w:val="18"/>
                <w:szCs w:val="18"/>
              </w:rPr>
            </w:pPr>
            <w:r w:rsidRPr="001D6136">
              <w:rPr>
                <w:rFonts w:cs="Times New Roman"/>
                <w:sz w:val="18"/>
                <w:szCs w:val="18"/>
              </w:rPr>
              <w:t>312</w:t>
            </w:r>
          </w:p>
        </w:tc>
        <w:tc>
          <w:tcPr>
            <w:tcW w:w="909" w:type="dxa"/>
          </w:tcPr>
          <w:p w14:paraId="6E55D847" w14:textId="6EF997D4" w:rsidR="001D6136" w:rsidRPr="001D6136" w:rsidRDefault="001D6136" w:rsidP="001D6136">
            <w:pPr>
              <w:rPr>
                <w:rFonts w:cs="Times New Roman"/>
                <w:sz w:val="18"/>
                <w:szCs w:val="18"/>
              </w:rPr>
            </w:pPr>
            <w:r w:rsidRPr="001D6136">
              <w:rPr>
                <w:rFonts w:cs="Times New Roman"/>
                <w:sz w:val="18"/>
                <w:szCs w:val="18"/>
              </w:rPr>
              <w:t>24.0</w:t>
            </w:r>
          </w:p>
        </w:tc>
        <w:tc>
          <w:tcPr>
            <w:tcW w:w="833" w:type="dxa"/>
          </w:tcPr>
          <w:p w14:paraId="6E5707C3" w14:textId="7842805F"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1BD1BA4E" w14:textId="2A43AD21" w:rsidR="001D6136" w:rsidRPr="001D6136" w:rsidRDefault="001D6136" w:rsidP="001D6136">
            <w:pPr>
              <w:rPr>
                <w:rFonts w:cs="Times New Roman"/>
                <w:sz w:val="18"/>
                <w:szCs w:val="18"/>
              </w:rPr>
            </w:pPr>
            <w:r w:rsidRPr="001D6136">
              <w:rPr>
                <w:rFonts w:cs="Times New Roman"/>
                <w:sz w:val="18"/>
                <w:szCs w:val="18"/>
              </w:rPr>
              <w:t>50.080</w:t>
            </w:r>
          </w:p>
        </w:tc>
        <w:tc>
          <w:tcPr>
            <w:tcW w:w="835" w:type="dxa"/>
          </w:tcPr>
          <w:p w14:paraId="57E4FC8E" w14:textId="0155A522" w:rsidR="001D6136" w:rsidRPr="001D6136" w:rsidRDefault="001D6136" w:rsidP="001D6136">
            <w:pPr>
              <w:rPr>
                <w:rFonts w:cs="Times New Roman"/>
                <w:sz w:val="18"/>
                <w:szCs w:val="18"/>
              </w:rPr>
            </w:pPr>
            <w:r w:rsidRPr="001D6136">
              <w:rPr>
                <w:rFonts w:cs="Times New Roman"/>
                <w:sz w:val="18"/>
                <w:szCs w:val="18"/>
              </w:rPr>
              <w:t>54.000</w:t>
            </w:r>
          </w:p>
        </w:tc>
      </w:tr>
      <w:tr w:rsidR="00B421B0" w14:paraId="6B83F165" w14:textId="77777777" w:rsidTr="00BB643F">
        <w:tc>
          <w:tcPr>
            <w:tcW w:w="822" w:type="dxa"/>
          </w:tcPr>
          <w:p w14:paraId="1D055759" w14:textId="4DACAA2B"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0F4BAE9" w14:textId="740922E3" w:rsidR="001D6136" w:rsidRPr="001D6136" w:rsidRDefault="001D6136" w:rsidP="001D6136">
            <w:pPr>
              <w:rPr>
                <w:rFonts w:cs="Times New Roman"/>
                <w:sz w:val="18"/>
                <w:szCs w:val="18"/>
              </w:rPr>
            </w:pPr>
            <w:r w:rsidRPr="001D6136">
              <w:rPr>
                <w:rFonts w:cs="Times New Roman"/>
                <w:sz w:val="18"/>
                <w:szCs w:val="18"/>
              </w:rPr>
              <w:t>288</w:t>
            </w:r>
          </w:p>
        </w:tc>
        <w:tc>
          <w:tcPr>
            <w:tcW w:w="1507" w:type="dxa"/>
          </w:tcPr>
          <w:p w14:paraId="77B364B8" w14:textId="1D8C600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82BCC39" w14:textId="2D4C558B"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03467769" w14:textId="647A7209"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415F9C4F" w14:textId="4875BA7B" w:rsidR="001D6136" w:rsidRPr="001D6136" w:rsidRDefault="001D6136" w:rsidP="001D6136">
            <w:pPr>
              <w:rPr>
                <w:rFonts w:cs="Times New Roman"/>
                <w:sz w:val="18"/>
                <w:szCs w:val="18"/>
              </w:rPr>
            </w:pPr>
            <w:r w:rsidRPr="001D6136">
              <w:rPr>
                <w:rFonts w:cs="Times New Roman"/>
                <w:sz w:val="18"/>
                <w:szCs w:val="18"/>
              </w:rPr>
              <w:t>313</w:t>
            </w:r>
          </w:p>
        </w:tc>
        <w:tc>
          <w:tcPr>
            <w:tcW w:w="909" w:type="dxa"/>
          </w:tcPr>
          <w:p w14:paraId="0BFC6024" w14:textId="677FDA25" w:rsidR="001D6136" w:rsidRPr="001D6136" w:rsidRDefault="001D6136" w:rsidP="001D6136">
            <w:pPr>
              <w:rPr>
                <w:rFonts w:cs="Times New Roman"/>
                <w:sz w:val="18"/>
                <w:szCs w:val="18"/>
              </w:rPr>
            </w:pPr>
            <w:r w:rsidRPr="001D6136">
              <w:rPr>
                <w:rFonts w:cs="Times New Roman"/>
                <w:sz w:val="18"/>
                <w:szCs w:val="18"/>
              </w:rPr>
              <w:t>25.0</w:t>
            </w:r>
          </w:p>
        </w:tc>
        <w:tc>
          <w:tcPr>
            <w:tcW w:w="833" w:type="dxa"/>
          </w:tcPr>
          <w:p w14:paraId="6C00FC99" w14:textId="2EE0B900" w:rsidR="001D6136" w:rsidRPr="001D6136" w:rsidRDefault="001D6136" w:rsidP="001D6136">
            <w:pPr>
              <w:rPr>
                <w:rFonts w:cs="Times New Roman"/>
                <w:sz w:val="18"/>
                <w:szCs w:val="18"/>
              </w:rPr>
            </w:pPr>
            <w:r w:rsidRPr="001D6136">
              <w:rPr>
                <w:rFonts w:cs="Times New Roman"/>
                <w:sz w:val="18"/>
                <w:szCs w:val="18"/>
              </w:rPr>
              <w:t>15.625</w:t>
            </w:r>
          </w:p>
        </w:tc>
        <w:tc>
          <w:tcPr>
            <w:tcW w:w="833" w:type="dxa"/>
          </w:tcPr>
          <w:p w14:paraId="7CE76A45" w14:textId="7E25FCA1" w:rsidR="001D6136" w:rsidRPr="001D6136" w:rsidRDefault="001D6136" w:rsidP="001D6136">
            <w:pPr>
              <w:rPr>
                <w:rFonts w:cs="Times New Roman"/>
                <w:sz w:val="18"/>
                <w:szCs w:val="18"/>
              </w:rPr>
            </w:pPr>
            <w:r w:rsidRPr="001D6136">
              <w:rPr>
                <w:rFonts w:cs="Times New Roman"/>
                <w:sz w:val="18"/>
                <w:szCs w:val="18"/>
              </w:rPr>
              <w:t>49.920</w:t>
            </w:r>
          </w:p>
        </w:tc>
        <w:tc>
          <w:tcPr>
            <w:tcW w:w="835" w:type="dxa"/>
          </w:tcPr>
          <w:p w14:paraId="54E4E076" w14:textId="12599F35" w:rsidR="001D6136" w:rsidRPr="001D6136" w:rsidRDefault="001D6136" w:rsidP="001D6136">
            <w:pPr>
              <w:rPr>
                <w:rFonts w:cs="Times New Roman"/>
                <w:sz w:val="18"/>
                <w:szCs w:val="18"/>
              </w:rPr>
            </w:pPr>
            <w:r w:rsidRPr="001D6136">
              <w:rPr>
                <w:rFonts w:cs="Times New Roman"/>
                <w:sz w:val="18"/>
                <w:szCs w:val="18"/>
              </w:rPr>
              <w:t>54.000</w:t>
            </w:r>
          </w:p>
        </w:tc>
      </w:tr>
      <w:tr w:rsidR="00B421B0" w14:paraId="5D3D0643" w14:textId="77777777" w:rsidTr="00BB643F">
        <w:tc>
          <w:tcPr>
            <w:tcW w:w="822" w:type="dxa"/>
          </w:tcPr>
          <w:p w14:paraId="3FD0AA6D" w14:textId="133D6B54"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326DF74" w14:textId="364B3C66"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5574666" w14:textId="7F58E87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034880D" w14:textId="10DA63FD"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3A544220" w14:textId="253A9D14"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4D799293" w14:textId="54A8DCA2"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4BF90025" w14:textId="6D2520EB"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2A87771D" w14:textId="446CD10E"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29F16E0D" w14:textId="1D9CDF54"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E17AC62" w14:textId="263059CE" w:rsidR="001D6136" w:rsidRPr="001D6136" w:rsidRDefault="001D6136" w:rsidP="001D6136">
            <w:pPr>
              <w:rPr>
                <w:rFonts w:cs="Times New Roman"/>
                <w:sz w:val="18"/>
                <w:szCs w:val="18"/>
              </w:rPr>
            </w:pPr>
            <w:r w:rsidRPr="001D6136">
              <w:rPr>
                <w:rFonts w:cs="Times New Roman"/>
                <w:sz w:val="18"/>
                <w:szCs w:val="18"/>
              </w:rPr>
              <w:t>54.000</w:t>
            </w:r>
          </w:p>
        </w:tc>
      </w:tr>
      <w:tr w:rsidR="00B421B0" w14:paraId="7C742E2B" w14:textId="77777777" w:rsidTr="00BB643F">
        <w:tc>
          <w:tcPr>
            <w:tcW w:w="822" w:type="dxa"/>
          </w:tcPr>
          <w:p w14:paraId="0926304E" w14:textId="27F207D5"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917CC65" w14:textId="0B23419C"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109110A" w14:textId="6298BF3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3DF7804" w14:textId="18ED382A"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7F0BDA96" w14:textId="5F907527"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04CDA1FC" w14:textId="43EB4776"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5FCBECD4" w14:textId="34216218"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2D496845" w14:textId="7FBCFF97"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7431DE14" w14:textId="10A651FF"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8219C41" w14:textId="57A46D24" w:rsidR="001D6136" w:rsidRPr="001D6136" w:rsidRDefault="001D6136" w:rsidP="001D6136">
            <w:pPr>
              <w:rPr>
                <w:rFonts w:cs="Times New Roman"/>
                <w:sz w:val="18"/>
                <w:szCs w:val="18"/>
              </w:rPr>
            </w:pPr>
            <w:r w:rsidRPr="001D6136">
              <w:rPr>
                <w:rFonts w:cs="Times New Roman"/>
                <w:sz w:val="18"/>
                <w:szCs w:val="18"/>
              </w:rPr>
              <w:t>54.000</w:t>
            </w:r>
          </w:p>
        </w:tc>
      </w:tr>
      <w:tr w:rsidR="00B421B0" w14:paraId="1146E5E7" w14:textId="77777777" w:rsidTr="00BB643F">
        <w:tc>
          <w:tcPr>
            <w:tcW w:w="822" w:type="dxa"/>
          </w:tcPr>
          <w:p w14:paraId="101C2F8B" w14:textId="59FBDF2F"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2458AE28" w14:textId="2EADF780"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91DF305" w14:textId="62FCB2C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D00F364" w14:textId="13636EDD"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885FE72" w14:textId="68A0BD5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477F4151" w14:textId="798CC77C"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77F99B76" w14:textId="28CDDD2E"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3DCDF24E" w14:textId="7CAAEE5F" w:rsidR="001D6136" w:rsidRPr="001D6136" w:rsidRDefault="001D6136" w:rsidP="001D6136">
            <w:pPr>
              <w:rPr>
                <w:rFonts w:cs="Times New Roman"/>
                <w:sz w:val="18"/>
                <w:szCs w:val="18"/>
              </w:rPr>
            </w:pPr>
            <w:r w:rsidRPr="001D6136">
              <w:rPr>
                <w:rFonts w:cs="Times New Roman"/>
                <w:sz w:val="18"/>
                <w:szCs w:val="18"/>
              </w:rPr>
              <w:t>56.250</w:t>
            </w:r>
          </w:p>
        </w:tc>
        <w:tc>
          <w:tcPr>
            <w:tcW w:w="833" w:type="dxa"/>
          </w:tcPr>
          <w:p w14:paraId="20D57EAB" w14:textId="4487A959"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396921EA" w14:textId="23789878" w:rsidR="001D6136" w:rsidRPr="001D6136" w:rsidRDefault="001D6136" w:rsidP="001D6136">
            <w:pPr>
              <w:rPr>
                <w:rFonts w:cs="Times New Roman"/>
                <w:sz w:val="18"/>
                <w:szCs w:val="18"/>
              </w:rPr>
            </w:pPr>
            <w:r w:rsidRPr="001D6136">
              <w:rPr>
                <w:rFonts w:cs="Times New Roman"/>
                <w:sz w:val="18"/>
                <w:szCs w:val="18"/>
              </w:rPr>
              <w:t>148.500</w:t>
            </w:r>
          </w:p>
        </w:tc>
      </w:tr>
      <w:tr w:rsidR="00B421B0" w14:paraId="0AE7DE9F" w14:textId="77777777" w:rsidTr="00BB643F">
        <w:tc>
          <w:tcPr>
            <w:tcW w:w="822" w:type="dxa"/>
          </w:tcPr>
          <w:p w14:paraId="67EE84DD" w14:textId="647E04F7"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446C0A18" w14:textId="51915B9C"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FCC2590" w14:textId="50744E6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5CA0643" w14:textId="18EFCFDC"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425F2968" w14:textId="4305DE9F"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57C4584A" w14:textId="533A6056"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227C0319" w14:textId="018EB6A3"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A8FA55C" w14:textId="5B013433" w:rsidR="001D6136" w:rsidRPr="001D6136" w:rsidRDefault="001D6136" w:rsidP="001D6136">
            <w:pPr>
              <w:rPr>
                <w:rFonts w:cs="Times New Roman"/>
                <w:sz w:val="18"/>
                <w:szCs w:val="18"/>
              </w:rPr>
            </w:pPr>
            <w:r w:rsidRPr="001D6136">
              <w:rPr>
                <w:rFonts w:cs="Times New Roman"/>
                <w:sz w:val="18"/>
                <w:szCs w:val="18"/>
              </w:rPr>
              <w:t>27.000</w:t>
            </w:r>
          </w:p>
        </w:tc>
        <w:tc>
          <w:tcPr>
            <w:tcW w:w="833" w:type="dxa"/>
          </w:tcPr>
          <w:p w14:paraId="43C774A4" w14:textId="583C7014" w:rsidR="001D6136" w:rsidRPr="001D6136" w:rsidRDefault="001D6136" w:rsidP="001D6136">
            <w:pPr>
              <w:rPr>
                <w:rFonts w:cs="Times New Roman"/>
                <w:sz w:val="18"/>
                <w:szCs w:val="18"/>
              </w:rPr>
            </w:pPr>
            <w:r w:rsidRPr="001D6136">
              <w:rPr>
                <w:rFonts w:cs="Times New Roman"/>
                <w:sz w:val="18"/>
                <w:szCs w:val="18"/>
              </w:rPr>
              <w:t>24.000</w:t>
            </w:r>
          </w:p>
        </w:tc>
        <w:tc>
          <w:tcPr>
            <w:tcW w:w="835" w:type="dxa"/>
          </w:tcPr>
          <w:p w14:paraId="55D29696" w14:textId="21A4959F" w:rsidR="001D6136" w:rsidRPr="001D6136" w:rsidRDefault="001D6136" w:rsidP="001D6136">
            <w:pPr>
              <w:rPr>
                <w:rFonts w:cs="Times New Roman"/>
                <w:sz w:val="18"/>
                <w:szCs w:val="18"/>
              </w:rPr>
            </w:pPr>
            <w:r w:rsidRPr="001D6136">
              <w:rPr>
                <w:rFonts w:cs="Times New Roman"/>
                <w:sz w:val="18"/>
                <w:szCs w:val="18"/>
              </w:rPr>
              <w:t>74.250</w:t>
            </w:r>
          </w:p>
        </w:tc>
      </w:tr>
      <w:tr w:rsidR="00B421B0" w14:paraId="4CDA19C7" w14:textId="77777777" w:rsidTr="00BB643F">
        <w:tc>
          <w:tcPr>
            <w:tcW w:w="822" w:type="dxa"/>
          </w:tcPr>
          <w:p w14:paraId="7C544357" w14:textId="420CACE2"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47A848AE" w14:textId="7B5135C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DF92097" w14:textId="758A52F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964117A" w14:textId="569E9970"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0EFF603F" w14:textId="1D713C53"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761C0C27" w14:textId="1C23FF7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2D0B2802" w14:textId="2C0B49E0"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00AA7AD" w14:textId="481DD637"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53CF4E3F" w14:textId="3BAFCC87" w:rsidR="001D6136" w:rsidRPr="001D6136" w:rsidRDefault="001D6136" w:rsidP="001D6136">
            <w:pPr>
              <w:rPr>
                <w:rFonts w:cs="Times New Roman"/>
                <w:sz w:val="18"/>
                <w:szCs w:val="18"/>
              </w:rPr>
            </w:pPr>
            <w:r w:rsidRPr="001D6136">
              <w:rPr>
                <w:rFonts w:cs="Times New Roman"/>
                <w:sz w:val="18"/>
                <w:szCs w:val="18"/>
              </w:rPr>
              <w:t>25.000</w:t>
            </w:r>
          </w:p>
        </w:tc>
        <w:tc>
          <w:tcPr>
            <w:tcW w:w="835" w:type="dxa"/>
          </w:tcPr>
          <w:p w14:paraId="52F99BC8" w14:textId="62463AFF" w:rsidR="001D6136" w:rsidRPr="001D6136" w:rsidRDefault="001D6136" w:rsidP="001D6136">
            <w:pPr>
              <w:rPr>
                <w:rFonts w:cs="Times New Roman"/>
                <w:sz w:val="18"/>
                <w:szCs w:val="18"/>
              </w:rPr>
            </w:pPr>
            <w:r w:rsidRPr="001D6136">
              <w:rPr>
                <w:rFonts w:cs="Times New Roman"/>
                <w:sz w:val="18"/>
                <w:szCs w:val="18"/>
              </w:rPr>
              <w:t>74.250</w:t>
            </w:r>
          </w:p>
        </w:tc>
      </w:tr>
      <w:tr w:rsidR="00B421B0" w14:paraId="33DB003B" w14:textId="77777777" w:rsidTr="00BB643F">
        <w:tc>
          <w:tcPr>
            <w:tcW w:w="822" w:type="dxa"/>
          </w:tcPr>
          <w:p w14:paraId="661BC421" w14:textId="3B522E51"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524001D9" w14:textId="5AC79F8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C93D631" w14:textId="37410B6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E8D1960" w14:textId="555EB805"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16135038" w14:textId="2DC6769A"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7DF92DBC" w14:textId="31C0C32B"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B5C8ABE" w14:textId="4B0C1E90"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8438833" w14:textId="2AFD6144" w:rsidR="001D6136" w:rsidRPr="001D6136" w:rsidRDefault="001D6136" w:rsidP="001D6136">
            <w:pPr>
              <w:rPr>
                <w:rFonts w:cs="Times New Roman"/>
                <w:sz w:val="18"/>
                <w:szCs w:val="18"/>
              </w:rPr>
            </w:pPr>
            <w:r w:rsidRPr="001D6136">
              <w:rPr>
                <w:rFonts w:cs="Times New Roman"/>
                <w:sz w:val="18"/>
                <w:szCs w:val="18"/>
              </w:rPr>
              <w:t>33.750</w:t>
            </w:r>
          </w:p>
        </w:tc>
        <w:tc>
          <w:tcPr>
            <w:tcW w:w="833" w:type="dxa"/>
          </w:tcPr>
          <w:p w14:paraId="21CCB298" w14:textId="55893735" w:rsidR="001D6136" w:rsidRPr="001D6136" w:rsidRDefault="001D6136" w:rsidP="001D6136">
            <w:pPr>
              <w:rPr>
                <w:rFonts w:cs="Times New Roman"/>
                <w:sz w:val="18"/>
                <w:szCs w:val="18"/>
              </w:rPr>
            </w:pPr>
            <w:r w:rsidRPr="001D6136">
              <w:rPr>
                <w:rFonts w:cs="Times New Roman"/>
                <w:sz w:val="18"/>
                <w:szCs w:val="18"/>
              </w:rPr>
              <w:t>30.000</w:t>
            </w:r>
          </w:p>
        </w:tc>
        <w:tc>
          <w:tcPr>
            <w:tcW w:w="835" w:type="dxa"/>
          </w:tcPr>
          <w:p w14:paraId="44EC2F2F" w14:textId="0C17CD5D" w:rsidR="001D6136" w:rsidRPr="001D6136" w:rsidRDefault="001D6136" w:rsidP="001D6136">
            <w:pPr>
              <w:rPr>
                <w:rFonts w:cs="Times New Roman"/>
                <w:sz w:val="18"/>
                <w:szCs w:val="18"/>
              </w:rPr>
            </w:pPr>
            <w:r w:rsidRPr="001D6136">
              <w:rPr>
                <w:rFonts w:cs="Times New Roman"/>
                <w:sz w:val="18"/>
                <w:szCs w:val="18"/>
              </w:rPr>
              <w:t>74.250</w:t>
            </w:r>
          </w:p>
        </w:tc>
      </w:tr>
      <w:tr w:rsidR="00B421B0" w14:paraId="6FCE6863" w14:textId="77777777" w:rsidTr="00BB643F">
        <w:tc>
          <w:tcPr>
            <w:tcW w:w="822" w:type="dxa"/>
          </w:tcPr>
          <w:p w14:paraId="73A4AF52" w14:textId="082E2BDA"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0FE6DF78" w14:textId="6E54ED1C"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2717A9AE" w14:textId="4B193DB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1D53CB2" w14:textId="22624B29"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7C865340" w14:textId="2FEA3305"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4834AF3E" w14:textId="46B41976"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833B411" w14:textId="0641AB1F"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628FC225" w14:textId="204E8347"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4017FAB4" w14:textId="7F0F0B6A"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72F9AF7E" w14:textId="7F35CC6D" w:rsidR="001D6136" w:rsidRPr="001D6136" w:rsidRDefault="001D6136" w:rsidP="001D6136">
            <w:pPr>
              <w:rPr>
                <w:rFonts w:cs="Times New Roman"/>
                <w:sz w:val="18"/>
                <w:szCs w:val="18"/>
              </w:rPr>
            </w:pPr>
            <w:r w:rsidRPr="001D6136">
              <w:rPr>
                <w:rFonts w:cs="Times New Roman"/>
                <w:sz w:val="18"/>
                <w:szCs w:val="18"/>
              </w:rPr>
              <w:t>108.500</w:t>
            </w:r>
          </w:p>
        </w:tc>
      </w:tr>
      <w:tr w:rsidR="00B421B0" w14:paraId="58689898" w14:textId="77777777" w:rsidTr="00BB643F">
        <w:tc>
          <w:tcPr>
            <w:tcW w:w="822" w:type="dxa"/>
          </w:tcPr>
          <w:p w14:paraId="5C87824B" w14:textId="4DF07998"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559E597A" w14:textId="1D7589C6"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6DB7C2E" w14:textId="4133245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D37C8E7" w14:textId="62059B95" w:rsidR="001D6136" w:rsidRPr="001D6136" w:rsidRDefault="001D6136" w:rsidP="001D6136">
            <w:pPr>
              <w:rPr>
                <w:rFonts w:cs="Times New Roman"/>
                <w:sz w:val="18"/>
                <w:szCs w:val="18"/>
              </w:rPr>
            </w:pPr>
            <w:r w:rsidRPr="001D6136">
              <w:rPr>
                <w:rFonts w:cs="Times New Roman"/>
                <w:sz w:val="18"/>
                <w:szCs w:val="18"/>
              </w:rPr>
              <w:t>3432</w:t>
            </w:r>
          </w:p>
        </w:tc>
        <w:tc>
          <w:tcPr>
            <w:tcW w:w="916" w:type="dxa"/>
          </w:tcPr>
          <w:p w14:paraId="002317BE" w14:textId="0C2E80A5" w:rsidR="001D6136" w:rsidRPr="001D6136" w:rsidRDefault="001D6136" w:rsidP="001D6136">
            <w:pPr>
              <w:rPr>
                <w:rFonts w:cs="Times New Roman"/>
                <w:sz w:val="18"/>
                <w:szCs w:val="18"/>
              </w:rPr>
            </w:pPr>
            <w:r w:rsidRPr="001D6136">
              <w:rPr>
                <w:rFonts w:cs="Times New Roman"/>
                <w:sz w:val="18"/>
                <w:szCs w:val="18"/>
              </w:rPr>
              <w:t>552</w:t>
            </w:r>
          </w:p>
        </w:tc>
        <w:tc>
          <w:tcPr>
            <w:tcW w:w="902" w:type="dxa"/>
          </w:tcPr>
          <w:p w14:paraId="5D5294FC" w14:textId="6F09E16D"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442A73E5" w14:textId="691A083C"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BACF315" w14:textId="26BAC688"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24F62CC5" w14:textId="665F15FD" w:rsidR="001D6136" w:rsidRPr="001D6136" w:rsidRDefault="001D6136" w:rsidP="001D6136">
            <w:pPr>
              <w:rPr>
                <w:rFonts w:cs="Times New Roman"/>
                <w:sz w:val="18"/>
                <w:szCs w:val="18"/>
              </w:rPr>
            </w:pPr>
            <w:r w:rsidRPr="001D6136">
              <w:rPr>
                <w:rFonts w:cs="Times New Roman"/>
                <w:sz w:val="18"/>
                <w:szCs w:val="18"/>
              </w:rPr>
              <w:t>59.940</w:t>
            </w:r>
          </w:p>
        </w:tc>
        <w:tc>
          <w:tcPr>
            <w:tcW w:w="835" w:type="dxa"/>
          </w:tcPr>
          <w:p w14:paraId="132047A1" w14:textId="68DB68CB" w:rsidR="001D6136" w:rsidRPr="001D6136" w:rsidRDefault="001D6136" w:rsidP="001D6136">
            <w:pPr>
              <w:rPr>
                <w:rFonts w:cs="Times New Roman"/>
                <w:sz w:val="18"/>
                <w:szCs w:val="18"/>
              </w:rPr>
            </w:pPr>
            <w:r w:rsidRPr="001D6136">
              <w:rPr>
                <w:rFonts w:cs="Times New Roman"/>
                <w:sz w:val="18"/>
                <w:szCs w:val="18"/>
              </w:rPr>
              <w:t>108.500</w:t>
            </w:r>
          </w:p>
        </w:tc>
      </w:tr>
      <w:tr w:rsidR="00B421B0" w14:paraId="2015EA62" w14:textId="77777777" w:rsidTr="00BB643F">
        <w:tc>
          <w:tcPr>
            <w:tcW w:w="822" w:type="dxa"/>
          </w:tcPr>
          <w:p w14:paraId="3FB2E665" w14:textId="44502470"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4D3D8F1A" w14:textId="5192BDB8"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4DA7AD30" w14:textId="05851E4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4ABF4FD" w14:textId="5EE83D5F"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43E24CA0" w14:textId="0E8757B5"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5BA2713D" w14:textId="793C6755"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01DF0635" w14:textId="1D552B02"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63FDD8F2" w14:textId="675F9A68"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1C78B6E0" w14:textId="59B367D7"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5E0C7CA0" w14:textId="52A377B3" w:rsidR="001D6136" w:rsidRPr="001D6136" w:rsidRDefault="001D6136" w:rsidP="001D6136">
            <w:pPr>
              <w:rPr>
                <w:rFonts w:cs="Times New Roman"/>
                <w:sz w:val="18"/>
                <w:szCs w:val="18"/>
              </w:rPr>
            </w:pPr>
            <w:r w:rsidRPr="001D6136">
              <w:rPr>
                <w:rFonts w:cs="Times New Roman"/>
                <w:sz w:val="18"/>
                <w:szCs w:val="18"/>
              </w:rPr>
              <w:t>108.000</w:t>
            </w:r>
          </w:p>
        </w:tc>
      </w:tr>
      <w:tr w:rsidR="00B421B0" w14:paraId="3F5FAB13" w14:textId="77777777" w:rsidTr="00BB643F">
        <w:tc>
          <w:tcPr>
            <w:tcW w:w="822" w:type="dxa"/>
          </w:tcPr>
          <w:p w14:paraId="03CD666E" w14:textId="6433EAA3" w:rsidR="001D6136" w:rsidRPr="001D6136" w:rsidRDefault="001D6136" w:rsidP="001D6136">
            <w:pPr>
              <w:rPr>
                <w:rFonts w:cs="Times New Roman"/>
                <w:sz w:val="18"/>
                <w:szCs w:val="18"/>
              </w:rPr>
            </w:pPr>
            <w:r w:rsidRPr="001D6136">
              <w:rPr>
                <w:rFonts w:cs="Times New Roman"/>
                <w:sz w:val="18"/>
                <w:szCs w:val="18"/>
              </w:rPr>
              <w:t>2880</w:t>
            </w:r>
          </w:p>
        </w:tc>
        <w:tc>
          <w:tcPr>
            <w:tcW w:w="884" w:type="dxa"/>
          </w:tcPr>
          <w:p w14:paraId="79DF3F9B" w14:textId="36BD5C89"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04981F9D" w14:textId="1993CE2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B0178B7" w14:textId="5657CA70" w:rsidR="001D6136" w:rsidRPr="001D6136" w:rsidRDefault="001D6136" w:rsidP="001D6136">
            <w:pPr>
              <w:rPr>
                <w:rFonts w:cs="Times New Roman"/>
                <w:sz w:val="18"/>
                <w:szCs w:val="18"/>
              </w:rPr>
            </w:pPr>
            <w:r w:rsidRPr="001D6136">
              <w:rPr>
                <w:rFonts w:cs="Times New Roman"/>
                <w:sz w:val="18"/>
                <w:szCs w:val="18"/>
              </w:rPr>
              <w:t>3456</w:t>
            </w:r>
          </w:p>
        </w:tc>
        <w:tc>
          <w:tcPr>
            <w:tcW w:w="916" w:type="dxa"/>
          </w:tcPr>
          <w:p w14:paraId="6280E489" w14:textId="00FE0D99" w:rsidR="001D6136" w:rsidRPr="001D6136" w:rsidRDefault="001D6136" w:rsidP="001D6136">
            <w:pPr>
              <w:rPr>
                <w:rFonts w:cs="Times New Roman"/>
                <w:sz w:val="18"/>
                <w:szCs w:val="18"/>
              </w:rPr>
            </w:pPr>
            <w:r w:rsidRPr="001D6136">
              <w:rPr>
                <w:rFonts w:cs="Times New Roman"/>
                <w:sz w:val="18"/>
                <w:szCs w:val="18"/>
              </w:rPr>
              <w:t>576</w:t>
            </w:r>
          </w:p>
        </w:tc>
        <w:tc>
          <w:tcPr>
            <w:tcW w:w="902" w:type="dxa"/>
          </w:tcPr>
          <w:p w14:paraId="05CC56BB" w14:textId="2D5C5111"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0B27FA2F" w14:textId="499ED2A4"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17B5A409" w14:textId="6D03BE45"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2E62A145" w14:textId="43A759BF"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18D1B028" w14:textId="062AD7D2" w:rsidR="001D6136" w:rsidRPr="001D6136" w:rsidRDefault="001D6136" w:rsidP="001D6136">
            <w:pPr>
              <w:rPr>
                <w:rFonts w:cs="Times New Roman"/>
                <w:sz w:val="18"/>
                <w:szCs w:val="18"/>
              </w:rPr>
            </w:pPr>
            <w:r w:rsidRPr="001D6136">
              <w:rPr>
                <w:rFonts w:cs="Times New Roman"/>
                <w:sz w:val="18"/>
                <w:szCs w:val="18"/>
              </w:rPr>
              <w:t>108.000</w:t>
            </w:r>
          </w:p>
        </w:tc>
      </w:tr>
      <w:tr w:rsidR="00B421B0" w14:paraId="6C559615" w14:textId="77777777" w:rsidTr="00BB643F">
        <w:tc>
          <w:tcPr>
            <w:tcW w:w="822" w:type="dxa"/>
          </w:tcPr>
          <w:p w14:paraId="5432C8C0" w14:textId="34A64831"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3B4C4737" w14:textId="6A2C3C6A"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854DE2C" w14:textId="3E16ACB0"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6ADC2BFA" w14:textId="06EBB149" w:rsidR="001D6136" w:rsidRPr="001D6136" w:rsidRDefault="001D6136" w:rsidP="001D6136">
            <w:pPr>
              <w:rPr>
                <w:rFonts w:cs="Times New Roman"/>
                <w:sz w:val="18"/>
                <w:szCs w:val="18"/>
              </w:rPr>
            </w:pPr>
            <w:r w:rsidRPr="001D6136">
              <w:rPr>
                <w:rFonts w:cs="Times New Roman"/>
                <w:sz w:val="18"/>
                <w:szCs w:val="18"/>
              </w:rPr>
              <w:t>2304</w:t>
            </w:r>
          </w:p>
        </w:tc>
        <w:tc>
          <w:tcPr>
            <w:tcW w:w="916" w:type="dxa"/>
          </w:tcPr>
          <w:p w14:paraId="1B90088A" w14:textId="1AFCECBA" w:rsidR="001D6136" w:rsidRPr="001D6136" w:rsidRDefault="001D6136" w:rsidP="001D6136">
            <w:pPr>
              <w:rPr>
                <w:rFonts w:cs="Times New Roman"/>
                <w:sz w:val="18"/>
                <w:szCs w:val="18"/>
              </w:rPr>
            </w:pPr>
            <w:r w:rsidRPr="001D6136">
              <w:rPr>
                <w:rFonts w:cs="Times New Roman"/>
                <w:sz w:val="18"/>
                <w:szCs w:val="18"/>
              </w:rPr>
              <w:t>384</w:t>
            </w:r>
          </w:p>
        </w:tc>
        <w:tc>
          <w:tcPr>
            <w:tcW w:w="902" w:type="dxa"/>
          </w:tcPr>
          <w:p w14:paraId="7FA44D34" w14:textId="74125FAD" w:rsidR="001D6136" w:rsidRPr="001D6136" w:rsidRDefault="001D6136" w:rsidP="001D6136">
            <w:pPr>
              <w:rPr>
                <w:rFonts w:cs="Times New Roman"/>
                <w:sz w:val="18"/>
                <w:szCs w:val="18"/>
              </w:rPr>
            </w:pPr>
            <w:r w:rsidRPr="001D6136">
              <w:rPr>
                <w:rFonts w:cs="Times New Roman"/>
                <w:sz w:val="18"/>
                <w:szCs w:val="18"/>
              </w:rPr>
              <w:t>1250</w:t>
            </w:r>
          </w:p>
        </w:tc>
        <w:tc>
          <w:tcPr>
            <w:tcW w:w="909" w:type="dxa"/>
          </w:tcPr>
          <w:p w14:paraId="5D32B122" w14:textId="7FED7451" w:rsidR="001D6136" w:rsidRPr="001D6136" w:rsidRDefault="001D6136" w:rsidP="001D6136">
            <w:pPr>
              <w:rPr>
                <w:rFonts w:cs="Times New Roman"/>
                <w:sz w:val="18"/>
                <w:szCs w:val="18"/>
              </w:rPr>
            </w:pPr>
            <w:r w:rsidRPr="001D6136">
              <w:rPr>
                <w:rFonts w:cs="Times New Roman"/>
                <w:sz w:val="18"/>
                <w:szCs w:val="18"/>
              </w:rPr>
              <w:t>85.0</w:t>
            </w:r>
          </w:p>
        </w:tc>
        <w:tc>
          <w:tcPr>
            <w:tcW w:w="833" w:type="dxa"/>
          </w:tcPr>
          <w:p w14:paraId="7CC25F42" w14:textId="53944D06"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47CD551F" w14:textId="7B5BB3EC" w:rsidR="001D6136" w:rsidRPr="001D6136" w:rsidRDefault="001D6136" w:rsidP="001D6136">
            <w:pPr>
              <w:rPr>
                <w:rFonts w:cs="Times New Roman"/>
                <w:sz w:val="18"/>
                <w:szCs w:val="18"/>
              </w:rPr>
            </w:pPr>
            <w:r w:rsidRPr="001D6136">
              <w:rPr>
                <w:rFonts w:cs="Times New Roman"/>
                <w:sz w:val="18"/>
                <w:szCs w:val="18"/>
              </w:rPr>
              <w:t>50.000</w:t>
            </w:r>
          </w:p>
        </w:tc>
        <w:tc>
          <w:tcPr>
            <w:tcW w:w="835" w:type="dxa"/>
          </w:tcPr>
          <w:p w14:paraId="2B4760B4" w14:textId="08124F49" w:rsidR="001D6136" w:rsidRPr="001D6136" w:rsidRDefault="001D6136" w:rsidP="001D6136">
            <w:pPr>
              <w:rPr>
                <w:rFonts w:cs="Times New Roman"/>
                <w:sz w:val="18"/>
                <w:szCs w:val="18"/>
              </w:rPr>
            </w:pPr>
            <w:r w:rsidRPr="001D6136">
              <w:rPr>
                <w:rFonts w:cs="Times New Roman"/>
                <w:sz w:val="18"/>
                <w:szCs w:val="18"/>
              </w:rPr>
              <w:t>72.000</w:t>
            </w:r>
          </w:p>
        </w:tc>
      </w:tr>
      <w:tr w:rsidR="00B421B0" w14:paraId="503E57A4" w14:textId="77777777" w:rsidTr="00BB643F">
        <w:tc>
          <w:tcPr>
            <w:tcW w:w="822" w:type="dxa"/>
          </w:tcPr>
          <w:p w14:paraId="2A6B826A" w14:textId="41786262"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7976EDCD" w14:textId="426332A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28DD4BF" w14:textId="729AFD77"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76278637" w14:textId="3EFAC567"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6554DC39" w14:textId="3573CDF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03915472" w14:textId="36B17CDC"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796155CE" w14:textId="520FCEA0"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2625A91D" w14:textId="4376ADA3" w:rsidR="001D6136" w:rsidRPr="001D6136" w:rsidRDefault="001D6136" w:rsidP="001D6136">
            <w:pPr>
              <w:rPr>
                <w:rFonts w:cs="Times New Roman"/>
                <w:sz w:val="18"/>
                <w:szCs w:val="18"/>
              </w:rPr>
            </w:pPr>
            <w:r w:rsidRPr="001D6136">
              <w:rPr>
                <w:rFonts w:cs="Times New Roman"/>
                <w:sz w:val="18"/>
                <w:szCs w:val="18"/>
              </w:rPr>
              <w:t>56.250</w:t>
            </w:r>
          </w:p>
        </w:tc>
        <w:tc>
          <w:tcPr>
            <w:tcW w:w="833" w:type="dxa"/>
          </w:tcPr>
          <w:p w14:paraId="0DD578F5" w14:textId="3AF01411"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518E040D" w14:textId="273E9F74" w:rsidR="001D6136" w:rsidRPr="001D6136" w:rsidRDefault="001D6136" w:rsidP="001D6136">
            <w:pPr>
              <w:rPr>
                <w:rFonts w:cs="Times New Roman"/>
                <w:sz w:val="18"/>
                <w:szCs w:val="18"/>
              </w:rPr>
            </w:pPr>
            <w:r w:rsidRPr="001D6136">
              <w:rPr>
                <w:rFonts w:cs="Times New Roman"/>
                <w:sz w:val="18"/>
                <w:szCs w:val="18"/>
              </w:rPr>
              <w:t>148.500</w:t>
            </w:r>
          </w:p>
        </w:tc>
      </w:tr>
      <w:tr w:rsidR="00B421B0" w14:paraId="15629801" w14:textId="77777777" w:rsidTr="00BB643F">
        <w:tc>
          <w:tcPr>
            <w:tcW w:w="822" w:type="dxa"/>
          </w:tcPr>
          <w:p w14:paraId="02B4FE28" w14:textId="2877DF5D"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7486F442" w14:textId="19C0AB6F"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8557CDD" w14:textId="0F7D811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2A428FE" w14:textId="5CCE18EF"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6EC551BE" w14:textId="699F70E6"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22DDCC15" w14:textId="24BB0CDC"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31EAF4F5" w14:textId="36E91D94"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1DC41EBE" w14:textId="28207F73" w:rsidR="001D6136" w:rsidRPr="001D6136" w:rsidRDefault="001D6136" w:rsidP="001D6136">
            <w:pPr>
              <w:rPr>
                <w:rFonts w:cs="Times New Roman"/>
                <w:sz w:val="18"/>
                <w:szCs w:val="18"/>
              </w:rPr>
            </w:pPr>
            <w:r w:rsidRPr="001D6136">
              <w:rPr>
                <w:rFonts w:cs="Times New Roman"/>
                <w:sz w:val="18"/>
                <w:szCs w:val="18"/>
              </w:rPr>
              <w:t>75.000</w:t>
            </w:r>
          </w:p>
        </w:tc>
        <w:tc>
          <w:tcPr>
            <w:tcW w:w="833" w:type="dxa"/>
          </w:tcPr>
          <w:p w14:paraId="07DC1A4C" w14:textId="01C6199A"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21E97CB9" w14:textId="27D0CC9D" w:rsidR="001D6136" w:rsidRPr="001D6136" w:rsidRDefault="001D6136" w:rsidP="001D6136">
            <w:pPr>
              <w:rPr>
                <w:rFonts w:cs="Times New Roman"/>
                <w:sz w:val="18"/>
                <w:szCs w:val="18"/>
              </w:rPr>
            </w:pPr>
            <w:r w:rsidRPr="001D6136">
              <w:rPr>
                <w:rFonts w:cs="Times New Roman"/>
                <w:sz w:val="18"/>
                <w:szCs w:val="18"/>
              </w:rPr>
              <w:t>148.500</w:t>
            </w:r>
          </w:p>
        </w:tc>
      </w:tr>
      <w:tr w:rsidR="00B421B0" w14:paraId="0761F7A9" w14:textId="77777777" w:rsidTr="00BB643F">
        <w:tc>
          <w:tcPr>
            <w:tcW w:w="822" w:type="dxa"/>
          </w:tcPr>
          <w:p w14:paraId="026E2D31" w14:textId="10466833"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57C86792" w14:textId="781829BE"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3E3A43C7" w14:textId="5206473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C46FDD0" w14:textId="55E73072"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2A83EA35" w14:textId="213A5DFB"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21BCBE56" w14:textId="5734347C"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60DE9CDE" w14:textId="08CE4BC5"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5734D041" w14:textId="6D3D8C6C"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20264520" w14:textId="6D40EC7D"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7736AB99" w14:textId="6EBD6EEB" w:rsidR="001D6136" w:rsidRPr="001D6136" w:rsidRDefault="001D6136" w:rsidP="001D6136">
            <w:pPr>
              <w:rPr>
                <w:rFonts w:cs="Times New Roman"/>
                <w:sz w:val="18"/>
                <w:szCs w:val="18"/>
              </w:rPr>
            </w:pPr>
            <w:r w:rsidRPr="001D6136">
              <w:rPr>
                <w:rFonts w:cs="Times New Roman"/>
                <w:sz w:val="18"/>
                <w:szCs w:val="18"/>
              </w:rPr>
              <w:t>54.000</w:t>
            </w:r>
          </w:p>
        </w:tc>
      </w:tr>
      <w:tr w:rsidR="00B421B0" w14:paraId="2592BC6F" w14:textId="77777777" w:rsidTr="00BB643F">
        <w:tc>
          <w:tcPr>
            <w:tcW w:w="822" w:type="dxa"/>
          </w:tcPr>
          <w:p w14:paraId="5466B13C" w14:textId="745522C8"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02AA3666" w14:textId="012444C7"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6F5943C" w14:textId="676F2BF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644AFF2" w14:textId="2EF72409"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341EA1D8" w14:textId="5A2E4921"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1633A786" w14:textId="3CB86B5A"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56AE812A" w14:textId="09FB38E9"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7F9E1F04" w14:textId="05C2F4A0"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7018D8D5" w14:textId="232F5786"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0443514D" w14:textId="6A3D6866" w:rsidR="001D6136" w:rsidRPr="001D6136" w:rsidRDefault="001D6136" w:rsidP="001D6136">
            <w:pPr>
              <w:rPr>
                <w:rFonts w:cs="Times New Roman"/>
                <w:sz w:val="18"/>
                <w:szCs w:val="18"/>
              </w:rPr>
            </w:pPr>
            <w:r w:rsidRPr="001D6136">
              <w:rPr>
                <w:rFonts w:cs="Times New Roman"/>
                <w:sz w:val="18"/>
                <w:szCs w:val="18"/>
              </w:rPr>
              <w:t>54.000</w:t>
            </w:r>
          </w:p>
        </w:tc>
      </w:tr>
      <w:tr w:rsidR="00B421B0" w14:paraId="0B5B0B32" w14:textId="77777777" w:rsidTr="00BB643F">
        <w:tc>
          <w:tcPr>
            <w:tcW w:w="822" w:type="dxa"/>
          </w:tcPr>
          <w:p w14:paraId="0953B06A" w14:textId="50DAFE26"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6AA38DEC" w14:textId="7C54E3A0"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1F889883" w14:textId="5FAD5993"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564FA424" w14:textId="18523E56"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4858EF04" w14:textId="262E2C3B"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16D6428C" w14:textId="546395BF"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34C3C363" w14:textId="0B7490B7"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552B6E3A" w14:textId="11E0652B"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7E3088EC" w14:textId="6895EE4C"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2701CE7B" w14:textId="5AE3C4FB" w:rsidR="001D6136" w:rsidRPr="001D6136" w:rsidRDefault="001D6136" w:rsidP="001D6136">
            <w:pPr>
              <w:rPr>
                <w:rFonts w:cs="Times New Roman"/>
                <w:sz w:val="18"/>
                <w:szCs w:val="18"/>
              </w:rPr>
            </w:pPr>
            <w:r w:rsidRPr="001D6136">
              <w:rPr>
                <w:rFonts w:cs="Times New Roman"/>
                <w:sz w:val="18"/>
                <w:szCs w:val="18"/>
              </w:rPr>
              <w:t>54.000</w:t>
            </w:r>
          </w:p>
        </w:tc>
      </w:tr>
      <w:tr w:rsidR="00B421B0" w14:paraId="2927C4C1" w14:textId="77777777" w:rsidTr="00BB643F">
        <w:tc>
          <w:tcPr>
            <w:tcW w:w="822" w:type="dxa"/>
          </w:tcPr>
          <w:p w14:paraId="3EC92DB8" w14:textId="6F08B62F"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6EBBA4B" w14:textId="3C422395"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C56AFE7" w14:textId="505BE45E"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04A716E6" w14:textId="7054D0CC"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19263133" w14:textId="00DB1C79"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693A3B7B" w14:textId="70DFF2E5"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7A08C23C" w14:textId="5A762A16"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3D106EDC" w14:textId="02396CC8" w:rsidR="001D6136" w:rsidRPr="001D6136" w:rsidRDefault="001D6136" w:rsidP="001D6136">
            <w:pPr>
              <w:rPr>
                <w:rFonts w:cs="Times New Roman"/>
                <w:sz w:val="18"/>
                <w:szCs w:val="18"/>
              </w:rPr>
            </w:pPr>
            <w:r w:rsidRPr="001D6136">
              <w:rPr>
                <w:rFonts w:cs="Times New Roman"/>
                <w:sz w:val="18"/>
                <w:szCs w:val="18"/>
              </w:rPr>
              <w:t>31.250</w:t>
            </w:r>
          </w:p>
        </w:tc>
        <w:tc>
          <w:tcPr>
            <w:tcW w:w="833" w:type="dxa"/>
          </w:tcPr>
          <w:p w14:paraId="3A79B986" w14:textId="700EDF83" w:rsidR="001D6136" w:rsidRPr="001D6136" w:rsidRDefault="001D6136" w:rsidP="001D6136">
            <w:pPr>
              <w:rPr>
                <w:rFonts w:cs="Times New Roman"/>
                <w:sz w:val="18"/>
                <w:szCs w:val="18"/>
              </w:rPr>
            </w:pPr>
            <w:r w:rsidRPr="001D6136">
              <w:rPr>
                <w:rFonts w:cs="Times New Roman"/>
                <w:sz w:val="18"/>
                <w:szCs w:val="18"/>
              </w:rPr>
              <w:t>100.000</w:t>
            </w:r>
          </w:p>
        </w:tc>
        <w:tc>
          <w:tcPr>
            <w:tcW w:w="835" w:type="dxa"/>
          </w:tcPr>
          <w:p w14:paraId="6ACF2E15" w14:textId="05A1A0E7" w:rsidR="001D6136" w:rsidRPr="001D6136" w:rsidRDefault="001D6136" w:rsidP="001D6136">
            <w:pPr>
              <w:rPr>
                <w:rFonts w:cs="Times New Roman"/>
                <w:sz w:val="18"/>
                <w:szCs w:val="18"/>
              </w:rPr>
            </w:pPr>
            <w:r w:rsidRPr="001D6136">
              <w:rPr>
                <w:rFonts w:cs="Times New Roman"/>
                <w:sz w:val="18"/>
                <w:szCs w:val="18"/>
              </w:rPr>
              <w:t>54.000</w:t>
            </w:r>
          </w:p>
        </w:tc>
      </w:tr>
      <w:tr w:rsidR="00B421B0" w14:paraId="3F456705" w14:textId="77777777" w:rsidTr="00BB643F">
        <w:tc>
          <w:tcPr>
            <w:tcW w:w="822" w:type="dxa"/>
          </w:tcPr>
          <w:p w14:paraId="75B3F3F5" w14:textId="24A66F26"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13A2E1A9" w14:textId="2002C53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AB7DA59" w14:textId="2555BD75"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A406CE3" w14:textId="6551F47D"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049E112B" w14:textId="141D4817"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3F0543C9" w14:textId="4263445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8065374" w14:textId="7540A679"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5BC7663" w14:textId="4C3F61FF" w:rsidR="001D6136" w:rsidRPr="001D6136" w:rsidRDefault="001D6136" w:rsidP="001D6136">
            <w:pPr>
              <w:rPr>
                <w:rFonts w:cs="Times New Roman"/>
                <w:sz w:val="18"/>
                <w:szCs w:val="18"/>
              </w:rPr>
            </w:pPr>
            <w:r w:rsidRPr="001D6136">
              <w:rPr>
                <w:rFonts w:cs="Times New Roman"/>
                <w:sz w:val="18"/>
                <w:szCs w:val="18"/>
              </w:rPr>
              <w:t>67.500</w:t>
            </w:r>
          </w:p>
        </w:tc>
        <w:tc>
          <w:tcPr>
            <w:tcW w:w="833" w:type="dxa"/>
          </w:tcPr>
          <w:p w14:paraId="1A16875D" w14:textId="369F5F29" w:rsidR="001D6136" w:rsidRPr="001D6136" w:rsidRDefault="001D6136" w:rsidP="001D6136">
            <w:pPr>
              <w:rPr>
                <w:rFonts w:cs="Times New Roman"/>
                <w:sz w:val="18"/>
                <w:szCs w:val="18"/>
              </w:rPr>
            </w:pPr>
            <w:r w:rsidRPr="001D6136">
              <w:rPr>
                <w:rFonts w:cs="Times New Roman"/>
                <w:sz w:val="18"/>
                <w:szCs w:val="18"/>
              </w:rPr>
              <w:t>120.000</w:t>
            </w:r>
          </w:p>
        </w:tc>
        <w:tc>
          <w:tcPr>
            <w:tcW w:w="835" w:type="dxa"/>
          </w:tcPr>
          <w:p w14:paraId="6D53B4A1" w14:textId="1B127479" w:rsidR="001D6136" w:rsidRPr="001D6136" w:rsidRDefault="001D6136" w:rsidP="001D6136">
            <w:pPr>
              <w:rPr>
                <w:rFonts w:cs="Times New Roman"/>
                <w:sz w:val="18"/>
                <w:szCs w:val="18"/>
              </w:rPr>
            </w:pPr>
            <w:r w:rsidRPr="001D6136">
              <w:rPr>
                <w:rFonts w:cs="Times New Roman"/>
                <w:sz w:val="18"/>
                <w:szCs w:val="18"/>
              </w:rPr>
              <w:t>148.500</w:t>
            </w:r>
          </w:p>
        </w:tc>
      </w:tr>
      <w:tr w:rsidR="00B421B0" w14:paraId="3E9DA34D" w14:textId="77777777" w:rsidTr="00BB643F">
        <w:tc>
          <w:tcPr>
            <w:tcW w:w="822" w:type="dxa"/>
          </w:tcPr>
          <w:p w14:paraId="648DFF42" w14:textId="2E0B11DC"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6867C04" w14:textId="79B8FED5"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05074A7" w14:textId="4915306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9980449" w14:textId="4CEDF4F2"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27E9214A" w14:textId="5FDABD7B"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35AED346" w14:textId="65A40228"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EEBF189" w14:textId="5FF396A4" w:rsidR="001D6136" w:rsidRPr="001D6136" w:rsidRDefault="001D6136" w:rsidP="001D6136">
            <w:pPr>
              <w:rPr>
                <w:rFonts w:cs="Times New Roman"/>
                <w:sz w:val="18"/>
                <w:szCs w:val="18"/>
              </w:rPr>
            </w:pPr>
            <w:r w:rsidRPr="001D6136">
              <w:rPr>
                <w:rFonts w:cs="Times New Roman"/>
                <w:sz w:val="18"/>
                <w:szCs w:val="18"/>
              </w:rPr>
              <w:t>30.0</w:t>
            </w:r>
          </w:p>
        </w:tc>
        <w:tc>
          <w:tcPr>
            <w:tcW w:w="833" w:type="dxa"/>
          </w:tcPr>
          <w:p w14:paraId="0C9DC4BA" w14:textId="1EE6F0D0" w:rsidR="001D6136" w:rsidRPr="001D6136" w:rsidRDefault="001D6136" w:rsidP="001D6136">
            <w:pPr>
              <w:rPr>
                <w:rFonts w:cs="Times New Roman"/>
                <w:sz w:val="18"/>
                <w:szCs w:val="18"/>
              </w:rPr>
            </w:pPr>
            <w:r w:rsidRPr="001D6136">
              <w:rPr>
                <w:rFonts w:cs="Times New Roman"/>
                <w:sz w:val="18"/>
                <w:szCs w:val="18"/>
              </w:rPr>
              <w:t>90.000</w:t>
            </w:r>
          </w:p>
        </w:tc>
        <w:tc>
          <w:tcPr>
            <w:tcW w:w="833" w:type="dxa"/>
          </w:tcPr>
          <w:p w14:paraId="1B90D0A4" w14:textId="1CB1303C" w:rsidR="001D6136" w:rsidRPr="001D6136" w:rsidRDefault="001D6136" w:rsidP="001D6136">
            <w:pPr>
              <w:rPr>
                <w:rFonts w:cs="Times New Roman"/>
                <w:sz w:val="18"/>
                <w:szCs w:val="18"/>
              </w:rPr>
            </w:pPr>
            <w:r w:rsidRPr="001D6136">
              <w:rPr>
                <w:rFonts w:cs="Times New Roman"/>
                <w:sz w:val="18"/>
                <w:szCs w:val="18"/>
              </w:rPr>
              <w:t>120.000</w:t>
            </w:r>
          </w:p>
        </w:tc>
        <w:tc>
          <w:tcPr>
            <w:tcW w:w="835" w:type="dxa"/>
          </w:tcPr>
          <w:p w14:paraId="1DA0D87B" w14:textId="54942B03" w:rsidR="001D6136" w:rsidRPr="001D6136" w:rsidRDefault="001D6136" w:rsidP="001D6136">
            <w:pPr>
              <w:rPr>
                <w:rFonts w:cs="Times New Roman"/>
                <w:sz w:val="18"/>
                <w:szCs w:val="18"/>
              </w:rPr>
            </w:pPr>
            <w:r w:rsidRPr="001D6136">
              <w:rPr>
                <w:rFonts w:cs="Times New Roman"/>
                <w:sz w:val="18"/>
                <w:szCs w:val="18"/>
              </w:rPr>
              <w:t>148.500</w:t>
            </w:r>
          </w:p>
        </w:tc>
      </w:tr>
      <w:tr w:rsidR="00B421B0" w14:paraId="200EFD23" w14:textId="77777777" w:rsidTr="00BB643F">
        <w:tc>
          <w:tcPr>
            <w:tcW w:w="822" w:type="dxa"/>
          </w:tcPr>
          <w:p w14:paraId="408E98CA" w14:textId="5342FB4A"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398852BA" w14:textId="4BAF209F"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DDA7F24" w14:textId="18834C5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24C4C31" w14:textId="001400D2"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4413AB8C" w14:textId="1A7024A6"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41A8F919" w14:textId="5B3ABC29"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0A68F965" w14:textId="77515FCE"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78344BD7" w14:textId="07D55395"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094E6122" w14:textId="1DF4246B"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1EF109BB" w14:textId="3A25D392" w:rsidR="001D6136" w:rsidRPr="001D6136" w:rsidRDefault="001D6136" w:rsidP="001D6136">
            <w:pPr>
              <w:rPr>
                <w:rFonts w:cs="Times New Roman"/>
                <w:sz w:val="18"/>
                <w:szCs w:val="18"/>
              </w:rPr>
            </w:pPr>
            <w:r w:rsidRPr="001D6136">
              <w:rPr>
                <w:rFonts w:cs="Times New Roman"/>
                <w:sz w:val="18"/>
                <w:szCs w:val="18"/>
              </w:rPr>
              <w:t>54.000</w:t>
            </w:r>
          </w:p>
        </w:tc>
      </w:tr>
      <w:tr w:rsidR="00B421B0" w14:paraId="5EEC2D22" w14:textId="77777777" w:rsidTr="00BB643F">
        <w:tc>
          <w:tcPr>
            <w:tcW w:w="822" w:type="dxa"/>
          </w:tcPr>
          <w:p w14:paraId="7A11F603" w14:textId="58325271"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1E17CA2D" w14:textId="1D91A10E"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11B3E835" w14:textId="76DC4E0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DDFF426" w14:textId="7CAB6339"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53A626CD" w14:textId="560A7086"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282B6DE0" w14:textId="698BB765"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2522F754" w14:textId="30077B0E"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497719E5" w14:textId="2A088800"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792951DC" w14:textId="24563F85"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413665CC" w14:textId="1BCF8ACA" w:rsidR="001D6136" w:rsidRPr="001D6136" w:rsidRDefault="001D6136" w:rsidP="001D6136">
            <w:pPr>
              <w:rPr>
                <w:rFonts w:cs="Times New Roman"/>
                <w:sz w:val="18"/>
                <w:szCs w:val="18"/>
              </w:rPr>
            </w:pPr>
            <w:r w:rsidRPr="001D6136">
              <w:rPr>
                <w:rFonts w:cs="Times New Roman"/>
                <w:sz w:val="18"/>
                <w:szCs w:val="18"/>
              </w:rPr>
              <w:t>54.000</w:t>
            </w:r>
          </w:p>
        </w:tc>
      </w:tr>
      <w:tr w:rsidR="00B421B0" w14:paraId="49DA7800" w14:textId="77777777" w:rsidTr="00BB643F">
        <w:tc>
          <w:tcPr>
            <w:tcW w:w="822" w:type="dxa"/>
          </w:tcPr>
          <w:p w14:paraId="258C4C04" w14:textId="040C2713"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124D070E" w14:textId="6143C683"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0145025" w14:textId="00237BCA"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16536DCA" w14:textId="6C50B2F2"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19A7A9C3" w14:textId="6EEDE174"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50286D57" w14:textId="36EF0AD0"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39F771BB" w14:textId="0B7EA828"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64D2E594" w14:textId="1505AACD"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09BE4605" w14:textId="15762AA8"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6390ECD4" w14:textId="714F1AA3" w:rsidR="001D6136" w:rsidRPr="001D6136" w:rsidRDefault="001D6136" w:rsidP="001D6136">
            <w:pPr>
              <w:rPr>
                <w:rFonts w:cs="Times New Roman"/>
                <w:sz w:val="18"/>
                <w:szCs w:val="18"/>
              </w:rPr>
            </w:pPr>
            <w:r w:rsidRPr="001D6136">
              <w:rPr>
                <w:rFonts w:cs="Times New Roman"/>
                <w:sz w:val="18"/>
                <w:szCs w:val="18"/>
              </w:rPr>
              <w:t>54.000</w:t>
            </w:r>
          </w:p>
        </w:tc>
      </w:tr>
      <w:tr w:rsidR="00B421B0" w14:paraId="53500528" w14:textId="77777777" w:rsidTr="00BB643F">
        <w:tc>
          <w:tcPr>
            <w:tcW w:w="822" w:type="dxa"/>
          </w:tcPr>
          <w:p w14:paraId="5D3A82EC" w14:textId="02BDD47B"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28BD794B" w14:textId="478D3080"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07E2F8C2" w14:textId="0E8A72BA"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296DDB08" w14:textId="705FF3FA"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7678905A" w14:textId="2C1FB6AE"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0A46D3B8" w14:textId="57B00A99"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5A34F99B" w14:textId="1793842C"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D589F40" w14:textId="114257BD" w:rsidR="001D6136" w:rsidRPr="001D6136" w:rsidRDefault="001D6136" w:rsidP="001D6136">
            <w:pPr>
              <w:rPr>
                <w:rFonts w:cs="Times New Roman"/>
                <w:sz w:val="18"/>
                <w:szCs w:val="18"/>
              </w:rPr>
            </w:pPr>
            <w:r w:rsidRPr="001D6136">
              <w:rPr>
                <w:rFonts w:cs="Times New Roman"/>
                <w:sz w:val="18"/>
                <w:szCs w:val="18"/>
              </w:rPr>
              <w:t>31.469</w:t>
            </w:r>
          </w:p>
        </w:tc>
        <w:tc>
          <w:tcPr>
            <w:tcW w:w="833" w:type="dxa"/>
          </w:tcPr>
          <w:p w14:paraId="0BE24254" w14:textId="392CB9A3" w:rsidR="001D6136" w:rsidRPr="001D6136" w:rsidRDefault="001D6136" w:rsidP="001D6136">
            <w:pPr>
              <w:rPr>
                <w:rFonts w:cs="Times New Roman"/>
                <w:sz w:val="18"/>
                <w:szCs w:val="18"/>
              </w:rPr>
            </w:pPr>
            <w:r w:rsidRPr="001D6136">
              <w:rPr>
                <w:rFonts w:cs="Times New Roman"/>
                <w:sz w:val="18"/>
                <w:szCs w:val="18"/>
              </w:rPr>
              <w:t>119.880</w:t>
            </w:r>
          </w:p>
        </w:tc>
        <w:tc>
          <w:tcPr>
            <w:tcW w:w="835" w:type="dxa"/>
          </w:tcPr>
          <w:p w14:paraId="02174F76" w14:textId="03DA831A" w:rsidR="001D6136" w:rsidRPr="001D6136" w:rsidRDefault="001D6136" w:rsidP="001D6136">
            <w:pPr>
              <w:rPr>
                <w:rFonts w:cs="Times New Roman"/>
                <w:sz w:val="18"/>
                <w:szCs w:val="18"/>
              </w:rPr>
            </w:pPr>
            <w:r w:rsidRPr="001D6136">
              <w:rPr>
                <w:rFonts w:cs="Times New Roman"/>
                <w:sz w:val="18"/>
                <w:szCs w:val="18"/>
              </w:rPr>
              <w:t>54.000</w:t>
            </w:r>
          </w:p>
        </w:tc>
      </w:tr>
      <w:tr w:rsidR="00B421B0" w14:paraId="4D45F7B8" w14:textId="77777777" w:rsidTr="00BB643F">
        <w:tc>
          <w:tcPr>
            <w:tcW w:w="822" w:type="dxa"/>
          </w:tcPr>
          <w:p w14:paraId="3FE2BE94" w14:textId="70E42A99"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78B60596" w14:textId="7C432B96"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7A0132D1" w14:textId="37EC0B0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B076859" w14:textId="756F2CC1"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063AF1E2" w14:textId="4514F0EF"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1E5E0C86" w14:textId="4F6BCE60"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1913249C" w14:textId="75D912A3"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0E70236E" w14:textId="23ACE849" w:rsidR="001D6136" w:rsidRPr="001D6136" w:rsidRDefault="001D6136" w:rsidP="001D6136">
            <w:pPr>
              <w:rPr>
                <w:rFonts w:cs="Times New Roman"/>
                <w:sz w:val="18"/>
                <w:szCs w:val="18"/>
              </w:rPr>
            </w:pPr>
            <w:r w:rsidRPr="001D6136">
              <w:rPr>
                <w:rFonts w:cs="Times New Roman"/>
                <w:sz w:val="18"/>
                <w:szCs w:val="18"/>
              </w:rPr>
              <w:t>125.000</w:t>
            </w:r>
          </w:p>
        </w:tc>
        <w:tc>
          <w:tcPr>
            <w:tcW w:w="833" w:type="dxa"/>
          </w:tcPr>
          <w:p w14:paraId="7F0BF39F" w14:textId="3B57EFBE"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088E119A" w14:textId="379520D8" w:rsidR="001D6136" w:rsidRPr="001D6136" w:rsidRDefault="001D6136" w:rsidP="001D6136">
            <w:pPr>
              <w:rPr>
                <w:rFonts w:cs="Times New Roman"/>
                <w:sz w:val="18"/>
                <w:szCs w:val="18"/>
              </w:rPr>
            </w:pPr>
            <w:r w:rsidRPr="001D6136">
              <w:rPr>
                <w:rFonts w:cs="Times New Roman"/>
                <w:sz w:val="18"/>
                <w:szCs w:val="18"/>
              </w:rPr>
              <w:t>108.000</w:t>
            </w:r>
          </w:p>
        </w:tc>
      </w:tr>
      <w:tr w:rsidR="00B421B0" w14:paraId="6DA164FE" w14:textId="77777777" w:rsidTr="00BB643F">
        <w:tc>
          <w:tcPr>
            <w:tcW w:w="822" w:type="dxa"/>
          </w:tcPr>
          <w:p w14:paraId="103D1F38" w14:textId="6F19C99F"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13E364DD" w14:textId="4B58B9B8"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15A12AA2" w14:textId="25D9A37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2ED531B" w14:textId="29618525" w:rsidR="001D6136" w:rsidRPr="001D6136" w:rsidRDefault="001D6136" w:rsidP="001D6136">
            <w:pPr>
              <w:rPr>
                <w:rFonts w:cs="Times New Roman"/>
                <w:sz w:val="18"/>
                <w:szCs w:val="18"/>
              </w:rPr>
            </w:pPr>
            <w:r w:rsidRPr="001D6136">
              <w:rPr>
                <w:rFonts w:cs="Times New Roman"/>
                <w:sz w:val="18"/>
                <w:szCs w:val="18"/>
              </w:rPr>
              <w:t>864</w:t>
            </w:r>
          </w:p>
        </w:tc>
        <w:tc>
          <w:tcPr>
            <w:tcW w:w="916" w:type="dxa"/>
          </w:tcPr>
          <w:p w14:paraId="459A0CDF" w14:textId="1D3D9FA8" w:rsidR="001D6136" w:rsidRPr="001D6136" w:rsidRDefault="001D6136" w:rsidP="001D6136">
            <w:pPr>
              <w:rPr>
                <w:rFonts w:cs="Times New Roman"/>
                <w:sz w:val="18"/>
                <w:szCs w:val="18"/>
              </w:rPr>
            </w:pPr>
            <w:r w:rsidRPr="001D6136">
              <w:rPr>
                <w:rFonts w:cs="Times New Roman"/>
                <w:sz w:val="18"/>
                <w:szCs w:val="18"/>
              </w:rPr>
              <w:t>144</w:t>
            </w:r>
          </w:p>
        </w:tc>
        <w:tc>
          <w:tcPr>
            <w:tcW w:w="902" w:type="dxa"/>
          </w:tcPr>
          <w:p w14:paraId="41ECAD97" w14:textId="6022A0E2"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FCC46E2" w14:textId="2B82E86D" w:rsidR="001D6136" w:rsidRPr="001D6136" w:rsidRDefault="001D6136" w:rsidP="001D6136">
            <w:pPr>
              <w:rPr>
                <w:rFonts w:cs="Times New Roman"/>
                <w:sz w:val="18"/>
                <w:szCs w:val="18"/>
              </w:rPr>
            </w:pPr>
            <w:r w:rsidRPr="001D6136">
              <w:rPr>
                <w:rFonts w:cs="Times New Roman"/>
                <w:sz w:val="18"/>
                <w:szCs w:val="18"/>
              </w:rPr>
              <w:t>49.0</w:t>
            </w:r>
          </w:p>
        </w:tc>
        <w:tc>
          <w:tcPr>
            <w:tcW w:w="833" w:type="dxa"/>
          </w:tcPr>
          <w:p w14:paraId="4AC81B73" w14:textId="581B6DC5" w:rsidR="001D6136" w:rsidRPr="001D6136" w:rsidRDefault="001D6136" w:rsidP="001D6136">
            <w:pPr>
              <w:rPr>
                <w:rFonts w:cs="Times New Roman"/>
                <w:sz w:val="18"/>
                <w:szCs w:val="18"/>
              </w:rPr>
            </w:pPr>
            <w:r w:rsidRPr="001D6136">
              <w:rPr>
                <w:rFonts w:cs="Times New Roman"/>
                <w:sz w:val="18"/>
                <w:szCs w:val="18"/>
              </w:rPr>
              <w:t>125.000</w:t>
            </w:r>
          </w:p>
        </w:tc>
        <w:tc>
          <w:tcPr>
            <w:tcW w:w="833" w:type="dxa"/>
          </w:tcPr>
          <w:p w14:paraId="79D1F253" w14:textId="2F4F060B"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064A5B68" w14:textId="05A7A7EB" w:rsidR="001D6136" w:rsidRPr="001D6136" w:rsidRDefault="001D6136" w:rsidP="001D6136">
            <w:pPr>
              <w:rPr>
                <w:rFonts w:cs="Times New Roman"/>
                <w:sz w:val="18"/>
                <w:szCs w:val="18"/>
              </w:rPr>
            </w:pPr>
            <w:r w:rsidRPr="001D6136">
              <w:rPr>
                <w:rFonts w:cs="Times New Roman"/>
                <w:sz w:val="18"/>
                <w:szCs w:val="18"/>
              </w:rPr>
              <w:t>108.000</w:t>
            </w:r>
          </w:p>
        </w:tc>
      </w:tr>
      <w:tr w:rsidR="00B421B0" w14:paraId="10DBDAD4" w14:textId="77777777" w:rsidTr="00BB643F">
        <w:tc>
          <w:tcPr>
            <w:tcW w:w="822" w:type="dxa"/>
          </w:tcPr>
          <w:p w14:paraId="63AC57A9" w14:textId="0BE1A6A2"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65ABE41B" w14:textId="6AC25A88"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0E5AC75D" w14:textId="3D1810C3"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4B9EEF4F" w14:textId="5F47DE42"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2B4F9034" w14:textId="63266683"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265BE0F3" w14:textId="533795F1"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2DD19DC0" w14:textId="16801D0A"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5D9D8F90" w14:textId="4BE6BDFB"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009965BA" w14:textId="6E132C9C"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17E03EF4" w14:textId="70A3421F" w:rsidR="001D6136" w:rsidRPr="001D6136" w:rsidRDefault="001D6136" w:rsidP="001D6136">
            <w:pPr>
              <w:rPr>
                <w:rFonts w:cs="Times New Roman"/>
                <w:sz w:val="18"/>
                <w:szCs w:val="18"/>
              </w:rPr>
            </w:pPr>
            <w:r w:rsidRPr="001D6136">
              <w:rPr>
                <w:rFonts w:cs="Times New Roman"/>
                <w:sz w:val="18"/>
                <w:szCs w:val="18"/>
              </w:rPr>
              <w:t>108.000</w:t>
            </w:r>
          </w:p>
        </w:tc>
      </w:tr>
      <w:tr w:rsidR="00B421B0" w14:paraId="6A62EADE" w14:textId="77777777" w:rsidTr="00BB643F">
        <w:tc>
          <w:tcPr>
            <w:tcW w:w="822" w:type="dxa"/>
          </w:tcPr>
          <w:p w14:paraId="5D66C13B" w14:textId="422C9D5E"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4A0FDE32" w14:textId="449DED99" w:rsidR="001D6136" w:rsidRPr="001D6136" w:rsidRDefault="001D6136" w:rsidP="001D6136">
            <w:pPr>
              <w:rPr>
                <w:rFonts w:cs="Times New Roman"/>
                <w:sz w:val="18"/>
                <w:szCs w:val="18"/>
              </w:rPr>
            </w:pPr>
            <w:r w:rsidRPr="001D6136">
              <w:rPr>
                <w:rFonts w:cs="Times New Roman"/>
                <w:sz w:val="18"/>
                <w:szCs w:val="18"/>
              </w:rPr>
              <w:t>576</w:t>
            </w:r>
          </w:p>
        </w:tc>
        <w:tc>
          <w:tcPr>
            <w:tcW w:w="1507" w:type="dxa"/>
          </w:tcPr>
          <w:p w14:paraId="5DCBF995" w14:textId="79B0E73D"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7532A5AA" w14:textId="12A3F524" w:rsidR="001D6136" w:rsidRPr="001D6136" w:rsidRDefault="001D6136" w:rsidP="001D6136">
            <w:pPr>
              <w:rPr>
                <w:rFonts w:cs="Times New Roman"/>
                <w:sz w:val="18"/>
                <w:szCs w:val="18"/>
              </w:rPr>
            </w:pPr>
            <w:r w:rsidRPr="001D6136">
              <w:rPr>
                <w:rFonts w:cs="Times New Roman"/>
                <w:sz w:val="18"/>
                <w:szCs w:val="18"/>
              </w:rPr>
              <w:t>1728</w:t>
            </w:r>
          </w:p>
        </w:tc>
        <w:tc>
          <w:tcPr>
            <w:tcW w:w="916" w:type="dxa"/>
          </w:tcPr>
          <w:p w14:paraId="330A511C" w14:textId="370021CC" w:rsidR="001D6136" w:rsidRPr="001D6136" w:rsidRDefault="001D6136" w:rsidP="001D6136">
            <w:pPr>
              <w:rPr>
                <w:rFonts w:cs="Times New Roman"/>
                <w:sz w:val="18"/>
                <w:szCs w:val="18"/>
              </w:rPr>
            </w:pPr>
            <w:r w:rsidRPr="001D6136">
              <w:rPr>
                <w:rFonts w:cs="Times New Roman"/>
                <w:sz w:val="18"/>
                <w:szCs w:val="18"/>
              </w:rPr>
              <w:t>288</w:t>
            </w:r>
          </w:p>
        </w:tc>
        <w:tc>
          <w:tcPr>
            <w:tcW w:w="902" w:type="dxa"/>
          </w:tcPr>
          <w:p w14:paraId="2DD67DCF" w14:textId="1B1D6009" w:rsidR="001D6136" w:rsidRPr="001D6136" w:rsidRDefault="001D6136" w:rsidP="001D6136">
            <w:pPr>
              <w:rPr>
                <w:rFonts w:cs="Times New Roman"/>
                <w:sz w:val="18"/>
                <w:szCs w:val="18"/>
              </w:rPr>
            </w:pPr>
            <w:r w:rsidRPr="001D6136">
              <w:rPr>
                <w:rFonts w:cs="Times New Roman"/>
                <w:sz w:val="18"/>
                <w:szCs w:val="18"/>
              </w:rPr>
              <w:t>625</w:t>
            </w:r>
          </w:p>
        </w:tc>
        <w:tc>
          <w:tcPr>
            <w:tcW w:w="909" w:type="dxa"/>
          </w:tcPr>
          <w:p w14:paraId="18A5317D" w14:textId="50F9F357" w:rsidR="001D6136" w:rsidRPr="001D6136" w:rsidRDefault="001D6136" w:rsidP="001D6136">
            <w:pPr>
              <w:rPr>
                <w:rFonts w:cs="Times New Roman"/>
                <w:sz w:val="18"/>
                <w:szCs w:val="18"/>
              </w:rPr>
            </w:pPr>
            <w:r w:rsidRPr="001D6136">
              <w:rPr>
                <w:rFonts w:cs="Times New Roman"/>
                <w:sz w:val="18"/>
                <w:szCs w:val="18"/>
              </w:rPr>
              <w:t>24.5</w:t>
            </w:r>
          </w:p>
        </w:tc>
        <w:tc>
          <w:tcPr>
            <w:tcW w:w="833" w:type="dxa"/>
          </w:tcPr>
          <w:p w14:paraId="1468403C" w14:textId="1FF921AE" w:rsidR="001D6136" w:rsidRPr="001D6136" w:rsidRDefault="001D6136" w:rsidP="001D6136">
            <w:pPr>
              <w:rPr>
                <w:rFonts w:cs="Times New Roman"/>
                <w:sz w:val="18"/>
                <w:szCs w:val="18"/>
              </w:rPr>
            </w:pPr>
            <w:r w:rsidRPr="001D6136">
              <w:rPr>
                <w:rFonts w:cs="Times New Roman"/>
                <w:sz w:val="18"/>
                <w:szCs w:val="18"/>
              </w:rPr>
              <w:t>62.500</w:t>
            </w:r>
          </w:p>
        </w:tc>
        <w:tc>
          <w:tcPr>
            <w:tcW w:w="833" w:type="dxa"/>
          </w:tcPr>
          <w:p w14:paraId="7E74FDA2" w14:textId="338DD838" w:rsidR="001D6136" w:rsidRPr="001D6136" w:rsidRDefault="001D6136" w:rsidP="001D6136">
            <w:pPr>
              <w:rPr>
                <w:rFonts w:cs="Times New Roman"/>
                <w:sz w:val="18"/>
                <w:szCs w:val="18"/>
              </w:rPr>
            </w:pPr>
            <w:r w:rsidRPr="001D6136">
              <w:rPr>
                <w:rFonts w:cs="Times New Roman"/>
                <w:sz w:val="18"/>
                <w:szCs w:val="18"/>
              </w:rPr>
              <w:t>200.000</w:t>
            </w:r>
          </w:p>
        </w:tc>
        <w:tc>
          <w:tcPr>
            <w:tcW w:w="835" w:type="dxa"/>
          </w:tcPr>
          <w:p w14:paraId="693326C3" w14:textId="63ACA52C" w:rsidR="001D6136" w:rsidRPr="001D6136" w:rsidRDefault="001D6136" w:rsidP="001D6136">
            <w:pPr>
              <w:rPr>
                <w:rFonts w:cs="Times New Roman"/>
                <w:sz w:val="18"/>
                <w:szCs w:val="18"/>
              </w:rPr>
            </w:pPr>
            <w:r w:rsidRPr="001D6136">
              <w:rPr>
                <w:rFonts w:cs="Times New Roman"/>
                <w:sz w:val="18"/>
                <w:szCs w:val="18"/>
              </w:rPr>
              <w:t>108.000</w:t>
            </w:r>
          </w:p>
        </w:tc>
      </w:tr>
      <w:tr w:rsidR="00B421B0" w14:paraId="4E851C5E" w14:textId="77777777" w:rsidTr="00BB643F">
        <w:tc>
          <w:tcPr>
            <w:tcW w:w="822" w:type="dxa"/>
          </w:tcPr>
          <w:p w14:paraId="6FD9334B" w14:textId="7149781A"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7A91AC9E" w14:textId="2A916599"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1982AA6" w14:textId="26F364A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5A908E3" w14:textId="6268BB0C"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40C69321" w14:textId="66DCA289"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1D072857" w14:textId="3954402E"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36A352CB" w14:textId="702EF974"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32AC10A3" w14:textId="5524C1B0" w:rsidR="001D6136" w:rsidRPr="001D6136" w:rsidRDefault="001D6136" w:rsidP="001D6136">
            <w:pPr>
              <w:rPr>
                <w:rFonts w:cs="Times New Roman"/>
                <w:sz w:val="18"/>
                <w:szCs w:val="18"/>
              </w:rPr>
            </w:pPr>
            <w:r w:rsidRPr="001D6136">
              <w:rPr>
                <w:rFonts w:cs="Times New Roman"/>
                <w:sz w:val="18"/>
                <w:szCs w:val="18"/>
              </w:rPr>
              <w:t>125.874</w:t>
            </w:r>
          </w:p>
        </w:tc>
        <w:tc>
          <w:tcPr>
            <w:tcW w:w="833" w:type="dxa"/>
          </w:tcPr>
          <w:p w14:paraId="0E06FD5B" w14:textId="7E27622A"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3D32521E" w14:textId="47EDCE4F" w:rsidR="001D6136" w:rsidRPr="001D6136" w:rsidRDefault="001D6136" w:rsidP="001D6136">
            <w:pPr>
              <w:rPr>
                <w:rFonts w:cs="Times New Roman"/>
                <w:sz w:val="18"/>
                <w:szCs w:val="18"/>
              </w:rPr>
            </w:pPr>
            <w:r w:rsidRPr="001D6136">
              <w:rPr>
                <w:rFonts w:cs="Times New Roman"/>
                <w:sz w:val="18"/>
                <w:szCs w:val="18"/>
              </w:rPr>
              <w:t>108.000</w:t>
            </w:r>
          </w:p>
        </w:tc>
      </w:tr>
      <w:tr w:rsidR="00B421B0" w14:paraId="07F9CFB4" w14:textId="77777777" w:rsidTr="00BB643F">
        <w:tc>
          <w:tcPr>
            <w:tcW w:w="822" w:type="dxa"/>
          </w:tcPr>
          <w:p w14:paraId="639E2953" w14:textId="091079A7" w:rsidR="001D6136" w:rsidRPr="001D6136" w:rsidRDefault="001D6136" w:rsidP="001D6136">
            <w:pPr>
              <w:rPr>
                <w:rFonts w:cs="Times New Roman"/>
                <w:sz w:val="18"/>
                <w:szCs w:val="18"/>
              </w:rPr>
            </w:pPr>
            <w:r w:rsidRPr="001D6136">
              <w:rPr>
                <w:rFonts w:cs="Times New Roman"/>
                <w:sz w:val="18"/>
                <w:szCs w:val="18"/>
              </w:rPr>
              <w:t>720</w:t>
            </w:r>
          </w:p>
        </w:tc>
        <w:tc>
          <w:tcPr>
            <w:tcW w:w="884" w:type="dxa"/>
          </w:tcPr>
          <w:p w14:paraId="45A43390" w14:textId="5817C40C"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475AF00E" w14:textId="22C8EC0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6B833A3" w14:textId="1113C96C" w:rsidR="001D6136" w:rsidRPr="001D6136" w:rsidRDefault="001D6136" w:rsidP="001D6136">
            <w:pPr>
              <w:rPr>
                <w:rFonts w:cs="Times New Roman"/>
                <w:sz w:val="18"/>
                <w:szCs w:val="18"/>
              </w:rPr>
            </w:pPr>
            <w:r w:rsidRPr="001D6136">
              <w:rPr>
                <w:rFonts w:cs="Times New Roman"/>
                <w:sz w:val="18"/>
                <w:szCs w:val="18"/>
              </w:rPr>
              <w:t>858</w:t>
            </w:r>
          </w:p>
        </w:tc>
        <w:tc>
          <w:tcPr>
            <w:tcW w:w="916" w:type="dxa"/>
          </w:tcPr>
          <w:p w14:paraId="63A1B2EE" w14:textId="3F22F7E5" w:rsidR="001D6136" w:rsidRPr="001D6136" w:rsidRDefault="001D6136" w:rsidP="001D6136">
            <w:pPr>
              <w:rPr>
                <w:rFonts w:cs="Times New Roman"/>
                <w:sz w:val="18"/>
                <w:szCs w:val="18"/>
              </w:rPr>
            </w:pPr>
            <w:r w:rsidRPr="001D6136">
              <w:rPr>
                <w:rFonts w:cs="Times New Roman"/>
                <w:sz w:val="18"/>
                <w:szCs w:val="18"/>
              </w:rPr>
              <w:t>138</w:t>
            </w:r>
          </w:p>
        </w:tc>
        <w:tc>
          <w:tcPr>
            <w:tcW w:w="902" w:type="dxa"/>
          </w:tcPr>
          <w:p w14:paraId="4D5A2F93" w14:textId="3B8CE6DB"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17DFEF73" w14:textId="27813128"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04F1C87A" w14:textId="22479DF4" w:rsidR="001D6136" w:rsidRPr="001D6136" w:rsidRDefault="001D6136" w:rsidP="001D6136">
            <w:pPr>
              <w:rPr>
                <w:rFonts w:cs="Times New Roman"/>
                <w:sz w:val="18"/>
                <w:szCs w:val="18"/>
              </w:rPr>
            </w:pPr>
            <w:r w:rsidRPr="001D6136">
              <w:rPr>
                <w:rFonts w:cs="Times New Roman"/>
                <w:sz w:val="18"/>
                <w:szCs w:val="18"/>
              </w:rPr>
              <w:t>125.874</w:t>
            </w:r>
          </w:p>
        </w:tc>
        <w:tc>
          <w:tcPr>
            <w:tcW w:w="833" w:type="dxa"/>
          </w:tcPr>
          <w:p w14:paraId="4AA49E8D" w14:textId="30836BFD"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286363D6" w14:textId="3CD2944A" w:rsidR="001D6136" w:rsidRPr="001D6136" w:rsidRDefault="001D6136" w:rsidP="001D6136">
            <w:pPr>
              <w:rPr>
                <w:rFonts w:cs="Times New Roman"/>
                <w:sz w:val="18"/>
                <w:szCs w:val="18"/>
              </w:rPr>
            </w:pPr>
            <w:r w:rsidRPr="001D6136">
              <w:rPr>
                <w:rFonts w:cs="Times New Roman"/>
                <w:sz w:val="18"/>
                <w:szCs w:val="18"/>
              </w:rPr>
              <w:t>108.000</w:t>
            </w:r>
          </w:p>
        </w:tc>
      </w:tr>
      <w:tr w:rsidR="00B421B0" w14:paraId="13BF4603" w14:textId="77777777" w:rsidTr="00BB643F">
        <w:tc>
          <w:tcPr>
            <w:tcW w:w="822" w:type="dxa"/>
          </w:tcPr>
          <w:p w14:paraId="15A1E065" w14:textId="758FAA61"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7E2A3869" w14:textId="238840BA"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34C31D6A" w14:textId="3D27F237"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3C4C3C5B" w14:textId="40840F3B"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53B44886" w14:textId="25492FD0"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464F11E0" w14:textId="03BC0F30"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626D8601" w14:textId="609F68FF"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1EBAC715" w14:textId="5E8BE031"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7E74279F" w14:textId="3724A4AC"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49210B67" w14:textId="13CE3167" w:rsidR="001D6136" w:rsidRPr="001D6136" w:rsidRDefault="001D6136" w:rsidP="001D6136">
            <w:pPr>
              <w:rPr>
                <w:rFonts w:cs="Times New Roman"/>
                <w:sz w:val="18"/>
                <w:szCs w:val="18"/>
              </w:rPr>
            </w:pPr>
            <w:r w:rsidRPr="001D6136">
              <w:rPr>
                <w:rFonts w:cs="Times New Roman"/>
                <w:sz w:val="18"/>
                <w:szCs w:val="18"/>
              </w:rPr>
              <w:t>108.000</w:t>
            </w:r>
          </w:p>
        </w:tc>
      </w:tr>
      <w:tr w:rsidR="00B421B0" w14:paraId="3396B28D" w14:textId="77777777" w:rsidTr="00BB643F">
        <w:tc>
          <w:tcPr>
            <w:tcW w:w="822" w:type="dxa"/>
          </w:tcPr>
          <w:p w14:paraId="2BEDA188" w14:textId="684A0ADE" w:rsidR="001D6136" w:rsidRPr="001D6136" w:rsidRDefault="001D6136" w:rsidP="001D6136">
            <w:pPr>
              <w:rPr>
                <w:rFonts w:cs="Times New Roman"/>
                <w:sz w:val="18"/>
                <w:szCs w:val="18"/>
              </w:rPr>
            </w:pPr>
            <w:r w:rsidRPr="001D6136">
              <w:rPr>
                <w:rFonts w:cs="Times New Roman"/>
                <w:sz w:val="18"/>
                <w:szCs w:val="18"/>
              </w:rPr>
              <w:t>1440</w:t>
            </w:r>
          </w:p>
        </w:tc>
        <w:tc>
          <w:tcPr>
            <w:tcW w:w="884" w:type="dxa"/>
          </w:tcPr>
          <w:p w14:paraId="565A99F9" w14:textId="7B8FC74D" w:rsidR="001D6136" w:rsidRPr="001D6136" w:rsidRDefault="001D6136" w:rsidP="001D6136">
            <w:pPr>
              <w:rPr>
                <w:rFonts w:cs="Times New Roman"/>
                <w:sz w:val="18"/>
                <w:szCs w:val="18"/>
              </w:rPr>
            </w:pPr>
            <w:r w:rsidRPr="001D6136">
              <w:rPr>
                <w:rFonts w:cs="Times New Roman"/>
                <w:sz w:val="18"/>
                <w:szCs w:val="18"/>
              </w:rPr>
              <w:t>480</w:t>
            </w:r>
          </w:p>
        </w:tc>
        <w:tc>
          <w:tcPr>
            <w:tcW w:w="1507" w:type="dxa"/>
          </w:tcPr>
          <w:p w14:paraId="6CD1CECE" w14:textId="55DDE150" w:rsidR="001D6136" w:rsidRPr="001D6136" w:rsidRDefault="001D6136" w:rsidP="001D6136">
            <w:pPr>
              <w:rPr>
                <w:rFonts w:cs="Times New Roman"/>
                <w:sz w:val="18"/>
                <w:szCs w:val="18"/>
              </w:rPr>
            </w:pPr>
            <w:r w:rsidRPr="001D6136">
              <w:rPr>
                <w:rFonts w:cs="Times New Roman"/>
                <w:sz w:val="18"/>
                <w:szCs w:val="18"/>
              </w:rPr>
              <w:t>INTERLACED</w:t>
            </w:r>
          </w:p>
        </w:tc>
        <w:tc>
          <w:tcPr>
            <w:tcW w:w="909" w:type="dxa"/>
          </w:tcPr>
          <w:p w14:paraId="47F79D83" w14:textId="3C199C25" w:rsidR="001D6136" w:rsidRPr="001D6136" w:rsidRDefault="001D6136" w:rsidP="001D6136">
            <w:pPr>
              <w:rPr>
                <w:rFonts w:cs="Times New Roman"/>
                <w:sz w:val="18"/>
                <w:szCs w:val="18"/>
              </w:rPr>
            </w:pPr>
            <w:r w:rsidRPr="001D6136">
              <w:rPr>
                <w:rFonts w:cs="Times New Roman"/>
                <w:sz w:val="18"/>
                <w:szCs w:val="18"/>
              </w:rPr>
              <w:t>1716</w:t>
            </w:r>
          </w:p>
        </w:tc>
        <w:tc>
          <w:tcPr>
            <w:tcW w:w="916" w:type="dxa"/>
          </w:tcPr>
          <w:p w14:paraId="01627AFE" w14:textId="3D88085D" w:rsidR="001D6136" w:rsidRPr="001D6136" w:rsidRDefault="001D6136" w:rsidP="001D6136">
            <w:pPr>
              <w:rPr>
                <w:rFonts w:cs="Times New Roman"/>
                <w:sz w:val="18"/>
                <w:szCs w:val="18"/>
              </w:rPr>
            </w:pPr>
            <w:r w:rsidRPr="001D6136">
              <w:rPr>
                <w:rFonts w:cs="Times New Roman"/>
                <w:sz w:val="18"/>
                <w:szCs w:val="18"/>
              </w:rPr>
              <w:t>276</w:t>
            </w:r>
          </w:p>
        </w:tc>
        <w:tc>
          <w:tcPr>
            <w:tcW w:w="902" w:type="dxa"/>
          </w:tcPr>
          <w:p w14:paraId="3A1511EE" w14:textId="26B5B838" w:rsidR="001D6136" w:rsidRPr="001D6136" w:rsidRDefault="001D6136" w:rsidP="001D6136">
            <w:pPr>
              <w:rPr>
                <w:rFonts w:cs="Times New Roman"/>
                <w:sz w:val="18"/>
                <w:szCs w:val="18"/>
              </w:rPr>
            </w:pPr>
            <w:r w:rsidRPr="001D6136">
              <w:rPr>
                <w:rFonts w:cs="Times New Roman"/>
                <w:sz w:val="18"/>
                <w:szCs w:val="18"/>
              </w:rPr>
              <w:t>525</w:t>
            </w:r>
          </w:p>
        </w:tc>
        <w:tc>
          <w:tcPr>
            <w:tcW w:w="909" w:type="dxa"/>
          </w:tcPr>
          <w:p w14:paraId="555D9F05" w14:textId="24690D6B"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03AA53AB" w14:textId="6D3489E0" w:rsidR="001D6136" w:rsidRPr="001D6136" w:rsidRDefault="001D6136" w:rsidP="001D6136">
            <w:pPr>
              <w:rPr>
                <w:rFonts w:cs="Times New Roman"/>
                <w:sz w:val="18"/>
                <w:szCs w:val="18"/>
              </w:rPr>
            </w:pPr>
            <w:r w:rsidRPr="001D6136">
              <w:rPr>
                <w:rFonts w:cs="Times New Roman"/>
                <w:sz w:val="18"/>
                <w:szCs w:val="18"/>
              </w:rPr>
              <w:t>62.937</w:t>
            </w:r>
          </w:p>
        </w:tc>
        <w:tc>
          <w:tcPr>
            <w:tcW w:w="833" w:type="dxa"/>
          </w:tcPr>
          <w:p w14:paraId="38587A39" w14:textId="139A4592" w:rsidR="001D6136" w:rsidRPr="001D6136" w:rsidRDefault="001D6136" w:rsidP="001D6136">
            <w:pPr>
              <w:rPr>
                <w:rFonts w:cs="Times New Roman"/>
                <w:sz w:val="18"/>
                <w:szCs w:val="18"/>
              </w:rPr>
            </w:pPr>
            <w:r w:rsidRPr="001D6136">
              <w:rPr>
                <w:rFonts w:cs="Times New Roman"/>
                <w:sz w:val="18"/>
                <w:szCs w:val="18"/>
              </w:rPr>
              <w:t>239.760</w:t>
            </w:r>
          </w:p>
        </w:tc>
        <w:tc>
          <w:tcPr>
            <w:tcW w:w="835" w:type="dxa"/>
          </w:tcPr>
          <w:p w14:paraId="3555B1E7" w14:textId="206BBACC" w:rsidR="001D6136" w:rsidRPr="001D6136" w:rsidRDefault="001D6136" w:rsidP="001D6136">
            <w:pPr>
              <w:rPr>
                <w:rFonts w:cs="Times New Roman"/>
                <w:sz w:val="18"/>
                <w:szCs w:val="18"/>
              </w:rPr>
            </w:pPr>
            <w:r w:rsidRPr="001D6136">
              <w:rPr>
                <w:rFonts w:cs="Times New Roman"/>
                <w:sz w:val="18"/>
                <w:szCs w:val="18"/>
              </w:rPr>
              <w:t>108.000</w:t>
            </w:r>
          </w:p>
        </w:tc>
      </w:tr>
      <w:tr w:rsidR="00B421B0" w14:paraId="2D26994C" w14:textId="77777777" w:rsidTr="00BB643F">
        <w:tc>
          <w:tcPr>
            <w:tcW w:w="822" w:type="dxa"/>
          </w:tcPr>
          <w:p w14:paraId="374C9793" w14:textId="5FE9E5E5"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105FBFC4" w14:textId="2B256E7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44C821E" w14:textId="560B90C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628906A" w14:textId="14BD7843"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1D391258" w14:textId="43BB59A3"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318179A9" w14:textId="056A9E02"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4F250B01" w14:textId="663C5365"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5B24118F" w14:textId="33582B06" w:rsidR="001D6136" w:rsidRPr="001D6136" w:rsidRDefault="001D6136" w:rsidP="001D6136">
            <w:pPr>
              <w:rPr>
                <w:rFonts w:cs="Times New Roman"/>
                <w:sz w:val="18"/>
                <w:szCs w:val="18"/>
              </w:rPr>
            </w:pPr>
            <w:r w:rsidRPr="001D6136">
              <w:rPr>
                <w:rFonts w:cs="Times New Roman"/>
                <w:sz w:val="18"/>
                <w:szCs w:val="18"/>
              </w:rPr>
              <w:t>18</w:t>
            </w:r>
          </w:p>
        </w:tc>
        <w:tc>
          <w:tcPr>
            <w:tcW w:w="833" w:type="dxa"/>
          </w:tcPr>
          <w:p w14:paraId="11C27FE1" w14:textId="58775D25"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6DB0A7E9" w14:textId="763D37B8" w:rsidR="001D6136" w:rsidRPr="001D6136" w:rsidRDefault="001D6136" w:rsidP="001D6136">
            <w:pPr>
              <w:rPr>
                <w:rFonts w:cs="Times New Roman"/>
                <w:sz w:val="18"/>
                <w:szCs w:val="18"/>
              </w:rPr>
            </w:pPr>
            <w:r w:rsidRPr="001D6136">
              <w:rPr>
                <w:rFonts w:cs="Times New Roman"/>
                <w:sz w:val="18"/>
                <w:szCs w:val="18"/>
              </w:rPr>
              <w:t>59.4</w:t>
            </w:r>
          </w:p>
        </w:tc>
      </w:tr>
      <w:tr w:rsidR="00B421B0" w14:paraId="77B85C2F" w14:textId="77777777" w:rsidTr="00BB643F">
        <w:tc>
          <w:tcPr>
            <w:tcW w:w="822" w:type="dxa"/>
          </w:tcPr>
          <w:p w14:paraId="3CD3B1A1" w14:textId="258F8189"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0525019" w14:textId="0D6929A2"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10D7840F" w14:textId="166EDC8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6F1F709" w14:textId="36100FF9" w:rsidR="001D6136" w:rsidRPr="001D6136" w:rsidRDefault="001D6136" w:rsidP="001D6136">
            <w:pPr>
              <w:rPr>
                <w:rFonts w:cs="Times New Roman"/>
                <w:sz w:val="18"/>
                <w:szCs w:val="18"/>
              </w:rPr>
            </w:pPr>
            <w:r w:rsidRPr="001D6136">
              <w:rPr>
                <w:rFonts w:cs="Times New Roman"/>
                <w:sz w:val="18"/>
                <w:szCs w:val="18"/>
              </w:rPr>
              <w:t>3960</w:t>
            </w:r>
          </w:p>
        </w:tc>
        <w:tc>
          <w:tcPr>
            <w:tcW w:w="916" w:type="dxa"/>
          </w:tcPr>
          <w:p w14:paraId="7B9EE7F6" w14:textId="21419BE0" w:rsidR="001D6136" w:rsidRPr="001D6136" w:rsidRDefault="001D6136" w:rsidP="001D6136">
            <w:pPr>
              <w:rPr>
                <w:rFonts w:cs="Times New Roman"/>
                <w:sz w:val="18"/>
                <w:szCs w:val="18"/>
              </w:rPr>
            </w:pPr>
            <w:r w:rsidRPr="001D6136">
              <w:rPr>
                <w:rFonts w:cs="Times New Roman"/>
                <w:sz w:val="18"/>
                <w:szCs w:val="18"/>
              </w:rPr>
              <w:t>2680</w:t>
            </w:r>
          </w:p>
        </w:tc>
        <w:tc>
          <w:tcPr>
            <w:tcW w:w="902" w:type="dxa"/>
          </w:tcPr>
          <w:p w14:paraId="1A35C473" w14:textId="6D05A0BC"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BBE41D4" w14:textId="0BF44DA0"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6CF01185" w14:textId="3652BA62" w:rsidR="001D6136" w:rsidRPr="001D6136" w:rsidRDefault="001D6136" w:rsidP="001D6136">
            <w:pPr>
              <w:rPr>
                <w:rFonts w:cs="Times New Roman"/>
                <w:sz w:val="18"/>
                <w:szCs w:val="18"/>
              </w:rPr>
            </w:pPr>
            <w:r w:rsidRPr="001D6136">
              <w:rPr>
                <w:rFonts w:cs="Times New Roman"/>
                <w:sz w:val="18"/>
                <w:szCs w:val="18"/>
              </w:rPr>
              <w:t>18.75</w:t>
            </w:r>
          </w:p>
        </w:tc>
        <w:tc>
          <w:tcPr>
            <w:tcW w:w="833" w:type="dxa"/>
          </w:tcPr>
          <w:p w14:paraId="50DCFB4D" w14:textId="1EC5117A"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48A186AC" w14:textId="093C40ED" w:rsidR="001D6136" w:rsidRPr="001D6136" w:rsidRDefault="001D6136" w:rsidP="001D6136">
            <w:pPr>
              <w:rPr>
                <w:rFonts w:cs="Times New Roman"/>
                <w:sz w:val="18"/>
                <w:szCs w:val="18"/>
              </w:rPr>
            </w:pPr>
            <w:r w:rsidRPr="001D6136">
              <w:rPr>
                <w:rFonts w:cs="Times New Roman"/>
                <w:sz w:val="18"/>
                <w:szCs w:val="18"/>
              </w:rPr>
              <w:t>74.25</w:t>
            </w:r>
          </w:p>
        </w:tc>
      </w:tr>
      <w:tr w:rsidR="00B421B0" w14:paraId="1B3E37F0" w14:textId="77777777" w:rsidTr="00BB643F">
        <w:tc>
          <w:tcPr>
            <w:tcW w:w="822" w:type="dxa"/>
          </w:tcPr>
          <w:p w14:paraId="76B55FE5" w14:textId="67938223"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72CD8E4" w14:textId="20F461D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E8970AD" w14:textId="5A5A48E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9B4927B" w14:textId="54AA960F"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1F647FC8" w14:textId="2F4BB1BD"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6D86E250" w14:textId="05EE75E8"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6AA4FBEA" w14:textId="282DFB62"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56612CBA" w14:textId="071197A0"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68FDCAE9" w14:textId="48F2915E"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6B5E49B3" w14:textId="1CBF9E7D" w:rsidR="001D6136" w:rsidRPr="001D6136" w:rsidRDefault="001D6136" w:rsidP="001D6136">
            <w:pPr>
              <w:rPr>
                <w:rFonts w:cs="Times New Roman"/>
                <w:sz w:val="18"/>
                <w:szCs w:val="18"/>
              </w:rPr>
            </w:pPr>
            <w:r w:rsidRPr="001D6136">
              <w:rPr>
                <w:rFonts w:cs="Times New Roman"/>
                <w:sz w:val="18"/>
                <w:szCs w:val="18"/>
              </w:rPr>
              <w:t>74.25</w:t>
            </w:r>
          </w:p>
        </w:tc>
      </w:tr>
      <w:tr w:rsidR="00B421B0" w14:paraId="05C7B0C9" w14:textId="77777777" w:rsidTr="00BB643F">
        <w:tc>
          <w:tcPr>
            <w:tcW w:w="822" w:type="dxa"/>
          </w:tcPr>
          <w:p w14:paraId="3CF4B8D8" w14:textId="7E2FE4FE"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13641B53" w14:textId="0E70DE56"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0279055D" w14:textId="1B0E38A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7CF7BD3" w14:textId="0BA0F781"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6DCE52F3" w14:textId="3943BB3F"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1F512A71" w14:textId="7673403E"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07D5F5C4" w14:textId="3E747AFE"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364202F9" w14:textId="159F2E7A"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1D78C8BA" w14:textId="16C6CDBF"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3DB938E0" w14:textId="63CFE08A" w:rsidR="001D6136" w:rsidRPr="001D6136" w:rsidRDefault="001D6136" w:rsidP="001D6136">
            <w:pPr>
              <w:rPr>
                <w:rFonts w:cs="Times New Roman"/>
                <w:sz w:val="18"/>
                <w:szCs w:val="18"/>
              </w:rPr>
            </w:pPr>
            <w:r w:rsidRPr="001D6136">
              <w:rPr>
                <w:rFonts w:cs="Times New Roman"/>
                <w:sz w:val="18"/>
                <w:szCs w:val="18"/>
              </w:rPr>
              <w:t>297</w:t>
            </w:r>
          </w:p>
        </w:tc>
      </w:tr>
      <w:tr w:rsidR="00B421B0" w14:paraId="1C98E2A0" w14:textId="77777777" w:rsidTr="00BB643F">
        <w:tc>
          <w:tcPr>
            <w:tcW w:w="822" w:type="dxa"/>
          </w:tcPr>
          <w:p w14:paraId="58D5C677" w14:textId="38E60B44" w:rsidR="001D6136" w:rsidRPr="001D6136" w:rsidRDefault="001D6136" w:rsidP="001D6136">
            <w:pPr>
              <w:rPr>
                <w:rFonts w:cs="Times New Roman"/>
                <w:sz w:val="18"/>
                <w:szCs w:val="18"/>
              </w:rPr>
            </w:pPr>
            <w:r w:rsidRPr="001D6136">
              <w:rPr>
                <w:rFonts w:cs="Times New Roman"/>
                <w:sz w:val="18"/>
                <w:szCs w:val="18"/>
              </w:rPr>
              <w:lastRenderedPageBreak/>
              <w:t>1920</w:t>
            </w:r>
          </w:p>
        </w:tc>
        <w:tc>
          <w:tcPr>
            <w:tcW w:w="884" w:type="dxa"/>
          </w:tcPr>
          <w:p w14:paraId="1C2BACF5" w14:textId="6C4AF03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5296F1CB" w14:textId="11EE56E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3C6DAD5" w14:textId="7F87DAF6"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EC5C7EF" w14:textId="19E81EC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049422A0" w14:textId="78F1AB9B"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200FEE9" w14:textId="6A51480D"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3B3FFF9F" w14:textId="4B46068B"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213E3B79" w14:textId="5875EAF2"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B7C5A16" w14:textId="3EC327B2" w:rsidR="001D6136" w:rsidRPr="001D6136" w:rsidRDefault="001D6136" w:rsidP="001D6136">
            <w:pPr>
              <w:rPr>
                <w:rFonts w:cs="Times New Roman"/>
                <w:sz w:val="18"/>
                <w:szCs w:val="18"/>
              </w:rPr>
            </w:pPr>
            <w:r w:rsidRPr="001D6136">
              <w:rPr>
                <w:rFonts w:cs="Times New Roman"/>
                <w:sz w:val="18"/>
                <w:szCs w:val="18"/>
              </w:rPr>
              <w:t>297</w:t>
            </w:r>
          </w:p>
        </w:tc>
      </w:tr>
      <w:tr w:rsidR="00B421B0" w14:paraId="40089AD4" w14:textId="77777777" w:rsidTr="00BB643F">
        <w:tc>
          <w:tcPr>
            <w:tcW w:w="822" w:type="dxa"/>
          </w:tcPr>
          <w:p w14:paraId="303AC581" w14:textId="5FD6B313"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59B7B43D" w14:textId="4AA0D0D2"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78A61D9" w14:textId="1677D7D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2D8ABEF" w14:textId="0EA10F62"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1D48AB18" w14:textId="53D7CAC3"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07D88533" w14:textId="188A8278"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87AA1F6" w14:textId="14BBF11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3A42931" w14:textId="091CBB60" w:rsidR="001D6136" w:rsidRPr="001D6136" w:rsidRDefault="001D6136" w:rsidP="001D6136">
            <w:pPr>
              <w:rPr>
                <w:rFonts w:cs="Times New Roman"/>
                <w:sz w:val="18"/>
                <w:szCs w:val="18"/>
              </w:rPr>
            </w:pPr>
            <w:r w:rsidRPr="001D6136">
              <w:rPr>
                <w:rFonts w:cs="Times New Roman"/>
                <w:sz w:val="18"/>
                <w:szCs w:val="18"/>
              </w:rPr>
              <w:t>18</w:t>
            </w:r>
          </w:p>
        </w:tc>
        <w:tc>
          <w:tcPr>
            <w:tcW w:w="833" w:type="dxa"/>
          </w:tcPr>
          <w:p w14:paraId="3BCD19F0" w14:textId="2E4D184F"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4668DD8F" w14:textId="5EAA5EA5" w:rsidR="001D6136" w:rsidRPr="001D6136" w:rsidRDefault="001D6136" w:rsidP="001D6136">
            <w:pPr>
              <w:rPr>
                <w:rFonts w:cs="Times New Roman"/>
                <w:sz w:val="18"/>
                <w:szCs w:val="18"/>
              </w:rPr>
            </w:pPr>
            <w:r w:rsidRPr="001D6136">
              <w:rPr>
                <w:rFonts w:cs="Times New Roman"/>
                <w:sz w:val="18"/>
                <w:szCs w:val="18"/>
              </w:rPr>
              <w:t>59.4</w:t>
            </w:r>
          </w:p>
        </w:tc>
      </w:tr>
      <w:tr w:rsidR="00B421B0" w14:paraId="53A79A11" w14:textId="77777777" w:rsidTr="00BB643F">
        <w:tc>
          <w:tcPr>
            <w:tcW w:w="822" w:type="dxa"/>
          </w:tcPr>
          <w:p w14:paraId="252895BA" w14:textId="48FDD8E0"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104CAD4" w14:textId="4D75E9A8"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FE5DAB7" w14:textId="3F91BB8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004850F" w14:textId="54D420A7" w:rsidR="001D6136" w:rsidRPr="001D6136" w:rsidRDefault="001D6136" w:rsidP="001D6136">
            <w:pPr>
              <w:rPr>
                <w:rFonts w:cs="Times New Roman"/>
                <w:sz w:val="18"/>
                <w:szCs w:val="18"/>
              </w:rPr>
            </w:pPr>
            <w:r w:rsidRPr="001D6136">
              <w:rPr>
                <w:rFonts w:cs="Times New Roman"/>
                <w:sz w:val="18"/>
                <w:szCs w:val="18"/>
              </w:rPr>
              <w:t>3960</w:t>
            </w:r>
          </w:p>
        </w:tc>
        <w:tc>
          <w:tcPr>
            <w:tcW w:w="916" w:type="dxa"/>
          </w:tcPr>
          <w:p w14:paraId="08715D7B" w14:textId="68F5951C" w:rsidR="001D6136" w:rsidRPr="001D6136" w:rsidRDefault="001D6136" w:rsidP="001D6136">
            <w:pPr>
              <w:rPr>
                <w:rFonts w:cs="Times New Roman"/>
                <w:sz w:val="18"/>
                <w:szCs w:val="18"/>
              </w:rPr>
            </w:pPr>
            <w:r w:rsidRPr="001D6136">
              <w:rPr>
                <w:rFonts w:cs="Times New Roman"/>
                <w:sz w:val="18"/>
                <w:szCs w:val="18"/>
              </w:rPr>
              <w:t>2680</w:t>
            </w:r>
          </w:p>
        </w:tc>
        <w:tc>
          <w:tcPr>
            <w:tcW w:w="902" w:type="dxa"/>
          </w:tcPr>
          <w:p w14:paraId="001BE0AC" w14:textId="30664956"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4886E7AC" w14:textId="5F182CE0"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A728C5F" w14:textId="3D7E75E7" w:rsidR="001D6136" w:rsidRPr="001D6136" w:rsidRDefault="001D6136" w:rsidP="001D6136">
            <w:pPr>
              <w:rPr>
                <w:rFonts w:cs="Times New Roman"/>
                <w:sz w:val="18"/>
                <w:szCs w:val="18"/>
              </w:rPr>
            </w:pPr>
            <w:r w:rsidRPr="001D6136">
              <w:rPr>
                <w:rFonts w:cs="Times New Roman"/>
                <w:sz w:val="18"/>
                <w:szCs w:val="18"/>
              </w:rPr>
              <w:t>18.75</w:t>
            </w:r>
          </w:p>
        </w:tc>
        <w:tc>
          <w:tcPr>
            <w:tcW w:w="833" w:type="dxa"/>
          </w:tcPr>
          <w:p w14:paraId="17800D67" w14:textId="377DE14E"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268EE9AF" w14:textId="733944A0" w:rsidR="001D6136" w:rsidRPr="001D6136" w:rsidRDefault="001D6136" w:rsidP="001D6136">
            <w:pPr>
              <w:rPr>
                <w:rFonts w:cs="Times New Roman"/>
                <w:sz w:val="18"/>
                <w:szCs w:val="18"/>
              </w:rPr>
            </w:pPr>
            <w:r w:rsidRPr="001D6136">
              <w:rPr>
                <w:rFonts w:cs="Times New Roman"/>
                <w:sz w:val="18"/>
                <w:szCs w:val="18"/>
              </w:rPr>
              <w:t>74.25</w:t>
            </w:r>
          </w:p>
        </w:tc>
      </w:tr>
      <w:tr w:rsidR="00B421B0" w14:paraId="1911B30D" w14:textId="77777777" w:rsidTr="00BB643F">
        <w:tc>
          <w:tcPr>
            <w:tcW w:w="822" w:type="dxa"/>
          </w:tcPr>
          <w:p w14:paraId="5FCE608E" w14:textId="770A9F6A"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0B5B1463" w14:textId="6D9297EC"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029C38D" w14:textId="2BDB20A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D3FCACC" w14:textId="1080CAD7"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3353AE08" w14:textId="37F24C9C" w:rsidR="001D6136" w:rsidRPr="001D6136" w:rsidRDefault="001D6136" w:rsidP="001D6136">
            <w:pPr>
              <w:rPr>
                <w:rFonts w:cs="Times New Roman"/>
                <w:sz w:val="18"/>
                <w:szCs w:val="18"/>
              </w:rPr>
            </w:pPr>
            <w:r w:rsidRPr="001D6136">
              <w:rPr>
                <w:rFonts w:cs="Times New Roman"/>
                <w:sz w:val="18"/>
                <w:szCs w:val="18"/>
              </w:rPr>
              <w:t>2020</w:t>
            </w:r>
          </w:p>
        </w:tc>
        <w:tc>
          <w:tcPr>
            <w:tcW w:w="902" w:type="dxa"/>
          </w:tcPr>
          <w:p w14:paraId="2C482C0B" w14:textId="6571C07B"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67CE723E" w14:textId="57F21748"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601A2F7" w14:textId="7D7414DF"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37D5D3E5" w14:textId="6951A88B"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212EBCE7" w14:textId="7CBBCE4F" w:rsidR="001D6136" w:rsidRPr="001D6136" w:rsidRDefault="001D6136" w:rsidP="001D6136">
            <w:pPr>
              <w:rPr>
                <w:rFonts w:cs="Times New Roman"/>
                <w:sz w:val="18"/>
                <w:szCs w:val="18"/>
              </w:rPr>
            </w:pPr>
            <w:r w:rsidRPr="001D6136">
              <w:rPr>
                <w:rFonts w:cs="Times New Roman"/>
                <w:sz w:val="18"/>
                <w:szCs w:val="18"/>
              </w:rPr>
              <w:t>74.25</w:t>
            </w:r>
          </w:p>
        </w:tc>
      </w:tr>
      <w:tr w:rsidR="00B421B0" w14:paraId="3CA0EFFD" w14:textId="77777777" w:rsidTr="00BB643F">
        <w:tc>
          <w:tcPr>
            <w:tcW w:w="822" w:type="dxa"/>
          </w:tcPr>
          <w:p w14:paraId="570EB7FD" w14:textId="4BE6A988"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6AB53C93" w14:textId="6B02918F"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5E1C12C" w14:textId="5C96FBE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0BC92CC" w14:textId="274ACEEC"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5D585F78" w14:textId="7BF0ECD4"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225363C0" w14:textId="64BA6A96"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742683EE" w14:textId="5E97FA25"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04A030BC" w14:textId="07644EBD" w:rsidR="001D6136" w:rsidRPr="001D6136" w:rsidRDefault="001D6136" w:rsidP="001D6136">
            <w:pPr>
              <w:rPr>
                <w:rFonts w:cs="Times New Roman"/>
                <w:sz w:val="18"/>
                <w:szCs w:val="18"/>
              </w:rPr>
            </w:pPr>
            <w:r w:rsidRPr="001D6136">
              <w:rPr>
                <w:rFonts w:cs="Times New Roman"/>
                <w:sz w:val="18"/>
                <w:szCs w:val="18"/>
              </w:rPr>
              <w:t>37.5</w:t>
            </w:r>
          </w:p>
        </w:tc>
        <w:tc>
          <w:tcPr>
            <w:tcW w:w="833" w:type="dxa"/>
          </w:tcPr>
          <w:p w14:paraId="107A45BC" w14:textId="2E2D4E5A"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DD201EF" w14:textId="1B23942F" w:rsidR="001D6136" w:rsidRPr="001D6136" w:rsidRDefault="001D6136" w:rsidP="001D6136">
            <w:pPr>
              <w:rPr>
                <w:rFonts w:cs="Times New Roman"/>
                <w:sz w:val="18"/>
                <w:szCs w:val="18"/>
              </w:rPr>
            </w:pPr>
            <w:r w:rsidRPr="001D6136">
              <w:rPr>
                <w:rFonts w:cs="Times New Roman"/>
                <w:sz w:val="18"/>
                <w:szCs w:val="18"/>
              </w:rPr>
              <w:t>74.25</w:t>
            </w:r>
          </w:p>
        </w:tc>
      </w:tr>
      <w:tr w:rsidR="00B421B0" w14:paraId="1A3AFCA6" w14:textId="77777777" w:rsidTr="00BB643F">
        <w:tc>
          <w:tcPr>
            <w:tcW w:w="822" w:type="dxa"/>
          </w:tcPr>
          <w:p w14:paraId="05237F4D" w14:textId="3EF89F79"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DD75DE7" w14:textId="630ABAF9"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A3A31DA" w14:textId="2DB3D06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5971DE2" w14:textId="664DDE9F"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41624EF4" w14:textId="54625B3E"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737BB730" w14:textId="5C533F6D"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6C2F9064" w14:textId="00B513A4"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7C33227" w14:textId="3DBF224A"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667FCAE" w14:textId="68935510"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2E555217" w14:textId="7733267E" w:rsidR="001D6136" w:rsidRPr="001D6136" w:rsidRDefault="001D6136" w:rsidP="001D6136">
            <w:pPr>
              <w:rPr>
                <w:rFonts w:cs="Times New Roman"/>
                <w:sz w:val="18"/>
                <w:szCs w:val="18"/>
              </w:rPr>
            </w:pPr>
            <w:r w:rsidRPr="001D6136">
              <w:rPr>
                <w:rFonts w:cs="Times New Roman"/>
                <w:sz w:val="18"/>
                <w:szCs w:val="18"/>
              </w:rPr>
              <w:t>74.25</w:t>
            </w:r>
          </w:p>
        </w:tc>
      </w:tr>
      <w:tr w:rsidR="00B421B0" w14:paraId="22E90D64" w14:textId="77777777" w:rsidTr="00BB643F">
        <w:tc>
          <w:tcPr>
            <w:tcW w:w="822" w:type="dxa"/>
          </w:tcPr>
          <w:p w14:paraId="63FB19EF" w14:textId="0058AE42"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31ED76B" w14:textId="6521BE7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13AE56F" w14:textId="5A94C6A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80AAB2" w14:textId="1896D535" w:rsidR="001D6136" w:rsidRPr="001D6136" w:rsidRDefault="001D6136" w:rsidP="001D6136">
            <w:pPr>
              <w:rPr>
                <w:rFonts w:cs="Times New Roman"/>
                <w:sz w:val="18"/>
                <w:szCs w:val="18"/>
              </w:rPr>
            </w:pPr>
            <w:r w:rsidRPr="001D6136">
              <w:rPr>
                <w:rFonts w:cs="Times New Roman"/>
                <w:sz w:val="18"/>
                <w:szCs w:val="18"/>
              </w:rPr>
              <w:t>1980</w:t>
            </w:r>
          </w:p>
        </w:tc>
        <w:tc>
          <w:tcPr>
            <w:tcW w:w="916" w:type="dxa"/>
          </w:tcPr>
          <w:p w14:paraId="62211A32" w14:textId="6D7E1D7B" w:rsidR="001D6136" w:rsidRPr="001D6136" w:rsidRDefault="001D6136" w:rsidP="001D6136">
            <w:pPr>
              <w:rPr>
                <w:rFonts w:cs="Times New Roman"/>
                <w:sz w:val="18"/>
                <w:szCs w:val="18"/>
              </w:rPr>
            </w:pPr>
            <w:r w:rsidRPr="001D6136">
              <w:rPr>
                <w:rFonts w:cs="Times New Roman"/>
                <w:sz w:val="18"/>
                <w:szCs w:val="18"/>
              </w:rPr>
              <w:t>700</w:t>
            </w:r>
          </w:p>
        </w:tc>
        <w:tc>
          <w:tcPr>
            <w:tcW w:w="902" w:type="dxa"/>
          </w:tcPr>
          <w:p w14:paraId="2AF6DE76" w14:textId="1A3DDF9D"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5BC116BA" w14:textId="52B83B1D"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1991D0D0" w14:textId="00C0A067" w:rsidR="001D6136" w:rsidRPr="001D6136" w:rsidRDefault="001D6136" w:rsidP="001D6136">
            <w:pPr>
              <w:rPr>
                <w:rFonts w:cs="Times New Roman"/>
                <w:sz w:val="18"/>
                <w:szCs w:val="18"/>
              </w:rPr>
            </w:pPr>
            <w:r w:rsidRPr="001D6136">
              <w:rPr>
                <w:rFonts w:cs="Times New Roman"/>
                <w:sz w:val="18"/>
                <w:szCs w:val="18"/>
              </w:rPr>
              <w:t>75</w:t>
            </w:r>
          </w:p>
        </w:tc>
        <w:tc>
          <w:tcPr>
            <w:tcW w:w="833" w:type="dxa"/>
          </w:tcPr>
          <w:p w14:paraId="0A047CFB" w14:textId="78D6533A"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93B4C3F" w14:textId="5143C0AC" w:rsidR="001D6136" w:rsidRPr="001D6136" w:rsidRDefault="001D6136" w:rsidP="001D6136">
            <w:pPr>
              <w:rPr>
                <w:rFonts w:cs="Times New Roman"/>
                <w:sz w:val="18"/>
                <w:szCs w:val="18"/>
              </w:rPr>
            </w:pPr>
            <w:r w:rsidRPr="001D6136">
              <w:rPr>
                <w:rFonts w:cs="Times New Roman"/>
                <w:sz w:val="18"/>
                <w:szCs w:val="18"/>
              </w:rPr>
              <w:t>148.5</w:t>
            </w:r>
          </w:p>
        </w:tc>
      </w:tr>
      <w:tr w:rsidR="00B421B0" w14:paraId="53B98E2A" w14:textId="77777777" w:rsidTr="00BB643F">
        <w:tc>
          <w:tcPr>
            <w:tcW w:w="822" w:type="dxa"/>
          </w:tcPr>
          <w:p w14:paraId="61B37C82" w14:textId="2F435B61"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3DBC767F" w14:textId="46156A5C"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21AB5DD" w14:textId="3E9E284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5BF9CF3" w14:textId="547B47D6" w:rsidR="001D6136" w:rsidRPr="001D6136" w:rsidRDefault="001D6136" w:rsidP="001D6136">
            <w:pPr>
              <w:rPr>
                <w:rFonts w:cs="Times New Roman"/>
                <w:sz w:val="18"/>
                <w:szCs w:val="18"/>
              </w:rPr>
            </w:pPr>
            <w:r w:rsidRPr="001D6136">
              <w:rPr>
                <w:rFonts w:cs="Times New Roman"/>
                <w:sz w:val="18"/>
                <w:szCs w:val="18"/>
              </w:rPr>
              <w:t>1650</w:t>
            </w:r>
          </w:p>
        </w:tc>
        <w:tc>
          <w:tcPr>
            <w:tcW w:w="916" w:type="dxa"/>
          </w:tcPr>
          <w:p w14:paraId="32F502ED" w14:textId="187FD11C" w:rsidR="001D6136" w:rsidRPr="001D6136" w:rsidRDefault="001D6136" w:rsidP="001D6136">
            <w:pPr>
              <w:rPr>
                <w:rFonts w:cs="Times New Roman"/>
                <w:sz w:val="18"/>
                <w:szCs w:val="18"/>
              </w:rPr>
            </w:pPr>
            <w:r w:rsidRPr="001D6136">
              <w:rPr>
                <w:rFonts w:cs="Times New Roman"/>
                <w:sz w:val="18"/>
                <w:szCs w:val="18"/>
              </w:rPr>
              <w:t>370</w:t>
            </w:r>
          </w:p>
        </w:tc>
        <w:tc>
          <w:tcPr>
            <w:tcW w:w="902" w:type="dxa"/>
          </w:tcPr>
          <w:p w14:paraId="7C7E171C" w14:textId="7A85D604"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C498549" w14:textId="7B70562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7B8AFB96" w14:textId="1FA61C5E"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DE2A0EE" w14:textId="429B01EA"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1A44929F" w14:textId="4FA53796" w:rsidR="001D6136" w:rsidRPr="001D6136" w:rsidRDefault="001D6136" w:rsidP="001D6136">
            <w:pPr>
              <w:rPr>
                <w:rFonts w:cs="Times New Roman"/>
                <w:sz w:val="18"/>
                <w:szCs w:val="18"/>
              </w:rPr>
            </w:pPr>
            <w:r w:rsidRPr="001D6136">
              <w:rPr>
                <w:rFonts w:cs="Times New Roman"/>
                <w:sz w:val="18"/>
                <w:szCs w:val="18"/>
              </w:rPr>
              <w:t>148.5</w:t>
            </w:r>
          </w:p>
        </w:tc>
      </w:tr>
      <w:tr w:rsidR="00B421B0" w14:paraId="7712AF3C" w14:textId="77777777" w:rsidTr="00BB643F">
        <w:tc>
          <w:tcPr>
            <w:tcW w:w="822" w:type="dxa"/>
          </w:tcPr>
          <w:p w14:paraId="108FC823" w14:textId="10525D92"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76FDA940" w14:textId="42DC68FB"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C52E17A" w14:textId="1CB42ED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2A0EE73" w14:textId="4775B6C9"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42E85F42" w14:textId="09F21E35"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679B4AA1" w14:textId="287D7AEC"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B8AF2A8" w14:textId="70E174E4"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2C8BEDA6" w14:textId="144E41C5" w:rsidR="001D6136" w:rsidRPr="001D6136" w:rsidRDefault="001D6136" w:rsidP="001D6136">
            <w:pPr>
              <w:rPr>
                <w:rFonts w:cs="Times New Roman"/>
                <w:sz w:val="18"/>
                <w:szCs w:val="18"/>
              </w:rPr>
            </w:pPr>
            <w:r w:rsidRPr="001D6136">
              <w:rPr>
                <w:rFonts w:cs="Times New Roman"/>
                <w:sz w:val="18"/>
                <w:szCs w:val="18"/>
              </w:rPr>
              <w:t>27</w:t>
            </w:r>
          </w:p>
        </w:tc>
        <w:tc>
          <w:tcPr>
            <w:tcW w:w="833" w:type="dxa"/>
          </w:tcPr>
          <w:p w14:paraId="0F28D23F" w14:textId="193DEE9F"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2C1685AB" w14:textId="77F80B3F" w:rsidR="001D6136" w:rsidRPr="001D6136" w:rsidRDefault="001D6136" w:rsidP="001D6136">
            <w:pPr>
              <w:rPr>
                <w:rFonts w:cs="Times New Roman"/>
                <w:sz w:val="18"/>
                <w:szCs w:val="18"/>
              </w:rPr>
            </w:pPr>
            <w:r w:rsidRPr="001D6136">
              <w:rPr>
                <w:rFonts w:cs="Times New Roman"/>
                <w:sz w:val="18"/>
                <w:szCs w:val="18"/>
              </w:rPr>
              <w:t>74.25</w:t>
            </w:r>
          </w:p>
        </w:tc>
      </w:tr>
      <w:tr w:rsidR="00B421B0" w14:paraId="58630384" w14:textId="77777777" w:rsidTr="00BB643F">
        <w:tc>
          <w:tcPr>
            <w:tcW w:w="822" w:type="dxa"/>
          </w:tcPr>
          <w:p w14:paraId="22D980E4" w14:textId="01D466A7"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D327A7B" w14:textId="4C72C466"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4917761" w14:textId="69E54B9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B9DB502" w14:textId="1C916B66"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2C35CF5E" w14:textId="11D1DA7C"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2761011F" w14:textId="3AB783E4"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F74D009" w14:textId="2D4B8830"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4F5DD7F0" w14:textId="45B4626B"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5E31F6E4" w14:textId="34307990"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3DD96777" w14:textId="42B46939" w:rsidR="001D6136" w:rsidRPr="001D6136" w:rsidRDefault="001D6136" w:rsidP="001D6136">
            <w:pPr>
              <w:rPr>
                <w:rFonts w:cs="Times New Roman"/>
                <w:sz w:val="18"/>
                <w:szCs w:val="18"/>
              </w:rPr>
            </w:pPr>
            <w:r w:rsidRPr="001D6136">
              <w:rPr>
                <w:rFonts w:cs="Times New Roman"/>
                <w:sz w:val="18"/>
                <w:szCs w:val="18"/>
              </w:rPr>
              <w:t>74.25</w:t>
            </w:r>
          </w:p>
        </w:tc>
      </w:tr>
      <w:tr w:rsidR="00B421B0" w14:paraId="0491C1F8" w14:textId="77777777" w:rsidTr="00BB643F">
        <w:tc>
          <w:tcPr>
            <w:tcW w:w="822" w:type="dxa"/>
          </w:tcPr>
          <w:p w14:paraId="698ABD23" w14:textId="1E35765E"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0A86CDEC" w14:textId="040AB2A5"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09680EB" w14:textId="297403C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8DC9B53" w14:textId="62C2176D"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23FA4FB" w14:textId="4B098F88"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7EA90540" w14:textId="48D4339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353B60D0" w14:textId="0FCB0F61"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41FDC914" w14:textId="7C19BD93" w:rsidR="001D6136" w:rsidRPr="001D6136" w:rsidRDefault="001D6136" w:rsidP="001D6136">
            <w:pPr>
              <w:rPr>
                <w:rFonts w:cs="Times New Roman"/>
                <w:sz w:val="18"/>
                <w:szCs w:val="18"/>
              </w:rPr>
            </w:pPr>
            <w:r w:rsidRPr="001D6136">
              <w:rPr>
                <w:rFonts w:cs="Times New Roman"/>
                <w:sz w:val="18"/>
                <w:szCs w:val="18"/>
              </w:rPr>
              <w:t>33.75</w:t>
            </w:r>
          </w:p>
        </w:tc>
        <w:tc>
          <w:tcPr>
            <w:tcW w:w="833" w:type="dxa"/>
          </w:tcPr>
          <w:p w14:paraId="4017E2FA" w14:textId="028A993B"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6F6B5B12" w14:textId="1A252468" w:rsidR="001D6136" w:rsidRPr="001D6136" w:rsidRDefault="001D6136" w:rsidP="001D6136">
            <w:pPr>
              <w:rPr>
                <w:rFonts w:cs="Times New Roman"/>
                <w:sz w:val="18"/>
                <w:szCs w:val="18"/>
              </w:rPr>
            </w:pPr>
            <w:r w:rsidRPr="001D6136">
              <w:rPr>
                <w:rFonts w:cs="Times New Roman"/>
                <w:sz w:val="18"/>
                <w:szCs w:val="18"/>
              </w:rPr>
              <w:t>74.25</w:t>
            </w:r>
          </w:p>
        </w:tc>
      </w:tr>
      <w:tr w:rsidR="00B421B0" w14:paraId="29AE029A" w14:textId="77777777" w:rsidTr="00BB643F">
        <w:tc>
          <w:tcPr>
            <w:tcW w:w="822" w:type="dxa"/>
          </w:tcPr>
          <w:p w14:paraId="66CB0775" w14:textId="1DF27790"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15E9EE78" w14:textId="79E18841"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4A6E38B3" w14:textId="5C35279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1821355" w14:textId="7E3D9191"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762C515B" w14:textId="1B065838" w:rsidR="001D6136" w:rsidRPr="001D6136" w:rsidRDefault="001D6136" w:rsidP="001D6136">
            <w:pPr>
              <w:rPr>
                <w:rFonts w:cs="Times New Roman"/>
                <w:sz w:val="18"/>
                <w:szCs w:val="18"/>
              </w:rPr>
            </w:pPr>
            <w:r w:rsidRPr="001D6136">
              <w:rPr>
                <w:rFonts w:cs="Times New Roman"/>
                <w:sz w:val="18"/>
                <w:szCs w:val="18"/>
              </w:rPr>
              <w:t>720</w:t>
            </w:r>
          </w:p>
        </w:tc>
        <w:tc>
          <w:tcPr>
            <w:tcW w:w="902" w:type="dxa"/>
          </w:tcPr>
          <w:p w14:paraId="1D3A1A15" w14:textId="5D732F96"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907469C" w14:textId="26F58621"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072CA43E" w14:textId="34276466" w:rsidR="001D6136" w:rsidRPr="001D6136" w:rsidRDefault="001D6136" w:rsidP="001D6136">
            <w:pPr>
              <w:rPr>
                <w:rFonts w:cs="Times New Roman"/>
                <w:sz w:val="18"/>
                <w:szCs w:val="18"/>
              </w:rPr>
            </w:pPr>
            <w:r w:rsidRPr="001D6136">
              <w:rPr>
                <w:rFonts w:cs="Times New Roman"/>
                <w:sz w:val="18"/>
                <w:szCs w:val="18"/>
              </w:rPr>
              <w:t>56.25</w:t>
            </w:r>
          </w:p>
        </w:tc>
        <w:tc>
          <w:tcPr>
            <w:tcW w:w="833" w:type="dxa"/>
          </w:tcPr>
          <w:p w14:paraId="56A5A2A2" w14:textId="664370AC"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2B5CFEF7" w14:textId="44466B99" w:rsidR="001D6136" w:rsidRPr="001D6136" w:rsidRDefault="001D6136" w:rsidP="001D6136">
            <w:pPr>
              <w:rPr>
                <w:rFonts w:cs="Times New Roman"/>
                <w:sz w:val="18"/>
                <w:szCs w:val="18"/>
              </w:rPr>
            </w:pPr>
            <w:r w:rsidRPr="001D6136">
              <w:rPr>
                <w:rFonts w:cs="Times New Roman"/>
                <w:sz w:val="18"/>
                <w:szCs w:val="18"/>
              </w:rPr>
              <w:t>148.5</w:t>
            </w:r>
          </w:p>
        </w:tc>
      </w:tr>
      <w:tr w:rsidR="00B421B0" w14:paraId="1933E64B" w14:textId="77777777" w:rsidTr="00BB643F">
        <w:tc>
          <w:tcPr>
            <w:tcW w:w="822" w:type="dxa"/>
          </w:tcPr>
          <w:p w14:paraId="13A6A29E" w14:textId="5C9AA2C0"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7AB9449D" w14:textId="3362753F"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308A243C" w14:textId="6338AF0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E9CEC89" w14:textId="109F81C7"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52B1C56" w14:textId="524267CA" w:rsidR="001D6136" w:rsidRPr="001D6136" w:rsidRDefault="001D6136" w:rsidP="001D6136">
            <w:pPr>
              <w:rPr>
                <w:rFonts w:cs="Times New Roman"/>
                <w:sz w:val="18"/>
                <w:szCs w:val="18"/>
              </w:rPr>
            </w:pPr>
            <w:r w:rsidRPr="001D6136">
              <w:rPr>
                <w:rFonts w:cs="Times New Roman"/>
                <w:sz w:val="18"/>
                <w:szCs w:val="18"/>
              </w:rPr>
              <w:t>280</w:t>
            </w:r>
          </w:p>
        </w:tc>
        <w:tc>
          <w:tcPr>
            <w:tcW w:w="902" w:type="dxa"/>
          </w:tcPr>
          <w:p w14:paraId="01EADD8C" w14:textId="58948892"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2A41F038" w14:textId="55484139"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3EA95C34" w14:textId="4FFB0F08" w:rsidR="001D6136" w:rsidRPr="001D6136" w:rsidRDefault="001D6136" w:rsidP="001D6136">
            <w:pPr>
              <w:rPr>
                <w:rFonts w:cs="Times New Roman"/>
                <w:sz w:val="18"/>
                <w:szCs w:val="18"/>
              </w:rPr>
            </w:pPr>
            <w:r w:rsidRPr="001D6136">
              <w:rPr>
                <w:rFonts w:cs="Times New Roman"/>
                <w:sz w:val="18"/>
                <w:szCs w:val="18"/>
              </w:rPr>
              <w:t>67.5</w:t>
            </w:r>
          </w:p>
        </w:tc>
        <w:tc>
          <w:tcPr>
            <w:tcW w:w="833" w:type="dxa"/>
          </w:tcPr>
          <w:p w14:paraId="024308CB" w14:textId="6D7C9240"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60B4F550" w14:textId="5F03941D" w:rsidR="001D6136" w:rsidRPr="001D6136" w:rsidRDefault="001D6136" w:rsidP="001D6136">
            <w:pPr>
              <w:rPr>
                <w:rFonts w:cs="Times New Roman"/>
                <w:sz w:val="18"/>
                <w:szCs w:val="18"/>
              </w:rPr>
            </w:pPr>
            <w:r w:rsidRPr="001D6136">
              <w:rPr>
                <w:rFonts w:cs="Times New Roman"/>
                <w:sz w:val="18"/>
                <w:szCs w:val="18"/>
              </w:rPr>
              <w:t>148.5</w:t>
            </w:r>
          </w:p>
        </w:tc>
      </w:tr>
      <w:tr w:rsidR="00B421B0" w14:paraId="10DF768B" w14:textId="77777777" w:rsidTr="00BB643F">
        <w:tc>
          <w:tcPr>
            <w:tcW w:w="822" w:type="dxa"/>
          </w:tcPr>
          <w:p w14:paraId="771688C2" w14:textId="275607E9" w:rsidR="001D6136" w:rsidRPr="00352323" w:rsidRDefault="001D6136" w:rsidP="001D6136">
            <w:pPr>
              <w:rPr>
                <w:rFonts w:cs="Times New Roman"/>
                <w:b/>
                <w:bCs/>
                <w:sz w:val="18"/>
                <w:szCs w:val="18"/>
              </w:rPr>
            </w:pPr>
            <w:r w:rsidRPr="00352323">
              <w:rPr>
                <w:rFonts w:cs="Times New Roman"/>
                <w:b/>
                <w:bCs/>
                <w:sz w:val="18"/>
                <w:szCs w:val="18"/>
              </w:rPr>
              <w:t>1920</w:t>
            </w:r>
          </w:p>
        </w:tc>
        <w:tc>
          <w:tcPr>
            <w:tcW w:w="884" w:type="dxa"/>
          </w:tcPr>
          <w:p w14:paraId="36897F8D" w14:textId="2A7A3449" w:rsidR="001D6136" w:rsidRPr="00352323" w:rsidRDefault="001D6136" w:rsidP="001D6136">
            <w:pPr>
              <w:rPr>
                <w:rFonts w:cs="Times New Roman"/>
                <w:b/>
                <w:bCs/>
                <w:sz w:val="18"/>
                <w:szCs w:val="18"/>
              </w:rPr>
            </w:pPr>
            <w:r w:rsidRPr="00352323">
              <w:rPr>
                <w:rFonts w:cs="Times New Roman"/>
                <w:b/>
                <w:bCs/>
                <w:sz w:val="18"/>
                <w:szCs w:val="18"/>
              </w:rPr>
              <w:t>1080</w:t>
            </w:r>
          </w:p>
        </w:tc>
        <w:tc>
          <w:tcPr>
            <w:tcW w:w="1507" w:type="dxa"/>
          </w:tcPr>
          <w:p w14:paraId="53EF0E7A" w14:textId="2D34A8AA" w:rsidR="001D6136" w:rsidRPr="00352323" w:rsidRDefault="001D6136" w:rsidP="001D6136">
            <w:pPr>
              <w:rPr>
                <w:rFonts w:cs="Times New Roman"/>
                <w:b/>
                <w:bCs/>
                <w:sz w:val="18"/>
                <w:szCs w:val="18"/>
              </w:rPr>
            </w:pPr>
            <w:r w:rsidRPr="00352323">
              <w:rPr>
                <w:rFonts w:cs="Times New Roman"/>
                <w:b/>
                <w:bCs/>
                <w:sz w:val="18"/>
                <w:szCs w:val="18"/>
              </w:rPr>
              <w:t>PROGRESSIVE</w:t>
            </w:r>
          </w:p>
        </w:tc>
        <w:tc>
          <w:tcPr>
            <w:tcW w:w="909" w:type="dxa"/>
          </w:tcPr>
          <w:p w14:paraId="150B3863" w14:textId="58375AEC" w:rsidR="001D6136" w:rsidRPr="00352323" w:rsidRDefault="001D6136" w:rsidP="001D6136">
            <w:pPr>
              <w:rPr>
                <w:rFonts w:cs="Times New Roman"/>
                <w:b/>
                <w:bCs/>
                <w:sz w:val="18"/>
                <w:szCs w:val="18"/>
              </w:rPr>
            </w:pPr>
            <w:r w:rsidRPr="00352323">
              <w:rPr>
                <w:rFonts w:cs="Times New Roman"/>
                <w:b/>
                <w:bCs/>
                <w:sz w:val="18"/>
                <w:szCs w:val="18"/>
              </w:rPr>
              <w:t>2640</w:t>
            </w:r>
          </w:p>
        </w:tc>
        <w:tc>
          <w:tcPr>
            <w:tcW w:w="916" w:type="dxa"/>
          </w:tcPr>
          <w:p w14:paraId="6A7EEE2D" w14:textId="5EA7EF6B" w:rsidR="001D6136" w:rsidRPr="00352323" w:rsidRDefault="001D6136" w:rsidP="001D6136">
            <w:pPr>
              <w:rPr>
                <w:rFonts w:cs="Times New Roman"/>
                <w:b/>
                <w:bCs/>
                <w:sz w:val="18"/>
                <w:szCs w:val="18"/>
              </w:rPr>
            </w:pPr>
            <w:r w:rsidRPr="00352323">
              <w:rPr>
                <w:rFonts w:cs="Times New Roman"/>
                <w:b/>
                <w:bCs/>
                <w:sz w:val="18"/>
                <w:szCs w:val="18"/>
              </w:rPr>
              <w:t>720</w:t>
            </w:r>
          </w:p>
        </w:tc>
        <w:tc>
          <w:tcPr>
            <w:tcW w:w="902" w:type="dxa"/>
          </w:tcPr>
          <w:p w14:paraId="228427BD" w14:textId="6B98B3FC" w:rsidR="001D6136" w:rsidRPr="00352323" w:rsidRDefault="001D6136" w:rsidP="001D6136">
            <w:pPr>
              <w:rPr>
                <w:rFonts w:cs="Times New Roman"/>
                <w:b/>
                <w:bCs/>
                <w:sz w:val="18"/>
                <w:szCs w:val="18"/>
              </w:rPr>
            </w:pPr>
            <w:r w:rsidRPr="00352323">
              <w:rPr>
                <w:rFonts w:cs="Times New Roman"/>
                <w:b/>
                <w:bCs/>
                <w:sz w:val="18"/>
                <w:szCs w:val="18"/>
              </w:rPr>
              <w:t>1125</w:t>
            </w:r>
          </w:p>
        </w:tc>
        <w:tc>
          <w:tcPr>
            <w:tcW w:w="909" w:type="dxa"/>
          </w:tcPr>
          <w:p w14:paraId="42F54D02" w14:textId="5C3DBBC3" w:rsidR="001D6136" w:rsidRPr="00352323" w:rsidRDefault="001D6136" w:rsidP="001D6136">
            <w:pPr>
              <w:rPr>
                <w:rFonts w:cs="Times New Roman"/>
                <w:b/>
                <w:bCs/>
                <w:sz w:val="18"/>
                <w:szCs w:val="18"/>
              </w:rPr>
            </w:pPr>
            <w:r w:rsidRPr="00352323">
              <w:rPr>
                <w:rFonts w:cs="Times New Roman"/>
                <w:b/>
                <w:bCs/>
                <w:sz w:val="18"/>
                <w:szCs w:val="18"/>
              </w:rPr>
              <w:t>45</w:t>
            </w:r>
          </w:p>
        </w:tc>
        <w:tc>
          <w:tcPr>
            <w:tcW w:w="833" w:type="dxa"/>
          </w:tcPr>
          <w:p w14:paraId="57982D47" w14:textId="4759135D" w:rsidR="001D6136" w:rsidRPr="00352323" w:rsidRDefault="001D6136" w:rsidP="001D6136">
            <w:pPr>
              <w:rPr>
                <w:rFonts w:cs="Times New Roman"/>
                <w:b/>
                <w:bCs/>
                <w:sz w:val="18"/>
                <w:szCs w:val="18"/>
              </w:rPr>
            </w:pPr>
            <w:r w:rsidRPr="00352323">
              <w:rPr>
                <w:rFonts w:cs="Times New Roman"/>
                <w:b/>
                <w:bCs/>
                <w:sz w:val="18"/>
                <w:szCs w:val="18"/>
              </w:rPr>
              <w:t>112.5</w:t>
            </w:r>
          </w:p>
        </w:tc>
        <w:tc>
          <w:tcPr>
            <w:tcW w:w="833" w:type="dxa"/>
          </w:tcPr>
          <w:p w14:paraId="040DD7AF" w14:textId="3F48A35D" w:rsidR="001D6136" w:rsidRPr="00352323" w:rsidRDefault="001D6136" w:rsidP="001D6136">
            <w:pPr>
              <w:rPr>
                <w:rFonts w:cs="Times New Roman"/>
                <w:b/>
                <w:bCs/>
                <w:sz w:val="18"/>
                <w:szCs w:val="18"/>
              </w:rPr>
            </w:pPr>
            <w:r w:rsidRPr="00352323">
              <w:rPr>
                <w:rFonts w:cs="Times New Roman"/>
                <w:b/>
                <w:bCs/>
                <w:sz w:val="18"/>
                <w:szCs w:val="18"/>
              </w:rPr>
              <w:t>100</w:t>
            </w:r>
          </w:p>
        </w:tc>
        <w:tc>
          <w:tcPr>
            <w:tcW w:w="835" w:type="dxa"/>
          </w:tcPr>
          <w:p w14:paraId="221814B7" w14:textId="60AFF2B0" w:rsidR="001D6136" w:rsidRPr="00352323" w:rsidRDefault="001D6136" w:rsidP="001D6136">
            <w:pPr>
              <w:rPr>
                <w:rFonts w:cs="Times New Roman"/>
                <w:b/>
                <w:bCs/>
                <w:sz w:val="18"/>
                <w:szCs w:val="18"/>
              </w:rPr>
            </w:pPr>
            <w:r w:rsidRPr="00352323">
              <w:rPr>
                <w:rFonts w:cs="Times New Roman"/>
                <w:b/>
                <w:bCs/>
                <w:sz w:val="18"/>
                <w:szCs w:val="18"/>
              </w:rPr>
              <w:t>297</w:t>
            </w:r>
          </w:p>
        </w:tc>
      </w:tr>
      <w:tr w:rsidR="00B421B0" w14:paraId="22EEEB72" w14:textId="77777777" w:rsidTr="00BB643F">
        <w:tc>
          <w:tcPr>
            <w:tcW w:w="822" w:type="dxa"/>
          </w:tcPr>
          <w:p w14:paraId="67D35F9A" w14:textId="58FE23DA" w:rsidR="001D6136" w:rsidRPr="00352323" w:rsidRDefault="001D6136" w:rsidP="001D6136">
            <w:pPr>
              <w:rPr>
                <w:rFonts w:cs="Times New Roman"/>
                <w:b/>
                <w:bCs/>
                <w:sz w:val="18"/>
                <w:szCs w:val="18"/>
              </w:rPr>
            </w:pPr>
            <w:r w:rsidRPr="00352323">
              <w:rPr>
                <w:rFonts w:cs="Times New Roman"/>
                <w:b/>
                <w:bCs/>
                <w:sz w:val="18"/>
                <w:szCs w:val="18"/>
              </w:rPr>
              <w:t>1920</w:t>
            </w:r>
          </w:p>
        </w:tc>
        <w:tc>
          <w:tcPr>
            <w:tcW w:w="884" w:type="dxa"/>
          </w:tcPr>
          <w:p w14:paraId="33077E1F" w14:textId="28B23AD6" w:rsidR="001D6136" w:rsidRPr="00352323" w:rsidRDefault="001D6136" w:rsidP="001D6136">
            <w:pPr>
              <w:rPr>
                <w:rFonts w:cs="Times New Roman"/>
                <w:b/>
                <w:bCs/>
                <w:sz w:val="18"/>
                <w:szCs w:val="18"/>
              </w:rPr>
            </w:pPr>
            <w:r w:rsidRPr="00352323">
              <w:rPr>
                <w:rFonts w:cs="Times New Roman"/>
                <w:b/>
                <w:bCs/>
                <w:sz w:val="18"/>
                <w:szCs w:val="18"/>
              </w:rPr>
              <w:t>1080</w:t>
            </w:r>
          </w:p>
        </w:tc>
        <w:tc>
          <w:tcPr>
            <w:tcW w:w="1507" w:type="dxa"/>
          </w:tcPr>
          <w:p w14:paraId="417E49AC" w14:textId="5887F902" w:rsidR="001D6136" w:rsidRPr="00352323" w:rsidRDefault="001D6136" w:rsidP="001D6136">
            <w:pPr>
              <w:rPr>
                <w:rFonts w:cs="Times New Roman"/>
                <w:b/>
                <w:bCs/>
                <w:sz w:val="18"/>
                <w:szCs w:val="18"/>
              </w:rPr>
            </w:pPr>
            <w:r w:rsidRPr="00352323">
              <w:rPr>
                <w:rFonts w:cs="Times New Roman"/>
                <w:b/>
                <w:bCs/>
                <w:sz w:val="18"/>
                <w:szCs w:val="18"/>
              </w:rPr>
              <w:t>PROGRESSIVE</w:t>
            </w:r>
          </w:p>
        </w:tc>
        <w:tc>
          <w:tcPr>
            <w:tcW w:w="909" w:type="dxa"/>
          </w:tcPr>
          <w:p w14:paraId="24DD203B" w14:textId="7368B6B0" w:rsidR="001D6136" w:rsidRPr="00352323" w:rsidRDefault="001D6136" w:rsidP="001D6136">
            <w:pPr>
              <w:rPr>
                <w:rFonts w:cs="Times New Roman"/>
                <w:b/>
                <w:bCs/>
                <w:sz w:val="18"/>
                <w:szCs w:val="18"/>
              </w:rPr>
            </w:pPr>
            <w:r w:rsidRPr="00352323">
              <w:rPr>
                <w:rFonts w:cs="Times New Roman"/>
                <w:b/>
                <w:bCs/>
                <w:sz w:val="18"/>
                <w:szCs w:val="18"/>
              </w:rPr>
              <w:t>2200</w:t>
            </w:r>
          </w:p>
        </w:tc>
        <w:tc>
          <w:tcPr>
            <w:tcW w:w="916" w:type="dxa"/>
          </w:tcPr>
          <w:p w14:paraId="522A3B9E" w14:textId="13356C89" w:rsidR="001D6136" w:rsidRPr="00352323" w:rsidRDefault="001D6136" w:rsidP="001D6136">
            <w:pPr>
              <w:rPr>
                <w:rFonts w:cs="Times New Roman"/>
                <w:b/>
                <w:bCs/>
                <w:sz w:val="18"/>
                <w:szCs w:val="18"/>
              </w:rPr>
            </w:pPr>
            <w:r w:rsidRPr="00352323">
              <w:rPr>
                <w:rFonts w:cs="Times New Roman"/>
                <w:b/>
                <w:bCs/>
                <w:sz w:val="18"/>
                <w:szCs w:val="18"/>
              </w:rPr>
              <w:t>280</w:t>
            </w:r>
          </w:p>
        </w:tc>
        <w:tc>
          <w:tcPr>
            <w:tcW w:w="902" w:type="dxa"/>
          </w:tcPr>
          <w:p w14:paraId="393E017A" w14:textId="03917B25" w:rsidR="001D6136" w:rsidRPr="00352323" w:rsidRDefault="001D6136" w:rsidP="001D6136">
            <w:pPr>
              <w:rPr>
                <w:rFonts w:cs="Times New Roman"/>
                <w:b/>
                <w:bCs/>
                <w:sz w:val="18"/>
                <w:szCs w:val="18"/>
              </w:rPr>
            </w:pPr>
            <w:r w:rsidRPr="00352323">
              <w:rPr>
                <w:rFonts w:cs="Times New Roman"/>
                <w:b/>
                <w:bCs/>
                <w:sz w:val="18"/>
                <w:szCs w:val="18"/>
              </w:rPr>
              <w:t>1125</w:t>
            </w:r>
          </w:p>
        </w:tc>
        <w:tc>
          <w:tcPr>
            <w:tcW w:w="909" w:type="dxa"/>
          </w:tcPr>
          <w:p w14:paraId="1ACB8070" w14:textId="7F2DF6D5" w:rsidR="001D6136" w:rsidRPr="00352323" w:rsidRDefault="001D6136" w:rsidP="001D6136">
            <w:pPr>
              <w:rPr>
                <w:rFonts w:cs="Times New Roman"/>
                <w:b/>
                <w:bCs/>
                <w:sz w:val="18"/>
                <w:szCs w:val="18"/>
              </w:rPr>
            </w:pPr>
            <w:r w:rsidRPr="00352323">
              <w:rPr>
                <w:rFonts w:cs="Times New Roman"/>
                <w:b/>
                <w:bCs/>
                <w:sz w:val="18"/>
                <w:szCs w:val="18"/>
              </w:rPr>
              <w:t>45</w:t>
            </w:r>
          </w:p>
        </w:tc>
        <w:tc>
          <w:tcPr>
            <w:tcW w:w="833" w:type="dxa"/>
          </w:tcPr>
          <w:p w14:paraId="0C0AF75F" w14:textId="216332A8" w:rsidR="001D6136" w:rsidRPr="00352323" w:rsidRDefault="001D6136" w:rsidP="001D6136">
            <w:pPr>
              <w:rPr>
                <w:rFonts w:cs="Times New Roman"/>
                <w:b/>
                <w:bCs/>
                <w:sz w:val="18"/>
                <w:szCs w:val="18"/>
              </w:rPr>
            </w:pPr>
            <w:r w:rsidRPr="00352323">
              <w:rPr>
                <w:rFonts w:cs="Times New Roman"/>
                <w:b/>
                <w:bCs/>
                <w:sz w:val="18"/>
                <w:szCs w:val="18"/>
              </w:rPr>
              <w:t>135</w:t>
            </w:r>
          </w:p>
        </w:tc>
        <w:tc>
          <w:tcPr>
            <w:tcW w:w="833" w:type="dxa"/>
          </w:tcPr>
          <w:p w14:paraId="1BC0B136" w14:textId="759B1272" w:rsidR="001D6136" w:rsidRPr="00352323" w:rsidRDefault="001D6136" w:rsidP="001D6136">
            <w:pPr>
              <w:rPr>
                <w:rFonts w:cs="Times New Roman"/>
                <w:b/>
                <w:bCs/>
                <w:sz w:val="18"/>
                <w:szCs w:val="18"/>
              </w:rPr>
            </w:pPr>
            <w:r w:rsidRPr="00352323">
              <w:rPr>
                <w:rFonts w:cs="Times New Roman"/>
                <w:b/>
                <w:bCs/>
                <w:sz w:val="18"/>
                <w:szCs w:val="18"/>
              </w:rPr>
              <w:t>120.003</w:t>
            </w:r>
          </w:p>
        </w:tc>
        <w:tc>
          <w:tcPr>
            <w:tcW w:w="835" w:type="dxa"/>
          </w:tcPr>
          <w:p w14:paraId="4A5B12D9" w14:textId="591FA130" w:rsidR="001D6136" w:rsidRPr="00352323" w:rsidRDefault="001D6136" w:rsidP="001D6136">
            <w:pPr>
              <w:rPr>
                <w:rFonts w:cs="Times New Roman"/>
                <w:b/>
                <w:bCs/>
                <w:sz w:val="18"/>
                <w:szCs w:val="18"/>
              </w:rPr>
            </w:pPr>
            <w:r w:rsidRPr="00352323">
              <w:rPr>
                <w:rFonts w:cs="Times New Roman"/>
                <w:b/>
                <w:bCs/>
                <w:sz w:val="18"/>
                <w:szCs w:val="18"/>
              </w:rPr>
              <w:t>297</w:t>
            </w:r>
          </w:p>
        </w:tc>
      </w:tr>
      <w:tr w:rsidR="00B421B0" w14:paraId="24E877F7" w14:textId="77777777" w:rsidTr="00BB643F">
        <w:tc>
          <w:tcPr>
            <w:tcW w:w="822" w:type="dxa"/>
          </w:tcPr>
          <w:p w14:paraId="42CB3B5F" w14:textId="2D779F5B"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09B185E1" w14:textId="612935A1"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A69BE75" w14:textId="04FB5DF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5BC97C6" w14:textId="3A4FDB71"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6F1757C6" w14:textId="24A23F51" w:rsidR="001D6136" w:rsidRPr="001D6136" w:rsidRDefault="001D6136" w:rsidP="001D6136">
            <w:pPr>
              <w:rPr>
                <w:rFonts w:cs="Times New Roman"/>
                <w:sz w:val="18"/>
                <w:szCs w:val="18"/>
              </w:rPr>
            </w:pPr>
            <w:r w:rsidRPr="001D6136">
              <w:rPr>
                <w:rFonts w:cs="Times New Roman"/>
                <w:sz w:val="18"/>
                <w:szCs w:val="18"/>
              </w:rPr>
              <w:t>1620</w:t>
            </w:r>
          </w:p>
        </w:tc>
        <w:tc>
          <w:tcPr>
            <w:tcW w:w="902" w:type="dxa"/>
          </w:tcPr>
          <w:p w14:paraId="6D8F46C1" w14:textId="7F63C1EA"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2C9A55D2" w14:textId="311336C1"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7DB2EEF" w14:textId="4928509F" w:rsidR="001D6136" w:rsidRPr="001D6136" w:rsidRDefault="001D6136" w:rsidP="001D6136">
            <w:pPr>
              <w:rPr>
                <w:rFonts w:cs="Times New Roman"/>
                <w:sz w:val="18"/>
                <w:szCs w:val="18"/>
              </w:rPr>
            </w:pPr>
            <w:r w:rsidRPr="001D6136">
              <w:rPr>
                <w:rFonts w:cs="Times New Roman"/>
                <w:sz w:val="18"/>
                <w:szCs w:val="18"/>
              </w:rPr>
              <w:t>18</w:t>
            </w:r>
          </w:p>
        </w:tc>
        <w:tc>
          <w:tcPr>
            <w:tcW w:w="833" w:type="dxa"/>
          </w:tcPr>
          <w:p w14:paraId="6EA451E6" w14:textId="2AA9BAAE"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30E6E4E8" w14:textId="4C6B73A9" w:rsidR="001D6136" w:rsidRPr="001D6136" w:rsidRDefault="001D6136" w:rsidP="001D6136">
            <w:pPr>
              <w:rPr>
                <w:rFonts w:cs="Times New Roman"/>
                <w:sz w:val="18"/>
                <w:szCs w:val="18"/>
              </w:rPr>
            </w:pPr>
            <w:r w:rsidRPr="001D6136">
              <w:rPr>
                <w:rFonts w:cs="Times New Roman"/>
                <w:sz w:val="18"/>
                <w:szCs w:val="18"/>
              </w:rPr>
              <w:t>59.4</w:t>
            </w:r>
          </w:p>
        </w:tc>
      </w:tr>
      <w:tr w:rsidR="00B421B0" w14:paraId="0F3331BB" w14:textId="77777777" w:rsidTr="00BB643F">
        <w:tc>
          <w:tcPr>
            <w:tcW w:w="822" w:type="dxa"/>
          </w:tcPr>
          <w:p w14:paraId="054F16DA" w14:textId="5140FB0D"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462C4DAF" w14:textId="44EC07B3"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2CAD1E06" w14:textId="2DF0400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86591CB" w14:textId="74D56339" w:rsidR="001D6136" w:rsidRPr="001D6136" w:rsidRDefault="001D6136" w:rsidP="001D6136">
            <w:pPr>
              <w:rPr>
                <w:rFonts w:cs="Times New Roman"/>
                <w:sz w:val="18"/>
                <w:szCs w:val="18"/>
              </w:rPr>
            </w:pPr>
            <w:r w:rsidRPr="001D6136">
              <w:rPr>
                <w:rFonts w:cs="Times New Roman"/>
                <w:sz w:val="18"/>
                <w:szCs w:val="18"/>
              </w:rPr>
              <w:t>3168</w:t>
            </w:r>
          </w:p>
        </w:tc>
        <w:tc>
          <w:tcPr>
            <w:tcW w:w="916" w:type="dxa"/>
          </w:tcPr>
          <w:p w14:paraId="3B96C268" w14:textId="394C6643" w:rsidR="001D6136" w:rsidRPr="001D6136" w:rsidRDefault="001D6136" w:rsidP="001D6136">
            <w:pPr>
              <w:rPr>
                <w:rFonts w:cs="Times New Roman"/>
                <w:sz w:val="18"/>
                <w:szCs w:val="18"/>
              </w:rPr>
            </w:pPr>
            <w:r w:rsidRPr="001D6136">
              <w:rPr>
                <w:rFonts w:cs="Times New Roman"/>
                <w:sz w:val="18"/>
                <w:szCs w:val="18"/>
              </w:rPr>
              <w:t>1488</w:t>
            </w:r>
          </w:p>
        </w:tc>
        <w:tc>
          <w:tcPr>
            <w:tcW w:w="902" w:type="dxa"/>
          </w:tcPr>
          <w:p w14:paraId="21ACE953" w14:textId="42FBE930"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017FCAF4" w14:textId="552DAFE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1E99B627" w14:textId="54C2061C" w:rsidR="001D6136" w:rsidRPr="001D6136" w:rsidRDefault="001D6136" w:rsidP="001D6136">
            <w:pPr>
              <w:rPr>
                <w:rFonts w:cs="Times New Roman"/>
                <w:sz w:val="18"/>
                <w:szCs w:val="18"/>
              </w:rPr>
            </w:pPr>
            <w:r w:rsidRPr="001D6136">
              <w:rPr>
                <w:rFonts w:cs="Times New Roman"/>
                <w:sz w:val="18"/>
                <w:szCs w:val="18"/>
              </w:rPr>
              <w:t>18.75</w:t>
            </w:r>
          </w:p>
        </w:tc>
        <w:tc>
          <w:tcPr>
            <w:tcW w:w="833" w:type="dxa"/>
          </w:tcPr>
          <w:p w14:paraId="09EDC2E6" w14:textId="32714E2B"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015AB089" w14:textId="3FD093F9" w:rsidR="001D6136" w:rsidRPr="001D6136" w:rsidRDefault="001D6136" w:rsidP="001D6136">
            <w:pPr>
              <w:rPr>
                <w:rFonts w:cs="Times New Roman"/>
                <w:sz w:val="18"/>
                <w:szCs w:val="18"/>
              </w:rPr>
            </w:pPr>
            <w:r w:rsidRPr="001D6136">
              <w:rPr>
                <w:rFonts w:cs="Times New Roman"/>
                <w:sz w:val="18"/>
                <w:szCs w:val="18"/>
              </w:rPr>
              <w:t>59.4</w:t>
            </w:r>
          </w:p>
        </w:tc>
      </w:tr>
      <w:tr w:rsidR="00B421B0" w14:paraId="6FBDABAB" w14:textId="77777777" w:rsidTr="00BB643F">
        <w:tc>
          <w:tcPr>
            <w:tcW w:w="822" w:type="dxa"/>
          </w:tcPr>
          <w:p w14:paraId="3A078660" w14:textId="3FC994D1"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4DBAD762" w14:textId="335EFC34"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13E5A185" w14:textId="5DFE2E6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B7239C4" w14:textId="7B472B9C" w:rsidR="001D6136" w:rsidRPr="001D6136" w:rsidRDefault="001D6136" w:rsidP="001D6136">
            <w:pPr>
              <w:rPr>
                <w:rFonts w:cs="Times New Roman"/>
                <w:sz w:val="18"/>
                <w:szCs w:val="18"/>
              </w:rPr>
            </w:pPr>
            <w:r w:rsidRPr="001D6136">
              <w:rPr>
                <w:rFonts w:cs="Times New Roman"/>
                <w:sz w:val="18"/>
                <w:szCs w:val="18"/>
              </w:rPr>
              <w:t>2640</w:t>
            </w:r>
          </w:p>
        </w:tc>
        <w:tc>
          <w:tcPr>
            <w:tcW w:w="916" w:type="dxa"/>
          </w:tcPr>
          <w:p w14:paraId="181EF4DD" w14:textId="74610C16" w:rsidR="001D6136" w:rsidRPr="001D6136" w:rsidRDefault="001D6136" w:rsidP="001D6136">
            <w:pPr>
              <w:rPr>
                <w:rFonts w:cs="Times New Roman"/>
                <w:sz w:val="18"/>
                <w:szCs w:val="18"/>
              </w:rPr>
            </w:pPr>
            <w:r w:rsidRPr="001D6136">
              <w:rPr>
                <w:rFonts w:cs="Times New Roman"/>
                <w:sz w:val="18"/>
                <w:szCs w:val="18"/>
              </w:rPr>
              <w:t>960</w:t>
            </w:r>
          </w:p>
        </w:tc>
        <w:tc>
          <w:tcPr>
            <w:tcW w:w="902" w:type="dxa"/>
          </w:tcPr>
          <w:p w14:paraId="76A4820C" w14:textId="4A19911E"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201DF64E" w14:textId="51E0FFBE"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87ED033" w14:textId="3FBFFFAE"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74060167" w14:textId="43C08004"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2570B432" w14:textId="4AFBF012" w:rsidR="001D6136" w:rsidRPr="001D6136" w:rsidRDefault="001D6136" w:rsidP="001D6136">
            <w:pPr>
              <w:rPr>
                <w:rFonts w:cs="Times New Roman"/>
                <w:sz w:val="18"/>
                <w:szCs w:val="18"/>
              </w:rPr>
            </w:pPr>
            <w:r w:rsidRPr="001D6136">
              <w:rPr>
                <w:rFonts w:cs="Times New Roman"/>
                <w:sz w:val="18"/>
                <w:szCs w:val="18"/>
              </w:rPr>
              <w:t>59.4</w:t>
            </w:r>
          </w:p>
        </w:tc>
      </w:tr>
      <w:tr w:rsidR="00B421B0" w14:paraId="6434037C" w14:textId="77777777" w:rsidTr="00BB643F">
        <w:tc>
          <w:tcPr>
            <w:tcW w:w="822" w:type="dxa"/>
          </w:tcPr>
          <w:p w14:paraId="5A6FA03A" w14:textId="3E35BB7B"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0762BA80" w14:textId="2E66287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7199636A" w14:textId="202B1B5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487CC13" w14:textId="30C4EF10"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08ACC468" w14:textId="0E140877" w:rsidR="001D6136" w:rsidRPr="001D6136" w:rsidRDefault="001D6136" w:rsidP="001D6136">
            <w:pPr>
              <w:rPr>
                <w:rFonts w:cs="Times New Roman"/>
                <w:sz w:val="18"/>
                <w:szCs w:val="18"/>
              </w:rPr>
            </w:pPr>
            <w:r w:rsidRPr="001D6136">
              <w:rPr>
                <w:rFonts w:cs="Times New Roman"/>
                <w:sz w:val="18"/>
                <w:szCs w:val="18"/>
              </w:rPr>
              <w:t>520</w:t>
            </w:r>
          </w:p>
        </w:tc>
        <w:tc>
          <w:tcPr>
            <w:tcW w:w="902" w:type="dxa"/>
          </w:tcPr>
          <w:p w14:paraId="66F7728A" w14:textId="319573EE"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3DF21124" w14:textId="4D8D3BDD"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0A887955" w14:textId="3E3E7549" w:rsidR="001D6136" w:rsidRPr="001D6136" w:rsidRDefault="001D6136" w:rsidP="001D6136">
            <w:pPr>
              <w:rPr>
                <w:rFonts w:cs="Times New Roman"/>
                <w:sz w:val="18"/>
                <w:szCs w:val="18"/>
              </w:rPr>
            </w:pPr>
            <w:r w:rsidRPr="001D6136">
              <w:rPr>
                <w:rFonts w:cs="Times New Roman"/>
                <w:sz w:val="18"/>
                <w:szCs w:val="18"/>
              </w:rPr>
              <w:t>37.5</w:t>
            </w:r>
          </w:p>
        </w:tc>
        <w:tc>
          <w:tcPr>
            <w:tcW w:w="833" w:type="dxa"/>
          </w:tcPr>
          <w:p w14:paraId="30A370E5" w14:textId="7D264FDA"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092ED1D1" w14:textId="41D25256" w:rsidR="001D6136" w:rsidRPr="001D6136" w:rsidRDefault="001D6136" w:rsidP="001D6136">
            <w:pPr>
              <w:rPr>
                <w:rFonts w:cs="Times New Roman"/>
                <w:sz w:val="18"/>
                <w:szCs w:val="18"/>
              </w:rPr>
            </w:pPr>
            <w:r w:rsidRPr="001D6136">
              <w:rPr>
                <w:rFonts w:cs="Times New Roman"/>
                <w:sz w:val="18"/>
                <w:szCs w:val="18"/>
              </w:rPr>
              <w:t>82.5</w:t>
            </w:r>
          </w:p>
        </w:tc>
      </w:tr>
      <w:tr w:rsidR="00B421B0" w14:paraId="5CDC3DBA" w14:textId="77777777" w:rsidTr="00BB643F">
        <w:tc>
          <w:tcPr>
            <w:tcW w:w="822" w:type="dxa"/>
          </w:tcPr>
          <w:p w14:paraId="3A768D9B" w14:textId="3CAD75B3"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712339D0" w14:textId="6589204D"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F6DDDD7" w14:textId="58A926B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4E475EB" w14:textId="6C3F97F7" w:rsidR="001D6136" w:rsidRPr="001D6136" w:rsidRDefault="001D6136" w:rsidP="001D6136">
            <w:pPr>
              <w:rPr>
                <w:rFonts w:cs="Times New Roman"/>
                <w:sz w:val="18"/>
                <w:szCs w:val="18"/>
              </w:rPr>
            </w:pPr>
            <w:r w:rsidRPr="001D6136">
              <w:rPr>
                <w:rFonts w:cs="Times New Roman"/>
                <w:sz w:val="18"/>
                <w:szCs w:val="18"/>
              </w:rPr>
              <w:t>2200</w:t>
            </w:r>
          </w:p>
        </w:tc>
        <w:tc>
          <w:tcPr>
            <w:tcW w:w="916" w:type="dxa"/>
          </w:tcPr>
          <w:p w14:paraId="2B8C991B" w14:textId="5EB5DC3C" w:rsidR="001D6136" w:rsidRPr="001D6136" w:rsidRDefault="001D6136" w:rsidP="001D6136">
            <w:pPr>
              <w:rPr>
                <w:rFonts w:cs="Times New Roman"/>
                <w:sz w:val="18"/>
                <w:szCs w:val="18"/>
              </w:rPr>
            </w:pPr>
            <w:r w:rsidRPr="001D6136">
              <w:rPr>
                <w:rFonts w:cs="Times New Roman"/>
                <w:sz w:val="18"/>
                <w:szCs w:val="18"/>
              </w:rPr>
              <w:t>520</w:t>
            </w:r>
          </w:p>
        </w:tc>
        <w:tc>
          <w:tcPr>
            <w:tcW w:w="902" w:type="dxa"/>
          </w:tcPr>
          <w:p w14:paraId="4BDA6764" w14:textId="01CECD3B"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4BD4537" w14:textId="75A40554"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3C15194F" w14:textId="306D70DD"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078CCBC" w14:textId="718F96BD"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05530465" w14:textId="2C96C34D" w:rsidR="001D6136" w:rsidRPr="001D6136" w:rsidRDefault="001D6136" w:rsidP="001D6136">
            <w:pPr>
              <w:rPr>
                <w:rFonts w:cs="Times New Roman"/>
                <w:sz w:val="18"/>
                <w:szCs w:val="18"/>
              </w:rPr>
            </w:pPr>
            <w:r w:rsidRPr="001D6136">
              <w:rPr>
                <w:rFonts w:cs="Times New Roman"/>
                <w:sz w:val="18"/>
                <w:szCs w:val="18"/>
              </w:rPr>
              <w:t>99</w:t>
            </w:r>
          </w:p>
        </w:tc>
      </w:tr>
      <w:tr w:rsidR="00B421B0" w14:paraId="030AA946" w14:textId="77777777" w:rsidTr="00BB643F">
        <w:tc>
          <w:tcPr>
            <w:tcW w:w="822" w:type="dxa"/>
          </w:tcPr>
          <w:p w14:paraId="0838FAC4" w14:textId="2ECF3784"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0CF8DDCA" w14:textId="5E9194EC"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426144C8" w14:textId="120B170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898818D" w14:textId="4E7E18BE" w:rsidR="001D6136" w:rsidRPr="001D6136" w:rsidRDefault="001D6136" w:rsidP="001D6136">
            <w:pPr>
              <w:rPr>
                <w:rFonts w:cs="Times New Roman"/>
                <w:sz w:val="18"/>
                <w:szCs w:val="18"/>
              </w:rPr>
            </w:pPr>
            <w:r w:rsidRPr="001D6136">
              <w:rPr>
                <w:rFonts w:cs="Times New Roman"/>
                <w:sz w:val="18"/>
                <w:szCs w:val="18"/>
              </w:rPr>
              <w:t>2000</w:t>
            </w:r>
          </w:p>
        </w:tc>
        <w:tc>
          <w:tcPr>
            <w:tcW w:w="916" w:type="dxa"/>
          </w:tcPr>
          <w:p w14:paraId="7DAED057" w14:textId="5687FE46" w:rsidR="001D6136" w:rsidRPr="001D6136" w:rsidRDefault="001D6136" w:rsidP="001D6136">
            <w:pPr>
              <w:rPr>
                <w:rFonts w:cs="Times New Roman"/>
                <w:sz w:val="18"/>
                <w:szCs w:val="18"/>
              </w:rPr>
            </w:pPr>
            <w:r w:rsidRPr="001D6136">
              <w:rPr>
                <w:rFonts w:cs="Times New Roman"/>
                <w:sz w:val="18"/>
                <w:szCs w:val="18"/>
              </w:rPr>
              <w:t>320</w:t>
            </w:r>
          </w:p>
        </w:tc>
        <w:tc>
          <w:tcPr>
            <w:tcW w:w="902" w:type="dxa"/>
          </w:tcPr>
          <w:p w14:paraId="367B9CCE" w14:textId="3A32A7AF" w:rsidR="001D6136" w:rsidRPr="001D6136" w:rsidRDefault="001D6136" w:rsidP="001D6136">
            <w:pPr>
              <w:rPr>
                <w:rFonts w:cs="Times New Roman"/>
                <w:sz w:val="18"/>
                <w:szCs w:val="18"/>
              </w:rPr>
            </w:pPr>
            <w:r w:rsidRPr="001D6136">
              <w:rPr>
                <w:rFonts w:cs="Times New Roman"/>
                <w:sz w:val="18"/>
                <w:szCs w:val="18"/>
              </w:rPr>
              <w:t>825</w:t>
            </w:r>
          </w:p>
        </w:tc>
        <w:tc>
          <w:tcPr>
            <w:tcW w:w="909" w:type="dxa"/>
          </w:tcPr>
          <w:p w14:paraId="3F3B66C6" w14:textId="4457BFC3" w:rsidR="001D6136" w:rsidRPr="001D6136" w:rsidRDefault="001D6136" w:rsidP="001D6136">
            <w:pPr>
              <w:rPr>
                <w:rFonts w:cs="Times New Roman"/>
                <w:sz w:val="18"/>
                <w:szCs w:val="18"/>
              </w:rPr>
            </w:pPr>
            <w:r w:rsidRPr="001D6136">
              <w:rPr>
                <w:rFonts w:cs="Times New Roman"/>
                <w:sz w:val="18"/>
                <w:szCs w:val="18"/>
              </w:rPr>
              <w:t>105</w:t>
            </w:r>
          </w:p>
        </w:tc>
        <w:tc>
          <w:tcPr>
            <w:tcW w:w="833" w:type="dxa"/>
          </w:tcPr>
          <w:p w14:paraId="64E28EE5" w14:textId="756477D9" w:rsidR="001D6136" w:rsidRPr="001D6136" w:rsidRDefault="001D6136" w:rsidP="001D6136">
            <w:pPr>
              <w:rPr>
                <w:rFonts w:cs="Times New Roman"/>
                <w:sz w:val="18"/>
                <w:szCs w:val="18"/>
              </w:rPr>
            </w:pPr>
            <w:r w:rsidRPr="001D6136">
              <w:rPr>
                <w:rFonts w:cs="Times New Roman"/>
                <w:sz w:val="18"/>
                <w:szCs w:val="18"/>
              </w:rPr>
              <w:t>82.5</w:t>
            </w:r>
          </w:p>
        </w:tc>
        <w:tc>
          <w:tcPr>
            <w:tcW w:w="833" w:type="dxa"/>
          </w:tcPr>
          <w:p w14:paraId="6290E6A5" w14:textId="2A56C222"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BED20A7" w14:textId="5D626765" w:rsidR="001D6136" w:rsidRPr="001D6136" w:rsidRDefault="001D6136" w:rsidP="001D6136">
            <w:pPr>
              <w:rPr>
                <w:rFonts w:cs="Times New Roman"/>
                <w:sz w:val="18"/>
                <w:szCs w:val="18"/>
              </w:rPr>
            </w:pPr>
            <w:r w:rsidRPr="001D6136">
              <w:rPr>
                <w:rFonts w:cs="Times New Roman"/>
                <w:sz w:val="18"/>
                <w:szCs w:val="18"/>
              </w:rPr>
              <w:t>165</w:t>
            </w:r>
          </w:p>
        </w:tc>
      </w:tr>
      <w:tr w:rsidR="00B421B0" w14:paraId="7C212B7C" w14:textId="77777777" w:rsidTr="00BB643F">
        <w:tc>
          <w:tcPr>
            <w:tcW w:w="822" w:type="dxa"/>
          </w:tcPr>
          <w:p w14:paraId="4B0C869F" w14:textId="23256DC0"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3A955157" w14:textId="6DF0335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D5E3D57" w14:textId="32EE939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363F810" w14:textId="05A08217" w:rsidR="001D6136" w:rsidRPr="001D6136" w:rsidRDefault="001D6136" w:rsidP="001D6136">
            <w:pPr>
              <w:rPr>
                <w:rFonts w:cs="Times New Roman"/>
                <w:sz w:val="18"/>
                <w:szCs w:val="18"/>
              </w:rPr>
            </w:pPr>
            <w:r w:rsidRPr="001D6136">
              <w:rPr>
                <w:rFonts w:cs="Times New Roman"/>
                <w:sz w:val="18"/>
                <w:szCs w:val="18"/>
              </w:rPr>
              <w:t>2000</w:t>
            </w:r>
          </w:p>
        </w:tc>
        <w:tc>
          <w:tcPr>
            <w:tcW w:w="916" w:type="dxa"/>
          </w:tcPr>
          <w:p w14:paraId="5D306643" w14:textId="79AB605A" w:rsidR="001D6136" w:rsidRPr="001D6136" w:rsidRDefault="001D6136" w:rsidP="001D6136">
            <w:pPr>
              <w:rPr>
                <w:rFonts w:cs="Times New Roman"/>
                <w:sz w:val="18"/>
                <w:szCs w:val="18"/>
              </w:rPr>
            </w:pPr>
            <w:r w:rsidRPr="001D6136">
              <w:rPr>
                <w:rFonts w:cs="Times New Roman"/>
                <w:sz w:val="18"/>
                <w:szCs w:val="18"/>
              </w:rPr>
              <w:t>320</w:t>
            </w:r>
          </w:p>
        </w:tc>
        <w:tc>
          <w:tcPr>
            <w:tcW w:w="902" w:type="dxa"/>
          </w:tcPr>
          <w:p w14:paraId="24CFFA46" w14:textId="3E9C5F25" w:rsidR="001D6136" w:rsidRPr="001D6136" w:rsidRDefault="001D6136" w:rsidP="001D6136">
            <w:pPr>
              <w:rPr>
                <w:rFonts w:cs="Times New Roman"/>
                <w:sz w:val="18"/>
                <w:szCs w:val="18"/>
              </w:rPr>
            </w:pPr>
            <w:r w:rsidRPr="001D6136">
              <w:rPr>
                <w:rFonts w:cs="Times New Roman"/>
                <w:sz w:val="18"/>
                <w:szCs w:val="18"/>
              </w:rPr>
              <w:t>825</w:t>
            </w:r>
          </w:p>
        </w:tc>
        <w:tc>
          <w:tcPr>
            <w:tcW w:w="909" w:type="dxa"/>
          </w:tcPr>
          <w:p w14:paraId="59C1126A" w14:textId="0FFAF16D" w:rsidR="001D6136" w:rsidRPr="001D6136" w:rsidRDefault="001D6136" w:rsidP="001D6136">
            <w:pPr>
              <w:rPr>
                <w:rFonts w:cs="Times New Roman"/>
                <w:sz w:val="18"/>
                <w:szCs w:val="18"/>
              </w:rPr>
            </w:pPr>
            <w:r w:rsidRPr="001D6136">
              <w:rPr>
                <w:rFonts w:cs="Times New Roman"/>
                <w:sz w:val="18"/>
                <w:szCs w:val="18"/>
              </w:rPr>
              <w:t>105</w:t>
            </w:r>
          </w:p>
        </w:tc>
        <w:tc>
          <w:tcPr>
            <w:tcW w:w="833" w:type="dxa"/>
          </w:tcPr>
          <w:p w14:paraId="5EEC552E" w14:textId="290C940D" w:rsidR="001D6136" w:rsidRPr="001D6136" w:rsidRDefault="001D6136" w:rsidP="001D6136">
            <w:pPr>
              <w:rPr>
                <w:rFonts w:cs="Times New Roman"/>
                <w:sz w:val="18"/>
                <w:szCs w:val="18"/>
              </w:rPr>
            </w:pPr>
            <w:r w:rsidRPr="001D6136">
              <w:rPr>
                <w:rFonts w:cs="Times New Roman"/>
                <w:sz w:val="18"/>
                <w:szCs w:val="18"/>
              </w:rPr>
              <w:t>99</w:t>
            </w:r>
          </w:p>
        </w:tc>
        <w:tc>
          <w:tcPr>
            <w:tcW w:w="833" w:type="dxa"/>
          </w:tcPr>
          <w:p w14:paraId="2B8CBC66" w14:textId="62988C10"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5124641A" w14:textId="11423DBF" w:rsidR="001D6136" w:rsidRPr="001D6136" w:rsidRDefault="001D6136" w:rsidP="001D6136">
            <w:pPr>
              <w:rPr>
                <w:rFonts w:cs="Times New Roman"/>
                <w:sz w:val="18"/>
                <w:szCs w:val="18"/>
              </w:rPr>
            </w:pPr>
            <w:r w:rsidRPr="001D6136">
              <w:rPr>
                <w:rFonts w:cs="Times New Roman"/>
                <w:sz w:val="18"/>
                <w:szCs w:val="18"/>
              </w:rPr>
              <w:t>198</w:t>
            </w:r>
          </w:p>
        </w:tc>
      </w:tr>
      <w:tr w:rsidR="00B421B0" w14:paraId="327523AB" w14:textId="77777777" w:rsidTr="00BB643F">
        <w:tc>
          <w:tcPr>
            <w:tcW w:w="822" w:type="dxa"/>
          </w:tcPr>
          <w:p w14:paraId="1F8E1F6C" w14:textId="35478C7F"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2A5830F3" w14:textId="14E5C240"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45AB565" w14:textId="4D59CA1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6ED925E" w14:textId="08ABDBEF" w:rsidR="001D6136" w:rsidRPr="001D6136" w:rsidRDefault="001D6136" w:rsidP="001D6136">
            <w:pPr>
              <w:rPr>
                <w:rFonts w:cs="Times New Roman"/>
                <w:sz w:val="18"/>
                <w:szCs w:val="18"/>
              </w:rPr>
            </w:pPr>
            <w:r w:rsidRPr="001D6136">
              <w:rPr>
                <w:rFonts w:cs="Times New Roman"/>
                <w:sz w:val="18"/>
                <w:szCs w:val="18"/>
              </w:rPr>
              <w:t>3750</w:t>
            </w:r>
          </w:p>
        </w:tc>
        <w:tc>
          <w:tcPr>
            <w:tcW w:w="916" w:type="dxa"/>
          </w:tcPr>
          <w:p w14:paraId="13152693" w14:textId="44211D0A" w:rsidR="001D6136" w:rsidRPr="001D6136" w:rsidRDefault="001D6136" w:rsidP="001D6136">
            <w:pPr>
              <w:rPr>
                <w:rFonts w:cs="Times New Roman"/>
                <w:sz w:val="18"/>
                <w:szCs w:val="18"/>
              </w:rPr>
            </w:pPr>
            <w:r w:rsidRPr="001D6136">
              <w:rPr>
                <w:rFonts w:cs="Times New Roman"/>
                <w:sz w:val="18"/>
                <w:szCs w:val="18"/>
              </w:rPr>
              <w:t>1190</w:t>
            </w:r>
          </w:p>
        </w:tc>
        <w:tc>
          <w:tcPr>
            <w:tcW w:w="902" w:type="dxa"/>
          </w:tcPr>
          <w:p w14:paraId="2D7583C9" w14:textId="4563F1D5" w:rsidR="001D6136" w:rsidRPr="001D6136" w:rsidRDefault="001D6136" w:rsidP="001D6136">
            <w:pPr>
              <w:rPr>
                <w:rFonts w:cs="Times New Roman"/>
                <w:sz w:val="18"/>
                <w:szCs w:val="18"/>
              </w:rPr>
            </w:pPr>
            <w:r w:rsidRPr="001D6136">
              <w:rPr>
                <w:rFonts w:cs="Times New Roman"/>
                <w:sz w:val="18"/>
                <w:szCs w:val="18"/>
              </w:rPr>
              <w:t>1100</w:t>
            </w:r>
          </w:p>
        </w:tc>
        <w:tc>
          <w:tcPr>
            <w:tcW w:w="909" w:type="dxa"/>
          </w:tcPr>
          <w:p w14:paraId="104D7A35" w14:textId="2641531E" w:rsidR="001D6136" w:rsidRPr="001D6136" w:rsidRDefault="001D6136" w:rsidP="001D6136">
            <w:pPr>
              <w:rPr>
                <w:rFonts w:cs="Times New Roman"/>
                <w:sz w:val="18"/>
                <w:szCs w:val="18"/>
              </w:rPr>
            </w:pPr>
            <w:r w:rsidRPr="001D6136">
              <w:rPr>
                <w:rFonts w:cs="Times New Roman"/>
                <w:sz w:val="18"/>
                <w:szCs w:val="18"/>
              </w:rPr>
              <w:t>20</w:t>
            </w:r>
          </w:p>
        </w:tc>
        <w:tc>
          <w:tcPr>
            <w:tcW w:w="833" w:type="dxa"/>
          </w:tcPr>
          <w:p w14:paraId="075601F9" w14:textId="331E7E77" w:rsidR="001D6136" w:rsidRPr="001D6136" w:rsidRDefault="001D6136" w:rsidP="001D6136">
            <w:pPr>
              <w:rPr>
                <w:rFonts w:cs="Times New Roman"/>
                <w:sz w:val="18"/>
                <w:szCs w:val="18"/>
              </w:rPr>
            </w:pPr>
            <w:r w:rsidRPr="001D6136">
              <w:rPr>
                <w:rFonts w:cs="Times New Roman"/>
                <w:sz w:val="18"/>
                <w:szCs w:val="18"/>
              </w:rPr>
              <w:t>26.4</w:t>
            </w:r>
          </w:p>
        </w:tc>
        <w:tc>
          <w:tcPr>
            <w:tcW w:w="833" w:type="dxa"/>
          </w:tcPr>
          <w:p w14:paraId="09966236" w14:textId="33E66988"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6942604C" w14:textId="296B5921" w:rsidR="001D6136" w:rsidRPr="001D6136" w:rsidRDefault="001D6136" w:rsidP="001D6136">
            <w:pPr>
              <w:rPr>
                <w:rFonts w:cs="Times New Roman"/>
                <w:sz w:val="18"/>
                <w:szCs w:val="18"/>
              </w:rPr>
            </w:pPr>
            <w:r w:rsidRPr="001D6136">
              <w:rPr>
                <w:rFonts w:cs="Times New Roman"/>
                <w:sz w:val="18"/>
                <w:szCs w:val="18"/>
              </w:rPr>
              <w:t>99</w:t>
            </w:r>
          </w:p>
        </w:tc>
      </w:tr>
      <w:tr w:rsidR="00B421B0" w14:paraId="118C8B4F" w14:textId="77777777" w:rsidTr="00BB643F">
        <w:tc>
          <w:tcPr>
            <w:tcW w:w="822" w:type="dxa"/>
          </w:tcPr>
          <w:p w14:paraId="52E62BB7" w14:textId="16470ED9"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6327E817" w14:textId="3F1155BA"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0CFFA7AE" w14:textId="1712919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6D07236" w14:textId="3E674F14" w:rsidR="001D6136" w:rsidRPr="001D6136" w:rsidRDefault="001D6136" w:rsidP="001D6136">
            <w:pPr>
              <w:rPr>
                <w:rFonts w:cs="Times New Roman"/>
                <w:sz w:val="18"/>
                <w:szCs w:val="18"/>
              </w:rPr>
            </w:pPr>
            <w:r w:rsidRPr="001D6136">
              <w:rPr>
                <w:rFonts w:cs="Times New Roman"/>
                <w:sz w:val="18"/>
                <w:szCs w:val="18"/>
              </w:rPr>
              <w:t>3200</w:t>
            </w:r>
          </w:p>
        </w:tc>
        <w:tc>
          <w:tcPr>
            <w:tcW w:w="916" w:type="dxa"/>
          </w:tcPr>
          <w:p w14:paraId="45BA5DB4" w14:textId="1C517F38" w:rsidR="001D6136" w:rsidRPr="001D6136" w:rsidRDefault="001D6136" w:rsidP="001D6136">
            <w:pPr>
              <w:rPr>
                <w:rFonts w:cs="Times New Roman"/>
                <w:sz w:val="18"/>
                <w:szCs w:val="18"/>
              </w:rPr>
            </w:pPr>
            <w:r w:rsidRPr="001D6136">
              <w:rPr>
                <w:rFonts w:cs="Times New Roman"/>
                <w:sz w:val="18"/>
                <w:szCs w:val="18"/>
              </w:rPr>
              <w:t>640</w:t>
            </w:r>
          </w:p>
        </w:tc>
        <w:tc>
          <w:tcPr>
            <w:tcW w:w="902" w:type="dxa"/>
          </w:tcPr>
          <w:p w14:paraId="19A9A54C" w14:textId="7D8A4FB9"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1C372576" w14:textId="3E2157E1"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0AA4D2F9" w14:textId="20352D54" w:rsidR="001D6136" w:rsidRPr="001D6136" w:rsidRDefault="001D6136" w:rsidP="001D6136">
            <w:pPr>
              <w:rPr>
                <w:rFonts w:cs="Times New Roman"/>
                <w:sz w:val="18"/>
                <w:szCs w:val="18"/>
              </w:rPr>
            </w:pPr>
            <w:r w:rsidRPr="001D6136">
              <w:rPr>
                <w:rFonts w:cs="Times New Roman"/>
                <w:sz w:val="18"/>
                <w:szCs w:val="18"/>
              </w:rPr>
              <w:t>28.125</w:t>
            </w:r>
          </w:p>
        </w:tc>
        <w:tc>
          <w:tcPr>
            <w:tcW w:w="833" w:type="dxa"/>
          </w:tcPr>
          <w:p w14:paraId="703E4949" w14:textId="3318BA25"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208E6384" w14:textId="56A9F3FC" w:rsidR="001D6136" w:rsidRPr="001D6136" w:rsidRDefault="001D6136" w:rsidP="001D6136">
            <w:pPr>
              <w:rPr>
                <w:rFonts w:cs="Times New Roman"/>
                <w:sz w:val="18"/>
                <w:szCs w:val="18"/>
              </w:rPr>
            </w:pPr>
            <w:r w:rsidRPr="001D6136">
              <w:rPr>
                <w:rFonts w:cs="Times New Roman"/>
                <w:sz w:val="18"/>
                <w:szCs w:val="18"/>
              </w:rPr>
              <w:t>90</w:t>
            </w:r>
          </w:p>
        </w:tc>
      </w:tr>
      <w:tr w:rsidR="00B421B0" w14:paraId="01F31C96" w14:textId="77777777" w:rsidTr="00BB643F">
        <w:tc>
          <w:tcPr>
            <w:tcW w:w="822" w:type="dxa"/>
          </w:tcPr>
          <w:p w14:paraId="57C90CB2" w14:textId="5101DC85"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56F8EEF1" w14:textId="4F75A93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26F36B12" w14:textId="6FE9871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35F4B02" w14:textId="6CF0243E" w:rsidR="001D6136" w:rsidRPr="001D6136" w:rsidRDefault="001D6136" w:rsidP="001D6136">
            <w:pPr>
              <w:rPr>
                <w:rFonts w:cs="Times New Roman"/>
                <w:sz w:val="18"/>
                <w:szCs w:val="18"/>
              </w:rPr>
            </w:pPr>
            <w:r w:rsidRPr="001D6136">
              <w:rPr>
                <w:rFonts w:cs="Times New Roman"/>
                <w:sz w:val="18"/>
                <w:szCs w:val="18"/>
              </w:rPr>
              <w:t>3520</w:t>
            </w:r>
          </w:p>
        </w:tc>
        <w:tc>
          <w:tcPr>
            <w:tcW w:w="916" w:type="dxa"/>
          </w:tcPr>
          <w:p w14:paraId="59CD71C7" w14:textId="53AB42DA" w:rsidR="001D6136" w:rsidRPr="001D6136" w:rsidRDefault="001D6136" w:rsidP="001D6136">
            <w:pPr>
              <w:rPr>
                <w:rFonts w:cs="Times New Roman"/>
                <w:sz w:val="18"/>
                <w:szCs w:val="18"/>
              </w:rPr>
            </w:pPr>
            <w:r w:rsidRPr="001D6136">
              <w:rPr>
                <w:rFonts w:cs="Times New Roman"/>
                <w:sz w:val="18"/>
                <w:szCs w:val="18"/>
              </w:rPr>
              <w:t>960</w:t>
            </w:r>
          </w:p>
        </w:tc>
        <w:tc>
          <w:tcPr>
            <w:tcW w:w="902" w:type="dxa"/>
          </w:tcPr>
          <w:p w14:paraId="3992C845" w14:textId="6C30876D"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4F19C4E6" w14:textId="1CC83F76"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2AA3907C" w14:textId="493743D8" w:rsidR="001D6136" w:rsidRPr="001D6136" w:rsidRDefault="001D6136" w:rsidP="001D6136">
            <w:pPr>
              <w:rPr>
                <w:rFonts w:cs="Times New Roman"/>
                <w:sz w:val="18"/>
                <w:szCs w:val="18"/>
              </w:rPr>
            </w:pPr>
            <w:r w:rsidRPr="001D6136">
              <w:rPr>
                <w:rFonts w:cs="Times New Roman"/>
                <w:sz w:val="18"/>
                <w:szCs w:val="18"/>
              </w:rPr>
              <w:t>33.75</w:t>
            </w:r>
          </w:p>
        </w:tc>
        <w:tc>
          <w:tcPr>
            <w:tcW w:w="833" w:type="dxa"/>
          </w:tcPr>
          <w:p w14:paraId="5FEAB239" w14:textId="6832953A"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49C411FE" w14:textId="7793B127" w:rsidR="001D6136" w:rsidRPr="001D6136" w:rsidRDefault="001D6136" w:rsidP="001D6136">
            <w:pPr>
              <w:rPr>
                <w:rFonts w:cs="Times New Roman"/>
                <w:sz w:val="18"/>
                <w:szCs w:val="18"/>
              </w:rPr>
            </w:pPr>
            <w:r w:rsidRPr="001D6136">
              <w:rPr>
                <w:rFonts w:cs="Times New Roman"/>
                <w:sz w:val="18"/>
                <w:szCs w:val="18"/>
              </w:rPr>
              <w:t>118.8</w:t>
            </w:r>
          </w:p>
        </w:tc>
      </w:tr>
      <w:tr w:rsidR="00B421B0" w14:paraId="73A285A2" w14:textId="77777777" w:rsidTr="00BB643F">
        <w:tc>
          <w:tcPr>
            <w:tcW w:w="822" w:type="dxa"/>
          </w:tcPr>
          <w:p w14:paraId="669C5BC4" w14:textId="78001243"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17794DAB" w14:textId="35C9802A"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23A54CF9" w14:textId="0E468D6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786BA9C" w14:textId="43AC2A9F"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26B1B775" w14:textId="3EEBED0E" w:rsidR="001D6136" w:rsidRPr="001D6136" w:rsidRDefault="001D6136" w:rsidP="001D6136">
            <w:pPr>
              <w:rPr>
                <w:rFonts w:cs="Times New Roman"/>
                <w:sz w:val="18"/>
                <w:szCs w:val="18"/>
              </w:rPr>
            </w:pPr>
            <w:r w:rsidRPr="001D6136">
              <w:rPr>
                <w:rFonts w:cs="Times New Roman"/>
                <w:sz w:val="18"/>
                <w:szCs w:val="18"/>
              </w:rPr>
              <w:t>740</w:t>
            </w:r>
          </w:p>
        </w:tc>
        <w:tc>
          <w:tcPr>
            <w:tcW w:w="902" w:type="dxa"/>
          </w:tcPr>
          <w:p w14:paraId="0AD7D39B" w14:textId="7BF1FD03"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14DD9B75" w14:textId="0D844E82"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4A1892F" w14:textId="27C492CA" w:rsidR="001D6136" w:rsidRPr="001D6136" w:rsidRDefault="001D6136" w:rsidP="001D6136">
            <w:pPr>
              <w:rPr>
                <w:rFonts w:cs="Times New Roman"/>
                <w:sz w:val="18"/>
                <w:szCs w:val="18"/>
              </w:rPr>
            </w:pPr>
            <w:r w:rsidRPr="001D6136">
              <w:rPr>
                <w:rFonts w:cs="Times New Roman"/>
                <w:sz w:val="18"/>
                <w:szCs w:val="18"/>
              </w:rPr>
              <w:t>56.25</w:t>
            </w:r>
          </w:p>
        </w:tc>
        <w:tc>
          <w:tcPr>
            <w:tcW w:w="833" w:type="dxa"/>
          </w:tcPr>
          <w:p w14:paraId="141893F6" w14:textId="3B4026C0"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0DF10D93" w14:textId="271B65A6" w:rsidR="001D6136" w:rsidRPr="001D6136" w:rsidRDefault="001D6136" w:rsidP="001D6136">
            <w:pPr>
              <w:rPr>
                <w:rFonts w:cs="Times New Roman"/>
                <w:sz w:val="18"/>
                <w:szCs w:val="18"/>
              </w:rPr>
            </w:pPr>
            <w:r w:rsidRPr="001D6136">
              <w:rPr>
                <w:rFonts w:cs="Times New Roman"/>
                <w:sz w:val="18"/>
                <w:szCs w:val="18"/>
              </w:rPr>
              <w:t>185.625</w:t>
            </w:r>
          </w:p>
        </w:tc>
      </w:tr>
      <w:tr w:rsidR="00B421B0" w14:paraId="6A7B841B" w14:textId="77777777" w:rsidTr="00BB643F">
        <w:tc>
          <w:tcPr>
            <w:tcW w:w="822" w:type="dxa"/>
          </w:tcPr>
          <w:p w14:paraId="3CED91C3" w14:textId="6117593C"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00FDADB3" w14:textId="57C73B05"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EFD66EC" w14:textId="1130220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A623CBB" w14:textId="7E975ADC" w:rsidR="001D6136" w:rsidRPr="001D6136" w:rsidRDefault="001D6136" w:rsidP="001D6136">
            <w:pPr>
              <w:rPr>
                <w:rFonts w:cs="Times New Roman"/>
                <w:sz w:val="18"/>
                <w:szCs w:val="18"/>
              </w:rPr>
            </w:pPr>
            <w:r w:rsidRPr="001D6136">
              <w:rPr>
                <w:rFonts w:cs="Times New Roman"/>
                <w:sz w:val="18"/>
                <w:szCs w:val="18"/>
              </w:rPr>
              <w:t>3000</w:t>
            </w:r>
          </w:p>
        </w:tc>
        <w:tc>
          <w:tcPr>
            <w:tcW w:w="916" w:type="dxa"/>
          </w:tcPr>
          <w:p w14:paraId="25C0C4D7" w14:textId="0F8599B8" w:rsidR="001D6136" w:rsidRPr="001D6136" w:rsidRDefault="001D6136" w:rsidP="001D6136">
            <w:pPr>
              <w:rPr>
                <w:rFonts w:cs="Times New Roman"/>
                <w:sz w:val="18"/>
                <w:szCs w:val="18"/>
              </w:rPr>
            </w:pPr>
            <w:r w:rsidRPr="001D6136">
              <w:rPr>
                <w:rFonts w:cs="Times New Roman"/>
                <w:sz w:val="18"/>
                <w:szCs w:val="18"/>
              </w:rPr>
              <w:t>440</w:t>
            </w:r>
          </w:p>
        </w:tc>
        <w:tc>
          <w:tcPr>
            <w:tcW w:w="902" w:type="dxa"/>
          </w:tcPr>
          <w:p w14:paraId="6F4C2160" w14:textId="1366DB9F" w:rsidR="001D6136" w:rsidRPr="001D6136" w:rsidRDefault="001D6136" w:rsidP="001D6136">
            <w:pPr>
              <w:rPr>
                <w:rFonts w:cs="Times New Roman"/>
                <w:sz w:val="18"/>
                <w:szCs w:val="18"/>
              </w:rPr>
            </w:pPr>
            <w:r w:rsidRPr="001D6136">
              <w:rPr>
                <w:rFonts w:cs="Times New Roman"/>
                <w:sz w:val="18"/>
                <w:szCs w:val="18"/>
              </w:rPr>
              <w:t>1100</w:t>
            </w:r>
          </w:p>
        </w:tc>
        <w:tc>
          <w:tcPr>
            <w:tcW w:w="909" w:type="dxa"/>
          </w:tcPr>
          <w:p w14:paraId="56A965B2" w14:textId="6C0429F1" w:rsidR="001D6136" w:rsidRPr="001D6136" w:rsidRDefault="001D6136" w:rsidP="001D6136">
            <w:pPr>
              <w:rPr>
                <w:rFonts w:cs="Times New Roman"/>
                <w:sz w:val="18"/>
                <w:szCs w:val="18"/>
              </w:rPr>
            </w:pPr>
            <w:r w:rsidRPr="001D6136">
              <w:rPr>
                <w:rFonts w:cs="Times New Roman"/>
                <w:sz w:val="18"/>
                <w:szCs w:val="18"/>
              </w:rPr>
              <w:t>20</w:t>
            </w:r>
          </w:p>
        </w:tc>
        <w:tc>
          <w:tcPr>
            <w:tcW w:w="833" w:type="dxa"/>
          </w:tcPr>
          <w:p w14:paraId="3BAF4763" w14:textId="76C9F1D1" w:rsidR="001D6136" w:rsidRPr="001D6136" w:rsidRDefault="001D6136" w:rsidP="001D6136">
            <w:pPr>
              <w:rPr>
                <w:rFonts w:cs="Times New Roman"/>
                <w:sz w:val="18"/>
                <w:szCs w:val="18"/>
              </w:rPr>
            </w:pPr>
            <w:r w:rsidRPr="001D6136">
              <w:rPr>
                <w:rFonts w:cs="Times New Roman"/>
                <w:sz w:val="18"/>
                <w:szCs w:val="18"/>
              </w:rPr>
              <w:t>66</w:t>
            </w:r>
          </w:p>
        </w:tc>
        <w:tc>
          <w:tcPr>
            <w:tcW w:w="833" w:type="dxa"/>
          </w:tcPr>
          <w:p w14:paraId="4E52861E" w14:textId="3C4ED517"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4EF00EFB" w14:textId="37519811" w:rsidR="001D6136" w:rsidRPr="001D6136" w:rsidRDefault="001D6136" w:rsidP="001D6136">
            <w:pPr>
              <w:rPr>
                <w:rFonts w:cs="Times New Roman"/>
                <w:sz w:val="18"/>
                <w:szCs w:val="18"/>
              </w:rPr>
            </w:pPr>
            <w:r w:rsidRPr="001D6136">
              <w:rPr>
                <w:rFonts w:cs="Times New Roman"/>
                <w:sz w:val="18"/>
                <w:szCs w:val="18"/>
              </w:rPr>
              <w:t>198</w:t>
            </w:r>
          </w:p>
        </w:tc>
      </w:tr>
      <w:tr w:rsidR="00B421B0" w14:paraId="1D2ABA77" w14:textId="77777777" w:rsidTr="00BB643F">
        <w:tc>
          <w:tcPr>
            <w:tcW w:w="822" w:type="dxa"/>
          </w:tcPr>
          <w:p w14:paraId="1F87E03E" w14:textId="50438D4E"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3AB27B99" w14:textId="4A90CDF7"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C3C6496" w14:textId="303A546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3EBBDAF" w14:textId="48C49476" w:rsidR="001D6136" w:rsidRPr="001D6136" w:rsidRDefault="001D6136" w:rsidP="001D6136">
            <w:pPr>
              <w:rPr>
                <w:rFonts w:cs="Times New Roman"/>
                <w:sz w:val="18"/>
                <w:szCs w:val="18"/>
              </w:rPr>
            </w:pPr>
            <w:r w:rsidRPr="001D6136">
              <w:rPr>
                <w:rFonts w:cs="Times New Roman"/>
                <w:sz w:val="18"/>
                <w:szCs w:val="18"/>
              </w:rPr>
              <w:t>2970</w:t>
            </w:r>
          </w:p>
        </w:tc>
        <w:tc>
          <w:tcPr>
            <w:tcW w:w="916" w:type="dxa"/>
          </w:tcPr>
          <w:p w14:paraId="65D8D1B1" w14:textId="388050AE" w:rsidR="001D6136" w:rsidRPr="001D6136" w:rsidRDefault="001D6136" w:rsidP="001D6136">
            <w:pPr>
              <w:rPr>
                <w:rFonts w:cs="Times New Roman"/>
                <w:sz w:val="18"/>
                <w:szCs w:val="18"/>
              </w:rPr>
            </w:pPr>
            <w:r w:rsidRPr="001D6136">
              <w:rPr>
                <w:rFonts w:cs="Times New Roman"/>
                <w:sz w:val="18"/>
                <w:szCs w:val="18"/>
              </w:rPr>
              <w:t>410</w:t>
            </w:r>
          </w:p>
        </w:tc>
        <w:tc>
          <w:tcPr>
            <w:tcW w:w="902" w:type="dxa"/>
          </w:tcPr>
          <w:p w14:paraId="49F15B73" w14:textId="2DA3E693" w:rsidR="001D6136" w:rsidRPr="001D6136" w:rsidRDefault="001D6136" w:rsidP="001D6136">
            <w:pPr>
              <w:rPr>
                <w:rFonts w:cs="Times New Roman"/>
                <w:sz w:val="18"/>
                <w:szCs w:val="18"/>
              </w:rPr>
            </w:pPr>
            <w:r w:rsidRPr="001D6136">
              <w:rPr>
                <w:rFonts w:cs="Times New Roman"/>
                <w:sz w:val="18"/>
                <w:szCs w:val="18"/>
              </w:rPr>
              <w:t>1250</w:t>
            </w:r>
          </w:p>
        </w:tc>
        <w:tc>
          <w:tcPr>
            <w:tcW w:w="909" w:type="dxa"/>
          </w:tcPr>
          <w:p w14:paraId="4B4E370C" w14:textId="03D15432" w:rsidR="001D6136" w:rsidRPr="001D6136" w:rsidRDefault="001D6136" w:rsidP="001D6136">
            <w:pPr>
              <w:rPr>
                <w:rFonts w:cs="Times New Roman"/>
                <w:sz w:val="18"/>
                <w:szCs w:val="18"/>
              </w:rPr>
            </w:pPr>
            <w:r w:rsidRPr="001D6136">
              <w:rPr>
                <w:rFonts w:cs="Times New Roman"/>
                <w:sz w:val="18"/>
                <w:szCs w:val="18"/>
              </w:rPr>
              <w:t>170</w:t>
            </w:r>
          </w:p>
        </w:tc>
        <w:tc>
          <w:tcPr>
            <w:tcW w:w="833" w:type="dxa"/>
          </w:tcPr>
          <w:p w14:paraId="12A2B342" w14:textId="1097BDE3" w:rsidR="001D6136" w:rsidRPr="001D6136" w:rsidRDefault="001D6136" w:rsidP="001D6136">
            <w:pPr>
              <w:rPr>
                <w:rFonts w:cs="Times New Roman"/>
                <w:sz w:val="18"/>
                <w:szCs w:val="18"/>
              </w:rPr>
            </w:pPr>
            <w:r w:rsidRPr="001D6136">
              <w:rPr>
                <w:rFonts w:cs="Times New Roman"/>
                <w:sz w:val="18"/>
                <w:szCs w:val="18"/>
              </w:rPr>
              <w:t>125</w:t>
            </w:r>
          </w:p>
        </w:tc>
        <w:tc>
          <w:tcPr>
            <w:tcW w:w="833" w:type="dxa"/>
          </w:tcPr>
          <w:p w14:paraId="06C3B409" w14:textId="285C5807"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1CDE7492" w14:textId="79A9BE9C" w:rsidR="001D6136" w:rsidRPr="001D6136" w:rsidRDefault="001D6136" w:rsidP="001D6136">
            <w:pPr>
              <w:rPr>
                <w:rFonts w:cs="Times New Roman"/>
                <w:sz w:val="18"/>
                <w:szCs w:val="18"/>
              </w:rPr>
            </w:pPr>
            <w:r w:rsidRPr="001D6136">
              <w:rPr>
                <w:rFonts w:cs="Times New Roman"/>
                <w:sz w:val="18"/>
                <w:szCs w:val="18"/>
              </w:rPr>
              <w:t>371.25</w:t>
            </w:r>
          </w:p>
        </w:tc>
      </w:tr>
      <w:tr w:rsidR="00B421B0" w14:paraId="77631670" w14:textId="77777777" w:rsidTr="00BB643F">
        <w:tc>
          <w:tcPr>
            <w:tcW w:w="822" w:type="dxa"/>
          </w:tcPr>
          <w:p w14:paraId="0B402E44" w14:textId="00025E1D"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383BA1AC" w14:textId="75E12053"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2B61B73" w14:textId="58A20D4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F47EE0E" w14:textId="5BE477F8" w:rsidR="001D6136" w:rsidRPr="001D6136" w:rsidRDefault="001D6136" w:rsidP="001D6136">
            <w:pPr>
              <w:rPr>
                <w:rFonts w:cs="Times New Roman"/>
                <w:sz w:val="18"/>
                <w:szCs w:val="18"/>
              </w:rPr>
            </w:pPr>
            <w:r w:rsidRPr="001D6136">
              <w:rPr>
                <w:rFonts w:cs="Times New Roman"/>
                <w:sz w:val="18"/>
                <w:szCs w:val="18"/>
              </w:rPr>
              <w:t>3300</w:t>
            </w:r>
          </w:p>
        </w:tc>
        <w:tc>
          <w:tcPr>
            <w:tcW w:w="916" w:type="dxa"/>
          </w:tcPr>
          <w:p w14:paraId="058482C7" w14:textId="66DB45C0" w:rsidR="001D6136" w:rsidRPr="001D6136" w:rsidRDefault="001D6136" w:rsidP="001D6136">
            <w:pPr>
              <w:rPr>
                <w:rFonts w:cs="Times New Roman"/>
                <w:sz w:val="18"/>
                <w:szCs w:val="18"/>
              </w:rPr>
            </w:pPr>
            <w:r w:rsidRPr="001D6136">
              <w:rPr>
                <w:rFonts w:cs="Times New Roman"/>
                <w:sz w:val="18"/>
                <w:szCs w:val="18"/>
              </w:rPr>
              <w:t>740</w:t>
            </w:r>
          </w:p>
        </w:tc>
        <w:tc>
          <w:tcPr>
            <w:tcW w:w="902" w:type="dxa"/>
          </w:tcPr>
          <w:p w14:paraId="4799D127" w14:textId="050FBCBB" w:rsidR="001D6136" w:rsidRPr="001D6136" w:rsidRDefault="001D6136" w:rsidP="001D6136">
            <w:pPr>
              <w:rPr>
                <w:rFonts w:cs="Times New Roman"/>
                <w:sz w:val="18"/>
                <w:szCs w:val="18"/>
              </w:rPr>
            </w:pPr>
            <w:r w:rsidRPr="001D6136">
              <w:rPr>
                <w:rFonts w:cs="Times New Roman"/>
                <w:sz w:val="18"/>
                <w:szCs w:val="18"/>
              </w:rPr>
              <w:t>1250</w:t>
            </w:r>
          </w:p>
        </w:tc>
        <w:tc>
          <w:tcPr>
            <w:tcW w:w="909" w:type="dxa"/>
          </w:tcPr>
          <w:p w14:paraId="72F99C3B" w14:textId="47C80D94" w:rsidR="001D6136" w:rsidRPr="001D6136" w:rsidRDefault="001D6136" w:rsidP="001D6136">
            <w:pPr>
              <w:rPr>
                <w:rFonts w:cs="Times New Roman"/>
                <w:sz w:val="18"/>
                <w:szCs w:val="18"/>
              </w:rPr>
            </w:pPr>
            <w:r w:rsidRPr="001D6136">
              <w:rPr>
                <w:rFonts w:cs="Times New Roman"/>
                <w:sz w:val="18"/>
                <w:szCs w:val="18"/>
              </w:rPr>
              <w:t>170</w:t>
            </w:r>
          </w:p>
        </w:tc>
        <w:tc>
          <w:tcPr>
            <w:tcW w:w="833" w:type="dxa"/>
          </w:tcPr>
          <w:p w14:paraId="6CEB862E" w14:textId="60BDB0B8" w:rsidR="001D6136" w:rsidRPr="001D6136" w:rsidRDefault="001D6136" w:rsidP="001D6136">
            <w:pPr>
              <w:rPr>
                <w:rFonts w:cs="Times New Roman"/>
                <w:sz w:val="18"/>
                <w:szCs w:val="18"/>
              </w:rPr>
            </w:pPr>
            <w:r w:rsidRPr="001D6136">
              <w:rPr>
                <w:rFonts w:cs="Times New Roman"/>
                <w:sz w:val="18"/>
                <w:szCs w:val="18"/>
              </w:rPr>
              <w:t>150</w:t>
            </w:r>
          </w:p>
        </w:tc>
        <w:tc>
          <w:tcPr>
            <w:tcW w:w="833" w:type="dxa"/>
          </w:tcPr>
          <w:p w14:paraId="22879191" w14:textId="68316765"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5E82F15" w14:textId="4A5884C1" w:rsidR="001D6136" w:rsidRPr="001D6136" w:rsidRDefault="001D6136" w:rsidP="001D6136">
            <w:pPr>
              <w:rPr>
                <w:rFonts w:cs="Times New Roman"/>
                <w:sz w:val="18"/>
                <w:szCs w:val="18"/>
              </w:rPr>
            </w:pPr>
            <w:r w:rsidRPr="001D6136">
              <w:rPr>
                <w:rFonts w:cs="Times New Roman"/>
                <w:sz w:val="18"/>
                <w:szCs w:val="18"/>
              </w:rPr>
              <w:t>495</w:t>
            </w:r>
          </w:p>
        </w:tc>
      </w:tr>
      <w:tr w:rsidR="00B421B0" w14:paraId="5D7532E0" w14:textId="77777777" w:rsidTr="00BB643F">
        <w:tc>
          <w:tcPr>
            <w:tcW w:w="822" w:type="dxa"/>
          </w:tcPr>
          <w:p w14:paraId="2F60B06A" w14:textId="40E9ABA4"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2B5C9160" w14:textId="5F6A9003"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1941D290" w14:textId="1623B057"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0D37AB1E" w14:textId="7230A6A2" w:rsidR="001D6136" w:rsidRPr="00DA0C0B" w:rsidRDefault="001D6136" w:rsidP="001D6136">
            <w:pPr>
              <w:rPr>
                <w:rFonts w:cs="Times New Roman"/>
                <w:b/>
                <w:bCs/>
                <w:sz w:val="18"/>
                <w:szCs w:val="18"/>
              </w:rPr>
            </w:pPr>
            <w:r w:rsidRPr="00DA0C0B">
              <w:rPr>
                <w:rFonts w:cs="Times New Roman"/>
                <w:b/>
                <w:bCs/>
                <w:sz w:val="18"/>
                <w:szCs w:val="18"/>
              </w:rPr>
              <w:t>5500</w:t>
            </w:r>
          </w:p>
        </w:tc>
        <w:tc>
          <w:tcPr>
            <w:tcW w:w="916" w:type="dxa"/>
          </w:tcPr>
          <w:p w14:paraId="2BAC5858" w14:textId="4F759B6C" w:rsidR="001D6136" w:rsidRPr="00DA0C0B" w:rsidRDefault="001D6136" w:rsidP="001D6136">
            <w:pPr>
              <w:rPr>
                <w:rFonts w:cs="Times New Roman"/>
                <w:b/>
                <w:bCs/>
                <w:sz w:val="18"/>
                <w:szCs w:val="18"/>
              </w:rPr>
            </w:pPr>
            <w:r w:rsidRPr="00DA0C0B">
              <w:rPr>
                <w:rFonts w:cs="Times New Roman"/>
                <w:b/>
                <w:bCs/>
                <w:sz w:val="18"/>
                <w:szCs w:val="18"/>
              </w:rPr>
              <w:t>1660</w:t>
            </w:r>
          </w:p>
        </w:tc>
        <w:tc>
          <w:tcPr>
            <w:tcW w:w="902" w:type="dxa"/>
          </w:tcPr>
          <w:p w14:paraId="0DC5F586" w14:textId="6DD860C3"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7E68C914" w14:textId="21051393"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14F6F556" w14:textId="5ACCB642" w:rsidR="001D6136" w:rsidRPr="00DA0C0B" w:rsidRDefault="001D6136" w:rsidP="001D6136">
            <w:pPr>
              <w:rPr>
                <w:rFonts w:cs="Times New Roman"/>
                <w:b/>
                <w:bCs/>
                <w:sz w:val="18"/>
                <w:szCs w:val="18"/>
              </w:rPr>
            </w:pPr>
            <w:r w:rsidRPr="00DA0C0B">
              <w:rPr>
                <w:rFonts w:cs="Times New Roman"/>
                <w:b/>
                <w:bCs/>
                <w:sz w:val="18"/>
                <w:szCs w:val="18"/>
              </w:rPr>
              <w:t>54</w:t>
            </w:r>
          </w:p>
        </w:tc>
        <w:tc>
          <w:tcPr>
            <w:tcW w:w="833" w:type="dxa"/>
          </w:tcPr>
          <w:p w14:paraId="612E9B76" w14:textId="7A78E33B" w:rsidR="001D6136" w:rsidRPr="00DA0C0B" w:rsidRDefault="001D6136" w:rsidP="001D6136">
            <w:pPr>
              <w:rPr>
                <w:rFonts w:cs="Times New Roman"/>
                <w:b/>
                <w:bCs/>
                <w:sz w:val="18"/>
                <w:szCs w:val="18"/>
              </w:rPr>
            </w:pPr>
            <w:r w:rsidRPr="00DA0C0B">
              <w:rPr>
                <w:rFonts w:cs="Times New Roman"/>
                <w:b/>
                <w:bCs/>
                <w:sz w:val="18"/>
                <w:szCs w:val="18"/>
              </w:rPr>
              <w:t>24.0003</w:t>
            </w:r>
          </w:p>
        </w:tc>
        <w:tc>
          <w:tcPr>
            <w:tcW w:w="835" w:type="dxa"/>
          </w:tcPr>
          <w:p w14:paraId="540EF90C" w14:textId="0AB245CC"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4F7CDAEB" w14:textId="77777777" w:rsidTr="00BB643F">
        <w:tc>
          <w:tcPr>
            <w:tcW w:w="822" w:type="dxa"/>
          </w:tcPr>
          <w:p w14:paraId="742D9C54" w14:textId="742C6438"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14D3445F" w14:textId="660DB2A0"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07F29BC0" w14:textId="368A8EC0"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014DC0D0" w14:textId="7C93216E" w:rsidR="001D6136" w:rsidRPr="00DA0C0B" w:rsidRDefault="001D6136" w:rsidP="001D6136">
            <w:pPr>
              <w:rPr>
                <w:rFonts w:cs="Times New Roman"/>
                <w:b/>
                <w:bCs/>
                <w:sz w:val="18"/>
                <w:szCs w:val="18"/>
              </w:rPr>
            </w:pPr>
            <w:r w:rsidRPr="00DA0C0B">
              <w:rPr>
                <w:rFonts w:cs="Times New Roman"/>
                <w:b/>
                <w:bCs/>
                <w:sz w:val="18"/>
                <w:szCs w:val="18"/>
              </w:rPr>
              <w:t>5280</w:t>
            </w:r>
          </w:p>
        </w:tc>
        <w:tc>
          <w:tcPr>
            <w:tcW w:w="916" w:type="dxa"/>
          </w:tcPr>
          <w:p w14:paraId="1EEA978C" w14:textId="33767651" w:rsidR="001D6136" w:rsidRPr="00DA0C0B" w:rsidRDefault="001D6136" w:rsidP="001D6136">
            <w:pPr>
              <w:rPr>
                <w:rFonts w:cs="Times New Roman"/>
                <w:b/>
                <w:bCs/>
                <w:sz w:val="18"/>
                <w:szCs w:val="18"/>
              </w:rPr>
            </w:pPr>
            <w:r w:rsidRPr="00DA0C0B">
              <w:rPr>
                <w:rFonts w:cs="Times New Roman"/>
                <w:b/>
                <w:bCs/>
                <w:sz w:val="18"/>
                <w:szCs w:val="18"/>
              </w:rPr>
              <w:t>1440</w:t>
            </w:r>
          </w:p>
        </w:tc>
        <w:tc>
          <w:tcPr>
            <w:tcW w:w="902" w:type="dxa"/>
          </w:tcPr>
          <w:p w14:paraId="28C4A13D" w14:textId="62A5D6EB"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1A6A7C2A" w14:textId="0F32D8E1"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022A0EAC" w14:textId="2CB6EB9C" w:rsidR="001D6136" w:rsidRPr="00DA0C0B" w:rsidRDefault="001D6136" w:rsidP="001D6136">
            <w:pPr>
              <w:rPr>
                <w:rFonts w:cs="Times New Roman"/>
                <w:b/>
                <w:bCs/>
                <w:sz w:val="18"/>
                <w:szCs w:val="18"/>
              </w:rPr>
            </w:pPr>
            <w:r w:rsidRPr="00DA0C0B">
              <w:rPr>
                <w:rFonts w:cs="Times New Roman"/>
                <w:b/>
                <w:bCs/>
                <w:sz w:val="18"/>
                <w:szCs w:val="18"/>
              </w:rPr>
              <w:t>56.25</w:t>
            </w:r>
          </w:p>
        </w:tc>
        <w:tc>
          <w:tcPr>
            <w:tcW w:w="833" w:type="dxa"/>
          </w:tcPr>
          <w:p w14:paraId="2281892E" w14:textId="0079782C" w:rsidR="001D6136" w:rsidRPr="00DA0C0B" w:rsidRDefault="001D6136" w:rsidP="001D6136">
            <w:pPr>
              <w:rPr>
                <w:rFonts w:cs="Times New Roman"/>
                <w:b/>
                <w:bCs/>
                <w:sz w:val="18"/>
                <w:szCs w:val="18"/>
              </w:rPr>
            </w:pPr>
            <w:r w:rsidRPr="00DA0C0B">
              <w:rPr>
                <w:rFonts w:cs="Times New Roman"/>
                <w:b/>
                <w:bCs/>
                <w:sz w:val="18"/>
                <w:szCs w:val="18"/>
              </w:rPr>
              <w:t>25</w:t>
            </w:r>
          </w:p>
        </w:tc>
        <w:tc>
          <w:tcPr>
            <w:tcW w:w="835" w:type="dxa"/>
          </w:tcPr>
          <w:p w14:paraId="5E787DBE" w14:textId="4F03E1D0"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2985AEE0" w14:textId="77777777" w:rsidTr="00BB643F">
        <w:tc>
          <w:tcPr>
            <w:tcW w:w="822" w:type="dxa"/>
          </w:tcPr>
          <w:p w14:paraId="03E75951" w14:textId="62FABA62"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5D5A3A23" w14:textId="47CD3464"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69753604" w14:textId="265FC4A9"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50A62778" w14:textId="43084330" w:rsidR="001D6136" w:rsidRPr="00DA0C0B" w:rsidRDefault="001D6136" w:rsidP="001D6136">
            <w:pPr>
              <w:rPr>
                <w:rFonts w:cs="Times New Roman"/>
                <w:b/>
                <w:bCs/>
                <w:sz w:val="18"/>
                <w:szCs w:val="18"/>
              </w:rPr>
            </w:pPr>
            <w:r w:rsidRPr="00DA0C0B">
              <w:rPr>
                <w:rFonts w:cs="Times New Roman"/>
                <w:b/>
                <w:bCs/>
                <w:sz w:val="18"/>
                <w:szCs w:val="18"/>
              </w:rPr>
              <w:t>4400</w:t>
            </w:r>
          </w:p>
        </w:tc>
        <w:tc>
          <w:tcPr>
            <w:tcW w:w="916" w:type="dxa"/>
          </w:tcPr>
          <w:p w14:paraId="114515A4" w14:textId="2F066054" w:rsidR="001D6136" w:rsidRPr="00DA0C0B" w:rsidRDefault="001D6136" w:rsidP="001D6136">
            <w:pPr>
              <w:rPr>
                <w:rFonts w:cs="Times New Roman"/>
                <w:b/>
                <w:bCs/>
                <w:sz w:val="18"/>
                <w:szCs w:val="18"/>
              </w:rPr>
            </w:pPr>
            <w:r w:rsidRPr="00DA0C0B">
              <w:rPr>
                <w:rFonts w:cs="Times New Roman"/>
                <w:b/>
                <w:bCs/>
                <w:sz w:val="18"/>
                <w:szCs w:val="18"/>
              </w:rPr>
              <w:t>560</w:t>
            </w:r>
          </w:p>
        </w:tc>
        <w:tc>
          <w:tcPr>
            <w:tcW w:w="902" w:type="dxa"/>
          </w:tcPr>
          <w:p w14:paraId="225BEF66" w14:textId="22AA52D4"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3BFBE616" w14:textId="7B386076"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49B69F27" w14:textId="3CD979B7" w:rsidR="001D6136" w:rsidRPr="00DA0C0B" w:rsidRDefault="001D6136" w:rsidP="001D6136">
            <w:pPr>
              <w:rPr>
                <w:rFonts w:cs="Times New Roman"/>
                <w:b/>
                <w:bCs/>
                <w:sz w:val="18"/>
                <w:szCs w:val="18"/>
              </w:rPr>
            </w:pPr>
            <w:r w:rsidRPr="00DA0C0B">
              <w:rPr>
                <w:rFonts w:cs="Times New Roman"/>
                <w:b/>
                <w:bCs/>
                <w:sz w:val="18"/>
                <w:szCs w:val="18"/>
              </w:rPr>
              <w:t>67.5</w:t>
            </w:r>
          </w:p>
        </w:tc>
        <w:tc>
          <w:tcPr>
            <w:tcW w:w="833" w:type="dxa"/>
          </w:tcPr>
          <w:p w14:paraId="7E0467BE" w14:textId="7E1F3C37" w:rsidR="001D6136" w:rsidRPr="00DA0C0B" w:rsidRDefault="001D6136" w:rsidP="001D6136">
            <w:pPr>
              <w:rPr>
                <w:rFonts w:cs="Times New Roman"/>
                <w:b/>
                <w:bCs/>
                <w:sz w:val="18"/>
                <w:szCs w:val="18"/>
              </w:rPr>
            </w:pPr>
            <w:r w:rsidRPr="00DA0C0B">
              <w:rPr>
                <w:rFonts w:cs="Times New Roman"/>
                <w:b/>
                <w:bCs/>
                <w:sz w:val="18"/>
                <w:szCs w:val="18"/>
              </w:rPr>
              <w:t>30.0003</w:t>
            </w:r>
          </w:p>
        </w:tc>
        <w:tc>
          <w:tcPr>
            <w:tcW w:w="835" w:type="dxa"/>
          </w:tcPr>
          <w:p w14:paraId="0A0CD64B" w14:textId="0F5608EA"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1355BB93" w14:textId="77777777" w:rsidTr="00BB643F">
        <w:tc>
          <w:tcPr>
            <w:tcW w:w="822" w:type="dxa"/>
          </w:tcPr>
          <w:p w14:paraId="089280A0" w14:textId="72A0A117"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775D24E8" w14:textId="1750F661"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4B5DCD9E" w14:textId="1808A70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8A6119E" w14:textId="1EFB9AF2"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45FED7D4" w14:textId="3573F7A1"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5CAABC67" w14:textId="3CEF9A6E"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1D0A93D6" w14:textId="4F04379D"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39D6391B" w14:textId="6FD67114"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6A599BC5" w14:textId="10BCED73"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0AB9C20A" w14:textId="3AEE1EE2" w:rsidR="001D6136" w:rsidRPr="001D6136" w:rsidRDefault="001D6136" w:rsidP="001D6136">
            <w:pPr>
              <w:rPr>
                <w:rFonts w:cs="Times New Roman"/>
                <w:sz w:val="18"/>
                <w:szCs w:val="18"/>
              </w:rPr>
            </w:pPr>
            <w:r w:rsidRPr="001D6136">
              <w:rPr>
                <w:rFonts w:cs="Times New Roman"/>
                <w:sz w:val="18"/>
                <w:szCs w:val="18"/>
              </w:rPr>
              <w:t>594</w:t>
            </w:r>
          </w:p>
        </w:tc>
      </w:tr>
      <w:tr w:rsidR="00B421B0" w14:paraId="561E86D8" w14:textId="77777777" w:rsidTr="00BB643F">
        <w:tc>
          <w:tcPr>
            <w:tcW w:w="822" w:type="dxa"/>
          </w:tcPr>
          <w:p w14:paraId="5B09A3E2" w14:textId="5C23903A"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1BE0F8C2" w14:textId="5B60EFE3"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20B3F448" w14:textId="30DFCA1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2AF44C6" w14:textId="14594434"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08EE38E0" w14:textId="3F9A42ED"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36088DCB" w14:textId="1C06553E"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013462DE" w14:textId="3A00E884"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1C18204" w14:textId="4FE4E43F"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07A5A31B" w14:textId="1B152BFE"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86F04F8" w14:textId="1645605B" w:rsidR="001D6136" w:rsidRPr="001D6136" w:rsidRDefault="001D6136" w:rsidP="001D6136">
            <w:pPr>
              <w:rPr>
                <w:rFonts w:cs="Times New Roman"/>
                <w:sz w:val="18"/>
                <w:szCs w:val="18"/>
              </w:rPr>
            </w:pPr>
            <w:r w:rsidRPr="001D6136">
              <w:rPr>
                <w:rFonts w:cs="Times New Roman"/>
                <w:sz w:val="18"/>
                <w:szCs w:val="18"/>
              </w:rPr>
              <w:t>594</w:t>
            </w:r>
          </w:p>
        </w:tc>
      </w:tr>
      <w:tr w:rsidR="00B421B0" w14:paraId="77613D6B" w14:textId="77777777" w:rsidTr="00BB643F">
        <w:tc>
          <w:tcPr>
            <w:tcW w:w="822" w:type="dxa"/>
          </w:tcPr>
          <w:p w14:paraId="6C27E3E8" w14:textId="7E8E358F" w:rsidR="001D6136" w:rsidRPr="00DA0C0B" w:rsidRDefault="001D6136" w:rsidP="001D6136">
            <w:pPr>
              <w:rPr>
                <w:rFonts w:cs="Times New Roman"/>
                <w:b/>
                <w:bCs/>
                <w:sz w:val="18"/>
                <w:szCs w:val="18"/>
              </w:rPr>
            </w:pPr>
            <w:r w:rsidRPr="00DA0C0B">
              <w:rPr>
                <w:rFonts w:cs="Times New Roman"/>
                <w:b/>
                <w:bCs/>
                <w:sz w:val="18"/>
                <w:szCs w:val="18"/>
              </w:rPr>
              <w:t>4096</w:t>
            </w:r>
          </w:p>
        </w:tc>
        <w:tc>
          <w:tcPr>
            <w:tcW w:w="884" w:type="dxa"/>
          </w:tcPr>
          <w:p w14:paraId="515F3A82" w14:textId="30A99920"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4D54778D" w14:textId="756422EF"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3C7B2C65" w14:textId="1D9D2183" w:rsidR="001D6136" w:rsidRPr="00DA0C0B" w:rsidRDefault="001D6136" w:rsidP="001D6136">
            <w:pPr>
              <w:rPr>
                <w:rFonts w:cs="Times New Roman"/>
                <w:b/>
                <w:bCs/>
                <w:sz w:val="18"/>
                <w:szCs w:val="18"/>
              </w:rPr>
            </w:pPr>
            <w:r w:rsidRPr="00DA0C0B">
              <w:rPr>
                <w:rFonts w:cs="Times New Roman"/>
                <w:b/>
                <w:bCs/>
                <w:sz w:val="18"/>
                <w:szCs w:val="18"/>
              </w:rPr>
              <w:t>5500</w:t>
            </w:r>
          </w:p>
        </w:tc>
        <w:tc>
          <w:tcPr>
            <w:tcW w:w="916" w:type="dxa"/>
          </w:tcPr>
          <w:p w14:paraId="5C63062A" w14:textId="301B6DA4" w:rsidR="001D6136" w:rsidRPr="00DA0C0B" w:rsidRDefault="001D6136" w:rsidP="001D6136">
            <w:pPr>
              <w:rPr>
                <w:rFonts w:cs="Times New Roman"/>
                <w:b/>
                <w:bCs/>
                <w:sz w:val="18"/>
                <w:szCs w:val="18"/>
              </w:rPr>
            </w:pPr>
            <w:r w:rsidRPr="00DA0C0B">
              <w:rPr>
                <w:rFonts w:cs="Times New Roman"/>
                <w:b/>
                <w:bCs/>
                <w:sz w:val="18"/>
                <w:szCs w:val="18"/>
              </w:rPr>
              <w:t>1404</w:t>
            </w:r>
          </w:p>
        </w:tc>
        <w:tc>
          <w:tcPr>
            <w:tcW w:w="902" w:type="dxa"/>
          </w:tcPr>
          <w:p w14:paraId="5DF0738A" w14:textId="2749F842"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6C8D5FC1" w14:textId="5BC5C0FC"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069F5B2A" w14:textId="4C89688D" w:rsidR="001D6136" w:rsidRPr="00DA0C0B" w:rsidRDefault="001D6136" w:rsidP="001D6136">
            <w:pPr>
              <w:rPr>
                <w:rFonts w:cs="Times New Roman"/>
                <w:b/>
                <w:bCs/>
                <w:sz w:val="18"/>
                <w:szCs w:val="18"/>
              </w:rPr>
            </w:pPr>
            <w:r w:rsidRPr="00DA0C0B">
              <w:rPr>
                <w:rFonts w:cs="Times New Roman"/>
                <w:b/>
                <w:bCs/>
                <w:sz w:val="18"/>
                <w:szCs w:val="18"/>
              </w:rPr>
              <w:t>54</w:t>
            </w:r>
          </w:p>
        </w:tc>
        <w:tc>
          <w:tcPr>
            <w:tcW w:w="833" w:type="dxa"/>
          </w:tcPr>
          <w:p w14:paraId="2A790B0A" w14:textId="4E7CBD5E" w:rsidR="001D6136" w:rsidRPr="00DA0C0B" w:rsidRDefault="001D6136" w:rsidP="001D6136">
            <w:pPr>
              <w:rPr>
                <w:rFonts w:cs="Times New Roman"/>
                <w:b/>
                <w:bCs/>
                <w:sz w:val="18"/>
                <w:szCs w:val="18"/>
              </w:rPr>
            </w:pPr>
            <w:r w:rsidRPr="00DA0C0B">
              <w:rPr>
                <w:rFonts w:cs="Times New Roman"/>
                <w:b/>
                <w:bCs/>
                <w:sz w:val="18"/>
                <w:szCs w:val="18"/>
              </w:rPr>
              <w:t>24.0003</w:t>
            </w:r>
          </w:p>
        </w:tc>
        <w:tc>
          <w:tcPr>
            <w:tcW w:w="835" w:type="dxa"/>
          </w:tcPr>
          <w:p w14:paraId="00A93BA1" w14:textId="22799851"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135225F1" w14:textId="77777777" w:rsidTr="00BB643F">
        <w:tc>
          <w:tcPr>
            <w:tcW w:w="822" w:type="dxa"/>
          </w:tcPr>
          <w:p w14:paraId="687E18F9" w14:textId="2DD514BF" w:rsidR="001D6136" w:rsidRPr="00DA0C0B" w:rsidRDefault="001D6136" w:rsidP="001D6136">
            <w:pPr>
              <w:rPr>
                <w:rFonts w:cs="Times New Roman"/>
                <w:b/>
                <w:bCs/>
                <w:sz w:val="18"/>
                <w:szCs w:val="18"/>
              </w:rPr>
            </w:pPr>
            <w:r w:rsidRPr="00DA0C0B">
              <w:rPr>
                <w:rFonts w:cs="Times New Roman"/>
                <w:b/>
                <w:bCs/>
                <w:sz w:val="18"/>
                <w:szCs w:val="18"/>
              </w:rPr>
              <w:t>4096</w:t>
            </w:r>
          </w:p>
        </w:tc>
        <w:tc>
          <w:tcPr>
            <w:tcW w:w="884" w:type="dxa"/>
          </w:tcPr>
          <w:p w14:paraId="4890EB70" w14:textId="6289BB80"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7AA4FF80" w14:textId="58EB0EB7"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26EACD35" w14:textId="4CA06DED" w:rsidR="001D6136" w:rsidRPr="00DA0C0B" w:rsidRDefault="001D6136" w:rsidP="001D6136">
            <w:pPr>
              <w:rPr>
                <w:rFonts w:cs="Times New Roman"/>
                <w:b/>
                <w:bCs/>
                <w:sz w:val="18"/>
                <w:szCs w:val="18"/>
              </w:rPr>
            </w:pPr>
            <w:r w:rsidRPr="00DA0C0B">
              <w:rPr>
                <w:rFonts w:cs="Times New Roman"/>
                <w:b/>
                <w:bCs/>
                <w:sz w:val="18"/>
                <w:szCs w:val="18"/>
              </w:rPr>
              <w:t>5280</w:t>
            </w:r>
          </w:p>
        </w:tc>
        <w:tc>
          <w:tcPr>
            <w:tcW w:w="916" w:type="dxa"/>
          </w:tcPr>
          <w:p w14:paraId="18CF3FE6" w14:textId="41A60912" w:rsidR="001D6136" w:rsidRPr="00DA0C0B" w:rsidRDefault="001D6136" w:rsidP="001D6136">
            <w:pPr>
              <w:rPr>
                <w:rFonts w:cs="Times New Roman"/>
                <w:b/>
                <w:bCs/>
                <w:sz w:val="18"/>
                <w:szCs w:val="18"/>
              </w:rPr>
            </w:pPr>
            <w:r w:rsidRPr="00DA0C0B">
              <w:rPr>
                <w:rFonts w:cs="Times New Roman"/>
                <w:b/>
                <w:bCs/>
                <w:sz w:val="18"/>
                <w:szCs w:val="18"/>
              </w:rPr>
              <w:t>1184</w:t>
            </w:r>
          </w:p>
        </w:tc>
        <w:tc>
          <w:tcPr>
            <w:tcW w:w="902" w:type="dxa"/>
          </w:tcPr>
          <w:p w14:paraId="61D325A2" w14:textId="19B6C791"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7C5791D6" w14:textId="1412B8DB"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4682C4B7" w14:textId="2D4A5F5C" w:rsidR="001D6136" w:rsidRPr="00DA0C0B" w:rsidRDefault="001D6136" w:rsidP="001D6136">
            <w:pPr>
              <w:rPr>
                <w:rFonts w:cs="Times New Roman"/>
                <w:b/>
                <w:bCs/>
                <w:sz w:val="18"/>
                <w:szCs w:val="18"/>
              </w:rPr>
            </w:pPr>
            <w:r w:rsidRPr="00DA0C0B">
              <w:rPr>
                <w:rFonts w:cs="Times New Roman"/>
                <w:b/>
                <w:bCs/>
                <w:sz w:val="18"/>
                <w:szCs w:val="18"/>
              </w:rPr>
              <w:t>56.25</w:t>
            </w:r>
          </w:p>
        </w:tc>
        <w:tc>
          <w:tcPr>
            <w:tcW w:w="833" w:type="dxa"/>
          </w:tcPr>
          <w:p w14:paraId="21C171A1" w14:textId="19390FEF" w:rsidR="001D6136" w:rsidRPr="00DA0C0B" w:rsidRDefault="001D6136" w:rsidP="001D6136">
            <w:pPr>
              <w:rPr>
                <w:rFonts w:cs="Times New Roman"/>
                <w:b/>
                <w:bCs/>
                <w:sz w:val="18"/>
                <w:szCs w:val="18"/>
              </w:rPr>
            </w:pPr>
            <w:r w:rsidRPr="00DA0C0B">
              <w:rPr>
                <w:rFonts w:cs="Times New Roman"/>
                <w:b/>
                <w:bCs/>
                <w:sz w:val="18"/>
                <w:szCs w:val="18"/>
              </w:rPr>
              <w:t>25</w:t>
            </w:r>
          </w:p>
        </w:tc>
        <w:tc>
          <w:tcPr>
            <w:tcW w:w="835" w:type="dxa"/>
          </w:tcPr>
          <w:p w14:paraId="1530FC77" w14:textId="3D25108D"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33807F7C" w14:textId="77777777" w:rsidTr="00BB643F">
        <w:tc>
          <w:tcPr>
            <w:tcW w:w="822" w:type="dxa"/>
          </w:tcPr>
          <w:p w14:paraId="518657AE" w14:textId="51F8CB10" w:rsidR="001D6136" w:rsidRPr="00DA0C0B" w:rsidRDefault="001D6136" w:rsidP="001D6136">
            <w:pPr>
              <w:rPr>
                <w:rFonts w:cs="Times New Roman"/>
                <w:b/>
                <w:bCs/>
                <w:sz w:val="18"/>
                <w:szCs w:val="18"/>
              </w:rPr>
            </w:pPr>
            <w:r w:rsidRPr="00DA0C0B">
              <w:rPr>
                <w:rFonts w:cs="Times New Roman"/>
                <w:b/>
                <w:bCs/>
                <w:sz w:val="18"/>
                <w:szCs w:val="18"/>
              </w:rPr>
              <w:t>4096</w:t>
            </w:r>
          </w:p>
        </w:tc>
        <w:tc>
          <w:tcPr>
            <w:tcW w:w="884" w:type="dxa"/>
          </w:tcPr>
          <w:p w14:paraId="29DE92D7" w14:textId="5092F67C"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5AB419C5" w14:textId="3106CC70"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4A4D8856" w14:textId="6CDDB2E9" w:rsidR="001D6136" w:rsidRPr="00DA0C0B" w:rsidRDefault="001D6136" w:rsidP="001D6136">
            <w:pPr>
              <w:rPr>
                <w:rFonts w:cs="Times New Roman"/>
                <w:b/>
                <w:bCs/>
                <w:sz w:val="18"/>
                <w:szCs w:val="18"/>
              </w:rPr>
            </w:pPr>
            <w:r w:rsidRPr="00DA0C0B">
              <w:rPr>
                <w:rFonts w:cs="Times New Roman"/>
                <w:b/>
                <w:bCs/>
                <w:sz w:val="18"/>
                <w:szCs w:val="18"/>
              </w:rPr>
              <w:t>4400</w:t>
            </w:r>
          </w:p>
        </w:tc>
        <w:tc>
          <w:tcPr>
            <w:tcW w:w="916" w:type="dxa"/>
          </w:tcPr>
          <w:p w14:paraId="1B74290E" w14:textId="102586C3" w:rsidR="001D6136" w:rsidRPr="00DA0C0B" w:rsidRDefault="001D6136" w:rsidP="001D6136">
            <w:pPr>
              <w:rPr>
                <w:rFonts w:cs="Times New Roman"/>
                <w:b/>
                <w:bCs/>
                <w:sz w:val="18"/>
                <w:szCs w:val="18"/>
              </w:rPr>
            </w:pPr>
            <w:r w:rsidRPr="00DA0C0B">
              <w:rPr>
                <w:rFonts w:cs="Times New Roman"/>
                <w:b/>
                <w:bCs/>
                <w:sz w:val="18"/>
                <w:szCs w:val="18"/>
              </w:rPr>
              <w:t>304</w:t>
            </w:r>
          </w:p>
        </w:tc>
        <w:tc>
          <w:tcPr>
            <w:tcW w:w="902" w:type="dxa"/>
          </w:tcPr>
          <w:p w14:paraId="5257C172" w14:textId="0AAFB2E5"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0BA51792" w14:textId="116EBCAF"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5785F7C1" w14:textId="60492F9B" w:rsidR="001D6136" w:rsidRPr="00DA0C0B" w:rsidRDefault="001D6136" w:rsidP="001D6136">
            <w:pPr>
              <w:rPr>
                <w:rFonts w:cs="Times New Roman"/>
                <w:b/>
                <w:bCs/>
                <w:sz w:val="18"/>
                <w:szCs w:val="18"/>
              </w:rPr>
            </w:pPr>
            <w:r w:rsidRPr="00DA0C0B">
              <w:rPr>
                <w:rFonts w:cs="Times New Roman"/>
                <w:b/>
                <w:bCs/>
                <w:sz w:val="18"/>
                <w:szCs w:val="18"/>
              </w:rPr>
              <w:t>67.5</w:t>
            </w:r>
          </w:p>
        </w:tc>
        <w:tc>
          <w:tcPr>
            <w:tcW w:w="833" w:type="dxa"/>
          </w:tcPr>
          <w:p w14:paraId="497E9E66" w14:textId="72B449B0" w:rsidR="001D6136" w:rsidRPr="00DA0C0B" w:rsidRDefault="001D6136" w:rsidP="001D6136">
            <w:pPr>
              <w:rPr>
                <w:rFonts w:cs="Times New Roman"/>
                <w:b/>
                <w:bCs/>
                <w:sz w:val="18"/>
                <w:szCs w:val="18"/>
              </w:rPr>
            </w:pPr>
            <w:r w:rsidRPr="00DA0C0B">
              <w:rPr>
                <w:rFonts w:cs="Times New Roman"/>
                <w:b/>
                <w:bCs/>
                <w:sz w:val="18"/>
                <w:szCs w:val="18"/>
              </w:rPr>
              <w:t>30.0003</w:t>
            </w:r>
          </w:p>
        </w:tc>
        <w:tc>
          <w:tcPr>
            <w:tcW w:w="835" w:type="dxa"/>
          </w:tcPr>
          <w:p w14:paraId="198F8F7D" w14:textId="097BD2DC"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3DE3DA7B" w14:textId="77777777" w:rsidTr="00BB643F">
        <w:tc>
          <w:tcPr>
            <w:tcW w:w="822" w:type="dxa"/>
          </w:tcPr>
          <w:p w14:paraId="63A7800D" w14:textId="6E550761"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2BE861EB" w14:textId="4F08FCB0"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D013D21" w14:textId="26D2CDD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392DCC8" w14:textId="0030A700"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342C8434" w14:textId="65836D4F" w:rsidR="001D6136" w:rsidRPr="001D6136" w:rsidRDefault="001D6136" w:rsidP="001D6136">
            <w:pPr>
              <w:rPr>
                <w:rFonts w:cs="Times New Roman"/>
                <w:sz w:val="18"/>
                <w:szCs w:val="18"/>
              </w:rPr>
            </w:pPr>
            <w:r w:rsidRPr="001D6136">
              <w:rPr>
                <w:rFonts w:cs="Times New Roman"/>
                <w:sz w:val="18"/>
                <w:szCs w:val="18"/>
              </w:rPr>
              <w:t>1184</w:t>
            </w:r>
          </w:p>
        </w:tc>
        <w:tc>
          <w:tcPr>
            <w:tcW w:w="902" w:type="dxa"/>
          </w:tcPr>
          <w:p w14:paraId="2AD8846D" w14:textId="7E056662"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4F5D12A7" w14:textId="3035C167"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40A16E54" w14:textId="19495361"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0C12684E" w14:textId="2D10643D"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9383F5E" w14:textId="68E2543F" w:rsidR="001D6136" w:rsidRPr="001D6136" w:rsidRDefault="001D6136" w:rsidP="001D6136">
            <w:pPr>
              <w:rPr>
                <w:rFonts w:cs="Times New Roman"/>
                <w:sz w:val="18"/>
                <w:szCs w:val="18"/>
              </w:rPr>
            </w:pPr>
            <w:r w:rsidRPr="001D6136">
              <w:rPr>
                <w:rFonts w:cs="Times New Roman"/>
                <w:sz w:val="18"/>
                <w:szCs w:val="18"/>
              </w:rPr>
              <w:t>594</w:t>
            </w:r>
          </w:p>
        </w:tc>
      </w:tr>
      <w:tr w:rsidR="00B421B0" w14:paraId="76249274" w14:textId="77777777" w:rsidTr="00BB643F">
        <w:tc>
          <w:tcPr>
            <w:tcW w:w="822" w:type="dxa"/>
          </w:tcPr>
          <w:p w14:paraId="694178A6" w14:textId="4DC6D7CB"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0FBE5B97" w14:textId="60515798"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4CC56D2" w14:textId="2B9A3BAF"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E2B7B25" w14:textId="56F07DC4"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652037DF" w14:textId="6315B632" w:rsidR="001D6136" w:rsidRPr="001D6136" w:rsidRDefault="001D6136" w:rsidP="001D6136">
            <w:pPr>
              <w:rPr>
                <w:rFonts w:cs="Times New Roman"/>
                <w:sz w:val="18"/>
                <w:szCs w:val="18"/>
              </w:rPr>
            </w:pPr>
            <w:r w:rsidRPr="001D6136">
              <w:rPr>
                <w:rFonts w:cs="Times New Roman"/>
                <w:sz w:val="18"/>
                <w:szCs w:val="18"/>
              </w:rPr>
              <w:t>304</w:t>
            </w:r>
          </w:p>
        </w:tc>
        <w:tc>
          <w:tcPr>
            <w:tcW w:w="902" w:type="dxa"/>
          </w:tcPr>
          <w:p w14:paraId="200C428D" w14:textId="52FB8EE1"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1161DB37" w14:textId="17A52B1A"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72238519" w14:textId="3673445C"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57B61228" w14:textId="7F1254EF"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EE36EF4" w14:textId="7D515B04" w:rsidR="001D6136" w:rsidRPr="001D6136" w:rsidRDefault="001D6136" w:rsidP="001D6136">
            <w:pPr>
              <w:rPr>
                <w:rFonts w:cs="Times New Roman"/>
                <w:sz w:val="18"/>
                <w:szCs w:val="18"/>
              </w:rPr>
            </w:pPr>
            <w:r w:rsidRPr="001D6136">
              <w:rPr>
                <w:rFonts w:cs="Times New Roman"/>
                <w:sz w:val="18"/>
                <w:szCs w:val="18"/>
              </w:rPr>
              <w:t>594</w:t>
            </w:r>
          </w:p>
        </w:tc>
      </w:tr>
      <w:tr w:rsidR="00B421B0" w14:paraId="174D3909" w14:textId="77777777" w:rsidTr="00BB643F">
        <w:tc>
          <w:tcPr>
            <w:tcW w:w="822" w:type="dxa"/>
          </w:tcPr>
          <w:p w14:paraId="74136A3E" w14:textId="351DB4F2"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27DFC157" w14:textId="4FB37191"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4E08E0F9" w14:textId="3218B6B8"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45AB9D67" w14:textId="79269206" w:rsidR="001D6136" w:rsidRPr="00DA0C0B" w:rsidRDefault="001D6136" w:rsidP="001D6136">
            <w:pPr>
              <w:rPr>
                <w:rFonts w:cs="Times New Roman"/>
                <w:b/>
                <w:bCs/>
                <w:sz w:val="18"/>
                <w:szCs w:val="18"/>
              </w:rPr>
            </w:pPr>
            <w:r w:rsidRPr="00DA0C0B">
              <w:rPr>
                <w:rFonts w:cs="Times New Roman"/>
                <w:b/>
                <w:bCs/>
                <w:sz w:val="18"/>
                <w:szCs w:val="18"/>
              </w:rPr>
              <w:t>5500</w:t>
            </w:r>
          </w:p>
        </w:tc>
        <w:tc>
          <w:tcPr>
            <w:tcW w:w="916" w:type="dxa"/>
          </w:tcPr>
          <w:p w14:paraId="63C2564D" w14:textId="57BCE092" w:rsidR="001D6136" w:rsidRPr="00DA0C0B" w:rsidRDefault="001D6136" w:rsidP="001D6136">
            <w:pPr>
              <w:rPr>
                <w:rFonts w:cs="Times New Roman"/>
                <w:b/>
                <w:bCs/>
                <w:sz w:val="18"/>
                <w:szCs w:val="18"/>
              </w:rPr>
            </w:pPr>
            <w:r w:rsidRPr="00DA0C0B">
              <w:rPr>
                <w:rFonts w:cs="Times New Roman"/>
                <w:b/>
                <w:bCs/>
                <w:sz w:val="18"/>
                <w:szCs w:val="18"/>
              </w:rPr>
              <w:t>1660</w:t>
            </w:r>
          </w:p>
        </w:tc>
        <w:tc>
          <w:tcPr>
            <w:tcW w:w="902" w:type="dxa"/>
          </w:tcPr>
          <w:p w14:paraId="3175B8AB" w14:textId="04002C91"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0C3A32CB" w14:textId="15BA5CE4"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2FBB51D7" w14:textId="298A62BB" w:rsidR="001D6136" w:rsidRPr="00DA0C0B" w:rsidRDefault="001D6136" w:rsidP="001D6136">
            <w:pPr>
              <w:rPr>
                <w:rFonts w:cs="Times New Roman"/>
                <w:b/>
                <w:bCs/>
                <w:sz w:val="18"/>
                <w:szCs w:val="18"/>
              </w:rPr>
            </w:pPr>
            <w:r w:rsidRPr="00DA0C0B">
              <w:rPr>
                <w:rFonts w:cs="Times New Roman"/>
                <w:b/>
                <w:bCs/>
                <w:sz w:val="18"/>
                <w:szCs w:val="18"/>
              </w:rPr>
              <w:t>54</w:t>
            </w:r>
          </w:p>
        </w:tc>
        <w:tc>
          <w:tcPr>
            <w:tcW w:w="833" w:type="dxa"/>
          </w:tcPr>
          <w:p w14:paraId="403F7282" w14:textId="3CFA79D9" w:rsidR="001D6136" w:rsidRPr="00DA0C0B" w:rsidRDefault="001D6136" w:rsidP="001D6136">
            <w:pPr>
              <w:rPr>
                <w:rFonts w:cs="Times New Roman"/>
                <w:b/>
                <w:bCs/>
                <w:sz w:val="18"/>
                <w:szCs w:val="18"/>
              </w:rPr>
            </w:pPr>
            <w:r w:rsidRPr="00DA0C0B">
              <w:rPr>
                <w:rFonts w:cs="Times New Roman"/>
                <w:b/>
                <w:bCs/>
                <w:sz w:val="18"/>
                <w:szCs w:val="18"/>
              </w:rPr>
              <w:t>24.0003</w:t>
            </w:r>
          </w:p>
        </w:tc>
        <w:tc>
          <w:tcPr>
            <w:tcW w:w="835" w:type="dxa"/>
          </w:tcPr>
          <w:p w14:paraId="5D18B10D" w14:textId="70215278"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46945E3B" w14:textId="77777777" w:rsidTr="00BB643F">
        <w:tc>
          <w:tcPr>
            <w:tcW w:w="822" w:type="dxa"/>
          </w:tcPr>
          <w:p w14:paraId="0891C4AC" w14:textId="4965C13A"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5B32A903" w14:textId="5FB29CD1"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418AD093" w14:textId="6236FA74"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0570743E" w14:textId="72332FFF" w:rsidR="001D6136" w:rsidRPr="00DA0C0B" w:rsidRDefault="001D6136" w:rsidP="001D6136">
            <w:pPr>
              <w:rPr>
                <w:rFonts w:cs="Times New Roman"/>
                <w:b/>
                <w:bCs/>
                <w:sz w:val="18"/>
                <w:szCs w:val="18"/>
              </w:rPr>
            </w:pPr>
            <w:r w:rsidRPr="00DA0C0B">
              <w:rPr>
                <w:rFonts w:cs="Times New Roman"/>
                <w:b/>
                <w:bCs/>
                <w:sz w:val="18"/>
                <w:szCs w:val="18"/>
              </w:rPr>
              <w:t>5280</w:t>
            </w:r>
          </w:p>
        </w:tc>
        <w:tc>
          <w:tcPr>
            <w:tcW w:w="916" w:type="dxa"/>
          </w:tcPr>
          <w:p w14:paraId="46282406" w14:textId="30C52D25" w:rsidR="001D6136" w:rsidRPr="00DA0C0B" w:rsidRDefault="001D6136" w:rsidP="001D6136">
            <w:pPr>
              <w:rPr>
                <w:rFonts w:cs="Times New Roman"/>
                <w:b/>
                <w:bCs/>
                <w:sz w:val="18"/>
                <w:szCs w:val="18"/>
              </w:rPr>
            </w:pPr>
            <w:r w:rsidRPr="00DA0C0B">
              <w:rPr>
                <w:rFonts w:cs="Times New Roman"/>
                <w:b/>
                <w:bCs/>
                <w:sz w:val="18"/>
                <w:szCs w:val="18"/>
              </w:rPr>
              <w:t>1440</w:t>
            </w:r>
          </w:p>
        </w:tc>
        <w:tc>
          <w:tcPr>
            <w:tcW w:w="902" w:type="dxa"/>
          </w:tcPr>
          <w:p w14:paraId="0CFAC82F" w14:textId="1761A050"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0BDE69ED" w14:textId="174FD590"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6E925B13" w14:textId="6CC0A723" w:rsidR="001D6136" w:rsidRPr="00DA0C0B" w:rsidRDefault="001D6136" w:rsidP="001D6136">
            <w:pPr>
              <w:rPr>
                <w:rFonts w:cs="Times New Roman"/>
                <w:b/>
                <w:bCs/>
                <w:sz w:val="18"/>
                <w:szCs w:val="18"/>
              </w:rPr>
            </w:pPr>
            <w:r w:rsidRPr="00DA0C0B">
              <w:rPr>
                <w:rFonts w:cs="Times New Roman"/>
                <w:b/>
                <w:bCs/>
                <w:sz w:val="18"/>
                <w:szCs w:val="18"/>
              </w:rPr>
              <w:t>56.25</w:t>
            </w:r>
          </w:p>
        </w:tc>
        <w:tc>
          <w:tcPr>
            <w:tcW w:w="833" w:type="dxa"/>
          </w:tcPr>
          <w:p w14:paraId="7FBCC7A8" w14:textId="35D8E1E7" w:rsidR="001D6136" w:rsidRPr="00DA0C0B" w:rsidRDefault="001D6136" w:rsidP="001D6136">
            <w:pPr>
              <w:rPr>
                <w:rFonts w:cs="Times New Roman"/>
                <w:b/>
                <w:bCs/>
                <w:sz w:val="18"/>
                <w:szCs w:val="18"/>
              </w:rPr>
            </w:pPr>
            <w:r w:rsidRPr="00DA0C0B">
              <w:rPr>
                <w:rFonts w:cs="Times New Roman"/>
                <w:b/>
                <w:bCs/>
                <w:sz w:val="18"/>
                <w:szCs w:val="18"/>
              </w:rPr>
              <w:t>25</w:t>
            </w:r>
          </w:p>
        </w:tc>
        <w:tc>
          <w:tcPr>
            <w:tcW w:w="835" w:type="dxa"/>
          </w:tcPr>
          <w:p w14:paraId="08447DA2" w14:textId="5C5F1BE1"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4DA490EB" w14:textId="77777777" w:rsidTr="00BB643F">
        <w:tc>
          <w:tcPr>
            <w:tcW w:w="822" w:type="dxa"/>
          </w:tcPr>
          <w:p w14:paraId="44EFE7FB" w14:textId="47BD7316" w:rsidR="001D6136" w:rsidRPr="00DA0C0B" w:rsidRDefault="001D6136" w:rsidP="001D6136">
            <w:pPr>
              <w:rPr>
                <w:rFonts w:cs="Times New Roman"/>
                <w:b/>
                <w:bCs/>
                <w:sz w:val="18"/>
                <w:szCs w:val="18"/>
              </w:rPr>
            </w:pPr>
            <w:r w:rsidRPr="00DA0C0B">
              <w:rPr>
                <w:rFonts w:cs="Times New Roman"/>
                <w:b/>
                <w:bCs/>
                <w:sz w:val="18"/>
                <w:szCs w:val="18"/>
              </w:rPr>
              <w:t>3840</w:t>
            </w:r>
          </w:p>
        </w:tc>
        <w:tc>
          <w:tcPr>
            <w:tcW w:w="884" w:type="dxa"/>
          </w:tcPr>
          <w:p w14:paraId="42A36D43" w14:textId="49F4DF7E" w:rsidR="001D6136" w:rsidRPr="00DA0C0B" w:rsidRDefault="001D6136" w:rsidP="001D6136">
            <w:pPr>
              <w:rPr>
                <w:rFonts w:cs="Times New Roman"/>
                <w:b/>
                <w:bCs/>
                <w:sz w:val="18"/>
                <w:szCs w:val="18"/>
              </w:rPr>
            </w:pPr>
            <w:r w:rsidRPr="00DA0C0B">
              <w:rPr>
                <w:rFonts w:cs="Times New Roman"/>
                <w:b/>
                <w:bCs/>
                <w:sz w:val="18"/>
                <w:szCs w:val="18"/>
              </w:rPr>
              <w:t>2160</w:t>
            </w:r>
          </w:p>
        </w:tc>
        <w:tc>
          <w:tcPr>
            <w:tcW w:w="1507" w:type="dxa"/>
          </w:tcPr>
          <w:p w14:paraId="12A37E75" w14:textId="522ED012" w:rsidR="001D6136" w:rsidRPr="00DA0C0B" w:rsidRDefault="001D6136" w:rsidP="001D6136">
            <w:pPr>
              <w:rPr>
                <w:rFonts w:cs="Times New Roman"/>
                <w:b/>
                <w:bCs/>
                <w:sz w:val="18"/>
                <w:szCs w:val="18"/>
              </w:rPr>
            </w:pPr>
            <w:r w:rsidRPr="00DA0C0B">
              <w:rPr>
                <w:rFonts w:cs="Times New Roman"/>
                <w:b/>
                <w:bCs/>
                <w:sz w:val="18"/>
                <w:szCs w:val="18"/>
              </w:rPr>
              <w:t>PROGRESSIVE</w:t>
            </w:r>
          </w:p>
        </w:tc>
        <w:tc>
          <w:tcPr>
            <w:tcW w:w="909" w:type="dxa"/>
          </w:tcPr>
          <w:p w14:paraId="2536FD30" w14:textId="68F12092" w:rsidR="001D6136" w:rsidRPr="00DA0C0B" w:rsidRDefault="001D6136" w:rsidP="001D6136">
            <w:pPr>
              <w:rPr>
                <w:rFonts w:cs="Times New Roman"/>
                <w:b/>
                <w:bCs/>
                <w:sz w:val="18"/>
                <w:szCs w:val="18"/>
              </w:rPr>
            </w:pPr>
            <w:r w:rsidRPr="00DA0C0B">
              <w:rPr>
                <w:rFonts w:cs="Times New Roman"/>
                <w:b/>
                <w:bCs/>
                <w:sz w:val="18"/>
                <w:szCs w:val="18"/>
              </w:rPr>
              <w:t>4400</w:t>
            </w:r>
          </w:p>
        </w:tc>
        <w:tc>
          <w:tcPr>
            <w:tcW w:w="916" w:type="dxa"/>
          </w:tcPr>
          <w:p w14:paraId="499BD422" w14:textId="057B7FAC" w:rsidR="001D6136" w:rsidRPr="00DA0C0B" w:rsidRDefault="001D6136" w:rsidP="001D6136">
            <w:pPr>
              <w:rPr>
                <w:rFonts w:cs="Times New Roman"/>
                <w:b/>
                <w:bCs/>
                <w:sz w:val="18"/>
                <w:szCs w:val="18"/>
              </w:rPr>
            </w:pPr>
            <w:r w:rsidRPr="00DA0C0B">
              <w:rPr>
                <w:rFonts w:cs="Times New Roman"/>
                <w:b/>
                <w:bCs/>
                <w:sz w:val="18"/>
                <w:szCs w:val="18"/>
              </w:rPr>
              <w:t>560</w:t>
            </w:r>
          </w:p>
        </w:tc>
        <w:tc>
          <w:tcPr>
            <w:tcW w:w="902" w:type="dxa"/>
          </w:tcPr>
          <w:p w14:paraId="7A25F0F1" w14:textId="6DDD9BE9" w:rsidR="001D6136" w:rsidRPr="00DA0C0B" w:rsidRDefault="001D6136" w:rsidP="001D6136">
            <w:pPr>
              <w:rPr>
                <w:rFonts w:cs="Times New Roman"/>
                <w:b/>
                <w:bCs/>
                <w:sz w:val="18"/>
                <w:szCs w:val="18"/>
              </w:rPr>
            </w:pPr>
            <w:r w:rsidRPr="00DA0C0B">
              <w:rPr>
                <w:rFonts w:cs="Times New Roman"/>
                <w:b/>
                <w:bCs/>
                <w:sz w:val="18"/>
                <w:szCs w:val="18"/>
              </w:rPr>
              <w:t>2250</w:t>
            </w:r>
          </w:p>
        </w:tc>
        <w:tc>
          <w:tcPr>
            <w:tcW w:w="909" w:type="dxa"/>
          </w:tcPr>
          <w:p w14:paraId="1C995087" w14:textId="69B31CD9" w:rsidR="001D6136" w:rsidRPr="00DA0C0B" w:rsidRDefault="001D6136" w:rsidP="001D6136">
            <w:pPr>
              <w:rPr>
                <w:rFonts w:cs="Times New Roman"/>
                <w:b/>
                <w:bCs/>
                <w:sz w:val="18"/>
                <w:szCs w:val="18"/>
              </w:rPr>
            </w:pPr>
            <w:r w:rsidRPr="00DA0C0B">
              <w:rPr>
                <w:rFonts w:cs="Times New Roman"/>
                <w:b/>
                <w:bCs/>
                <w:sz w:val="18"/>
                <w:szCs w:val="18"/>
              </w:rPr>
              <w:t>90</w:t>
            </w:r>
          </w:p>
        </w:tc>
        <w:tc>
          <w:tcPr>
            <w:tcW w:w="833" w:type="dxa"/>
          </w:tcPr>
          <w:p w14:paraId="40B31200" w14:textId="17669D8E" w:rsidR="001D6136" w:rsidRPr="00DA0C0B" w:rsidRDefault="001D6136" w:rsidP="001D6136">
            <w:pPr>
              <w:rPr>
                <w:rFonts w:cs="Times New Roman"/>
                <w:b/>
                <w:bCs/>
                <w:sz w:val="18"/>
                <w:szCs w:val="18"/>
              </w:rPr>
            </w:pPr>
            <w:r w:rsidRPr="00DA0C0B">
              <w:rPr>
                <w:rFonts w:cs="Times New Roman"/>
                <w:b/>
                <w:bCs/>
                <w:sz w:val="18"/>
                <w:szCs w:val="18"/>
              </w:rPr>
              <w:t>67.5</w:t>
            </w:r>
          </w:p>
        </w:tc>
        <w:tc>
          <w:tcPr>
            <w:tcW w:w="833" w:type="dxa"/>
          </w:tcPr>
          <w:p w14:paraId="30C6645D" w14:textId="56B71991" w:rsidR="001D6136" w:rsidRPr="00DA0C0B" w:rsidRDefault="001D6136" w:rsidP="001D6136">
            <w:pPr>
              <w:rPr>
                <w:rFonts w:cs="Times New Roman"/>
                <w:b/>
                <w:bCs/>
                <w:sz w:val="18"/>
                <w:szCs w:val="18"/>
              </w:rPr>
            </w:pPr>
            <w:r w:rsidRPr="00DA0C0B">
              <w:rPr>
                <w:rFonts w:cs="Times New Roman"/>
                <w:b/>
                <w:bCs/>
                <w:sz w:val="18"/>
                <w:szCs w:val="18"/>
              </w:rPr>
              <w:t>30.0003</w:t>
            </w:r>
          </w:p>
        </w:tc>
        <w:tc>
          <w:tcPr>
            <w:tcW w:w="835" w:type="dxa"/>
          </w:tcPr>
          <w:p w14:paraId="46051FDF" w14:textId="495CA65E" w:rsidR="001D6136" w:rsidRPr="00DA0C0B" w:rsidRDefault="001D6136" w:rsidP="001D6136">
            <w:pPr>
              <w:rPr>
                <w:rFonts w:cs="Times New Roman"/>
                <w:b/>
                <w:bCs/>
                <w:sz w:val="18"/>
                <w:szCs w:val="18"/>
              </w:rPr>
            </w:pPr>
            <w:r w:rsidRPr="00DA0C0B">
              <w:rPr>
                <w:rFonts w:cs="Times New Roman"/>
                <w:b/>
                <w:bCs/>
                <w:sz w:val="18"/>
                <w:szCs w:val="18"/>
              </w:rPr>
              <w:t>297</w:t>
            </w:r>
          </w:p>
        </w:tc>
      </w:tr>
      <w:tr w:rsidR="00B421B0" w14:paraId="08F90A4C" w14:textId="77777777" w:rsidTr="00BB643F">
        <w:tc>
          <w:tcPr>
            <w:tcW w:w="822" w:type="dxa"/>
          </w:tcPr>
          <w:p w14:paraId="3D585838" w14:textId="02674410"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013D35D0" w14:textId="4EAABA1B"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24461B65" w14:textId="06B282A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095B953" w14:textId="094B90F9"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7AF37D01" w14:textId="3305526F"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6A0F7B5F" w14:textId="6E384C1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6EFCD23C" w14:textId="00CBA0B8"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741A491F" w14:textId="1EE1534A"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2F7417E2" w14:textId="45450A50"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13C5090E" w14:textId="04A96889" w:rsidR="001D6136" w:rsidRPr="001D6136" w:rsidRDefault="001D6136" w:rsidP="001D6136">
            <w:pPr>
              <w:rPr>
                <w:rFonts w:cs="Times New Roman"/>
                <w:sz w:val="18"/>
                <w:szCs w:val="18"/>
              </w:rPr>
            </w:pPr>
            <w:r w:rsidRPr="001D6136">
              <w:rPr>
                <w:rFonts w:cs="Times New Roman"/>
                <w:sz w:val="18"/>
                <w:szCs w:val="18"/>
              </w:rPr>
              <w:t>594</w:t>
            </w:r>
          </w:p>
        </w:tc>
      </w:tr>
      <w:tr w:rsidR="00B421B0" w14:paraId="1CDAFD64" w14:textId="77777777" w:rsidTr="00BB643F">
        <w:tc>
          <w:tcPr>
            <w:tcW w:w="822" w:type="dxa"/>
          </w:tcPr>
          <w:p w14:paraId="550CBF87" w14:textId="721BF3E2"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651C878A" w14:textId="35681412"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288AFBF" w14:textId="74D6D0D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0CAFA78" w14:textId="70162A22"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25F79D65" w14:textId="1D5B4161"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275DF054" w14:textId="50E7F6C9"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59D988AD" w14:textId="6DF360F9"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095D3D9A" w14:textId="2CDC1623"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5910EDDF" w14:textId="124A02ED"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982754D" w14:textId="3C5EF924" w:rsidR="001D6136" w:rsidRPr="001D6136" w:rsidRDefault="001D6136" w:rsidP="001D6136">
            <w:pPr>
              <w:rPr>
                <w:rFonts w:cs="Times New Roman"/>
                <w:sz w:val="18"/>
                <w:szCs w:val="18"/>
              </w:rPr>
            </w:pPr>
            <w:r w:rsidRPr="001D6136">
              <w:rPr>
                <w:rFonts w:cs="Times New Roman"/>
                <w:sz w:val="18"/>
                <w:szCs w:val="18"/>
              </w:rPr>
              <w:t>594</w:t>
            </w:r>
          </w:p>
        </w:tc>
      </w:tr>
      <w:tr w:rsidR="00B421B0" w14:paraId="680FF46D" w14:textId="77777777" w:rsidTr="00BB643F">
        <w:tc>
          <w:tcPr>
            <w:tcW w:w="822" w:type="dxa"/>
          </w:tcPr>
          <w:p w14:paraId="1837A6E5" w14:textId="2288B904"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2A0A5032" w14:textId="722E873F"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8B3600F" w14:textId="7E076FF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4790DBE" w14:textId="7E5EA50D" w:rsidR="001D6136" w:rsidRPr="001D6136" w:rsidRDefault="001D6136" w:rsidP="001D6136">
            <w:pPr>
              <w:rPr>
                <w:rFonts w:cs="Times New Roman"/>
                <w:sz w:val="18"/>
                <w:szCs w:val="18"/>
              </w:rPr>
            </w:pPr>
            <w:r w:rsidRPr="001D6136">
              <w:rPr>
                <w:rFonts w:cs="Times New Roman"/>
                <w:sz w:val="18"/>
                <w:szCs w:val="18"/>
              </w:rPr>
              <w:t>2500</w:t>
            </w:r>
          </w:p>
        </w:tc>
        <w:tc>
          <w:tcPr>
            <w:tcW w:w="916" w:type="dxa"/>
          </w:tcPr>
          <w:p w14:paraId="73111A3F" w14:textId="0FEED398" w:rsidR="001D6136" w:rsidRPr="001D6136" w:rsidRDefault="001D6136" w:rsidP="001D6136">
            <w:pPr>
              <w:rPr>
                <w:rFonts w:cs="Times New Roman"/>
                <w:sz w:val="18"/>
                <w:szCs w:val="18"/>
              </w:rPr>
            </w:pPr>
            <w:r w:rsidRPr="001D6136">
              <w:rPr>
                <w:rFonts w:cs="Times New Roman"/>
                <w:sz w:val="18"/>
                <w:szCs w:val="18"/>
              </w:rPr>
              <w:t>1220</w:t>
            </w:r>
          </w:p>
        </w:tc>
        <w:tc>
          <w:tcPr>
            <w:tcW w:w="902" w:type="dxa"/>
          </w:tcPr>
          <w:p w14:paraId="7228D620" w14:textId="58382909"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23AB718D" w14:textId="7D8B2EA9"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033005AB" w14:textId="5F89F4EA" w:rsidR="001D6136" w:rsidRPr="001D6136" w:rsidRDefault="001D6136" w:rsidP="001D6136">
            <w:pPr>
              <w:rPr>
                <w:rFonts w:cs="Times New Roman"/>
                <w:sz w:val="18"/>
                <w:szCs w:val="18"/>
              </w:rPr>
            </w:pPr>
            <w:r w:rsidRPr="001D6136">
              <w:rPr>
                <w:rFonts w:cs="Times New Roman"/>
                <w:sz w:val="18"/>
                <w:szCs w:val="18"/>
              </w:rPr>
              <w:t>36</w:t>
            </w:r>
          </w:p>
        </w:tc>
        <w:tc>
          <w:tcPr>
            <w:tcW w:w="833" w:type="dxa"/>
          </w:tcPr>
          <w:p w14:paraId="6456239F" w14:textId="4A85A806"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57A174F0" w14:textId="048BC10E" w:rsidR="001D6136" w:rsidRPr="001D6136" w:rsidRDefault="001D6136" w:rsidP="001D6136">
            <w:pPr>
              <w:rPr>
                <w:rFonts w:cs="Times New Roman"/>
                <w:sz w:val="18"/>
                <w:szCs w:val="18"/>
              </w:rPr>
            </w:pPr>
            <w:r w:rsidRPr="001D6136">
              <w:rPr>
                <w:rFonts w:cs="Times New Roman"/>
                <w:sz w:val="18"/>
                <w:szCs w:val="18"/>
              </w:rPr>
              <w:t>90</w:t>
            </w:r>
          </w:p>
        </w:tc>
      </w:tr>
      <w:tr w:rsidR="00B421B0" w14:paraId="023A9F33" w14:textId="77777777" w:rsidTr="00BB643F">
        <w:tc>
          <w:tcPr>
            <w:tcW w:w="822" w:type="dxa"/>
          </w:tcPr>
          <w:p w14:paraId="4720E040" w14:textId="0079E585" w:rsidR="001D6136" w:rsidRPr="001D6136" w:rsidRDefault="001D6136" w:rsidP="001D6136">
            <w:pPr>
              <w:rPr>
                <w:rFonts w:cs="Times New Roman"/>
                <w:sz w:val="18"/>
                <w:szCs w:val="18"/>
              </w:rPr>
            </w:pPr>
            <w:r w:rsidRPr="001D6136">
              <w:rPr>
                <w:rFonts w:cs="Times New Roman"/>
                <w:sz w:val="18"/>
                <w:szCs w:val="18"/>
              </w:rPr>
              <w:t>1280</w:t>
            </w:r>
          </w:p>
        </w:tc>
        <w:tc>
          <w:tcPr>
            <w:tcW w:w="884" w:type="dxa"/>
          </w:tcPr>
          <w:p w14:paraId="5347CB3E" w14:textId="5F66D1F7"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044CFB1E" w14:textId="0691E8D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84A6F77" w14:textId="269E6BEE" w:rsidR="001D6136" w:rsidRPr="001D6136" w:rsidRDefault="001D6136" w:rsidP="001D6136">
            <w:pPr>
              <w:rPr>
                <w:rFonts w:cs="Times New Roman"/>
                <w:sz w:val="18"/>
                <w:szCs w:val="18"/>
              </w:rPr>
            </w:pPr>
            <w:r w:rsidRPr="001D6136">
              <w:rPr>
                <w:rFonts w:cs="Times New Roman"/>
                <w:sz w:val="18"/>
                <w:szCs w:val="18"/>
              </w:rPr>
              <w:t>2500</w:t>
            </w:r>
          </w:p>
        </w:tc>
        <w:tc>
          <w:tcPr>
            <w:tcW w:w="916" w:type="dxa"/>
          </w:tcPr>
          <w:p w14:paraId="7AA2D93B" w14:textId="269F4B8D" w:rsidR="001D6136" w:rsidRPr="001D6136" w:rsidRDefault="001D6136" w:rsidP="001D6136">
            <w:pPr>
              <w:rPr>
                <w:rFonts w:cs="Times New Roman"/>
                <w:sz w:val="18"/>
                <w:szCs w:val="18"/>
              </w:rPr>
            </w:pPr>
            <w:r w:rsidRPr="001D6136">
              <w:rPr>
                <w:rFonts w:cs="Times New Roman"/>
                <w:sz w:val="18"/>
                <w:szCs w:val="18"/>
              </w:rPr>
              <w:t>1220</w:t>
            </w:r>
          </w:p>
        </w:tc>
        <w:tc>
          <w:tcPr>
            <w:tcW w:w="902" w:type="dxa"/>
          </w:tcPr>
          <w:p w14:paraId="5474A4B1" w14:textId="48221BA4"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19DF08AC" w14:textId="5F8B3DFD"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1C5C7751" w14:textId="7BD603D3" w:rsidR="001D6136" w:rsidRPr="001D6136" w:rsidRDefault="001D6136" w:rsidP="001D6136">
            <w:pPr>
              <w:rPr>
                <w:rFonts w:cs="Times New Roman"/>
                <w:sz w:val="18"/>
                <w:szCs w:val="18"/>
              </w:rPr>
            </w:pPr>
            <w:r w:rsidRPr="001D6136">
              <w:rPr>
                <w:rFonts w:cs="Times New Roman"/>
                <w:sz w:val="18"/>
                <w:szCs w:val="18"/>
              </w:rPr>
              <w:t>36</w:t>
            </w:r>
          </w:p>
        </w:tc>
        <w:tc>
          <w:tcPr>
            <w:tcW w:w="833" w:type="dxa"/>
          </w:tcPr>
          <w:p w14:paraId="225A272F" w14:textId="5C5DAB97"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779DF7DC" w14:textId="108C961A" w:rsidR="001D6136" w:rsidRPr="001D6136" w:rsidRDefault="001D6136" w:rsidP="001D6136">
            <w:pPr>
              <w:rPr>
                <w:rFonts w:cs="Times New Roman"/>
                <w:sz w:val="18"/>
                <w:szCs w:val="18"/>
              </w:rPr>
            </w:pPr>
            <w:r w:rsidRPr="001D6136">
              <w:rPr>
                <w:rFonts w:cs="Times New Roman"/>
                <w:sz w:val="18"/>
                <w:szCs w:val="18"/>
              </w:rPr>
              <w:t>90</w:t>
            </w:r>
          </w:p>
        </w:tc>
      </w:tr>
      <w:tr w:rsidR="00B421B0" w14:paraId="389F2D18" w14:textId="77777777" w:rsidTr="00BB643F">
        <w:tc>
          <w:tcPr>
            <w:tcW w:w="822" w:type="dxa"/>
          </w:tcPr>
          <w:p w14:paraId="1DFA06C6" w14:textId="7C67198A" w:rsidR="001D6136" w:rsidRPr="001D6136" w:rsidRDefault="001D6136" w:rsidP="001D6136">
            <w:pPr>
              <w:rPr>
                <w:rFonts w:cs="Times New Roman"/>
                <w:sz w:val="18"/>
                <w:szCs w:val="18"/>
              </w:rPr>
            </w:pPr>
            <w:r w:rsidRPr="001D6136">
              <w:rPr>
                <w:rFonts w:cs="Times New Roman"/>
                <w:sz w:val="18"/>
                <w:szCs w:val="18"/>
              </w:rPr>
              <w:t>1680</w:t>
            </w:r>
          </w:p>
        </w:tc>
        <w:tc>
          <w:tcPr>
            <w:tcW w:w="884" w:type="dxa"/>
          </w:tcPr>
          <w:p w14:paraId="1BE2A9F5" w14:textId="1A4BC8E2" w:rsidR="001D6136" w:rsidRPr="001D6136" w:rsidRDefault="001D6136" w:rsidP="001D6136">
            <w:pPr>
              <w:rPr>
                <w:rFonts w:cs="Times New Roman"/>
                <w:sz w:val="18"/>
                <w:szCs w:val="18"/>
              </w:rPr>
            </w:pPr>
            <w:r w:rsidRPr="001D6136">
              <w:rPr>
                <w:rFonts w:cs="Times New Roman"/>
                <w:sz w:val="18"/>
                <w:szCs w:val="18"/>
              </w:rPr>
              <w:t>720</w:t>
            </w:r>
          </w:p>
        </w:tc>
        <w:tc>
          <w:tcPr>
            <w:tcW w:w="1507" w:type="dxa"/>
          </w:tcPr>
          <w:p w14:paraId="619EE62E" w14:textId="6866426B"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7F16C2C" w14:textId="360EE52E"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73CF9851" w14:textId="747AD52C" w:rsidR="001D6136" w:rsidRPr="001D6136" w:rsidRDefault="001D6136" w:rsidP="001D6136">
            <w:pPr>
              <w:rPr>
                <w:rFonts w:cs="Times New Roman"/>
                <w:sz w:val="18"/>
                <w:szCs w:val="18"/>
              </w:rPr>
            </w:pPr>
            <w:r w:rsidRPr="001D6136">
              <w:rPr>
                <w:rFonts w:cs="Times New Roman"/>
                <w:sz w:val="18"/>
                <w:szCs w:val="18"/>
              </w:rPr>
              <w:t>1070</w:t>
            </w:r>
          </w:p>
        </w:tc>
        <w:tc>
          <w:tcPr>
            <w:tcW w:w="902" w:type="dxa"/>
          </w:tcPr>
          <w:p w14:paraId="7E134E70" w14:textId="2750F36B" w:rsidR="001D6136" w:rsidRPr="001D6136" w:rsidRDefault="001D6136" w:rsidP="001D6136">
            <w:pPr>
              <w:rPr>
                <w:rFonts w:cs="Times New Roman"/>
                <w:sz w:val="18"/>
                <w:szCs w:val="18"/>
              </w:rPr>
            </w:pPr>
            <w:r w:rsidRPr="001D6136">
              <w:rPr>
                <w:rFonts w:cs="Times New Roman"/>
                <w:sz w:val="18"/>
                <w:szCs w:val="18"/>
              </w:rPr>
              <w:t>750</w:t>
            </w:r>
          </w:p>
        </w:tc>
        <w:tc>
          <w:tcPr>
            <w:tcW w:w="909" w:type="dxa"/>
          </w:tcPr>
          <w:p w14:paraId="45B517FF" w14:textId="67972237" w:rsidR="001D6136" w:rsidRPr="001D6136" w:rsidRDefault="001D6136" w:rsidP="001D6136">
            <w:pPr>
              <w:rPr>
                <w:rFonts w:cs="Times New Roman"/>
                <w:sz w:val="18"/>
                <w:szCs w:val="18"/>
              </w:rPr>
            </w:pPr>
            <w:r w:rsidRPr="001D6136">
              <w:rPr>
                <w:rFonts w:cs="Times New Roman"/>
                <w:sz w:val="18"/>
                <w:szCs w:val="18"/>
              </w:rPr>
              <w:t>30</w:t>
            </w:r>
          </w:p>
        </w:tc>
        <w:tc>
          <w:tcPr>
            <w:tcW w:w="833" w:type="dxa"/>
          </w:tcPr>
          <w:p w14:paraId="4F666E79" w14:textId="2C0889B9" w:rsidR="001D6136" w:rsidRPr="001D6136" w:rsidRDefault="001D6136" w:rsidP="001D6136">
            <w:pPr>
              <w:rPr>
                <w:rFonts w:cs="Times New Roman"/>
                <w:sz w:val="18"/>
                <w:szCs w:val="18"/>
              </w:rPr>
            </w:pPr>
            <w:r w:rsidRPr="001D6136">
              <w:rPr>
                <w:rFonts w:cs="Times New Roman"/>
                <w:sz w:val="18"/>
                <w:szCs w:val="18"/>
              </w:rPr>
              <w:t>36</w:t>
            </w:r>
          </w:p>
        </w:tc>
        <w:tc>
          <w:tcPr>
            <w:tcW w:w="833" w:type="dxa"/>
          </w:tcPr>
          <w:p w14:paraId="27A8F3D2" w14:textId="5E984DB4"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179E8D4B" w14:textId="13E9E7E2" w:rsidR="001D6136" w:rsidRPr="001D6136" w:rsidRDefault="001D6136" w:rsidP="001D6136">
            <w:pPr>
              <w:rPr>
                <w:rFonts w:cs="Times New Roman"/>
                <w:sz w:val="18"/>
                <w:szCs w:val="18"/>
              </w:rPr>
            </w:pPr>
            <w:r w:rsidRPr="001D6136">
              <w:rPr>
                <w:rFonts w:cs="Times New Roman"/>
                <w:sz w:val="18"/>
                <w:szCs w:val="18"/>
              </w:rPr>
              <w:t>99</w:t>
            </w:r>
          </w:p>
        </w:tc>
      </w:tr>
      <w:tr w:rsidR="00B421B0" w14:paraId="261E0118" w14:textId="77777777" w:rsidTr="00BB643F">
        <w:tc>
          <w:tcPr>
            <w:tcW w:w="822" w:type="dxa"/>
          </w:tcPr>
          <w:p w14:paraId="4D91CA0F" w14:textId="0F717563"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6D018135" w14:textId="0EB117DB"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6DC6AD56" w14:textId="3AECEB9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9F4A969" w14:textId="2E163707"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3A141403" w14:textId="2549CC1B"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2F507C1A" w14:textId="1B27E301"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3DB5B016" w14:textId="643C63DE"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7E311022" w14:textId="7BD038ED" w:rsidR="001D6136" w:rsidRPr="001D6136" w:rsidRDefault="001D6136" w:rsidP="001D6136">
            <w:pPr>
              <w:rPr>
                <w:rFonts w:cs="Times New Roman"/>
                <w:sz w:val="18"/>
                <w:szCs w:val="18"/>
              </w:rPr>
            </w:pPr>
            <w:r w:rsidRPr="001D6136">
              <w:rPr>
                <w:rFonts w:cs="Times New Roman"/>
                <w:sz w:val="18"/>
                <w:szCs w:val="18"/>
              </w:rPr>
              <w:t>54</w:t>
            </w:r>
          </w:p>
        </w:tc>
        <w:tc>
          <w:tcPr>
            <w:tcW w:w="833" w:type="dxa"/>
          </w:tcPr>
          <w:p w14:paraId="3B44E7E1" w14:textId="7E24D0E8"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5D808292" w14:textId="656F5B60" w:rsidR="001D6136" w:rsidRPr="001D6136" w:rsidRDefault="001D6136" w:rsidP="001D6136">
            <w:pPr>
              <w:rPr>
                <w:rFonts w:cs="Times New Roman"/>
                <w:sz w:val="18"/>
                <w:szCs w:val="18"/>
              </w:rPr>
            </w:pPr>
            <w:r w:rsidRPr="001D6136">
              <w:rPr>
                <w:rFonts w:cs="Times New Roman"/>
                <w:sz w:val="18"/>
                <w:szCs w:val="18"/>
              </w:rPr>
              <w:t>148.5</w:t>
            </w:r>
          </w:p>
        </w:tc>
      </w:tr>
      <w:tr w:rsidR="00B421B0" w14:paraId="5D5CE1E4" w14:textId="77777777" w:rsidTr="00BB643F">
        <w:tc>
          <w:tcPr>
            <w:tcW w:w="822" w:type="dxa"/>
          </w:tcPr>
          <w:p w14:paraId="681CB854" w14:textId="7C115EE4" w:rsidR="001D6136" w:rsidRPr="001D6136" w:rsidRDefault="001D6136" w:rsidP="001D6136">
            <w:pPr>
              <w:rPr>
                <w:rFonts w:cs="Times New Roman"/>
                <w:sz w:val="18"/>
                <w:szCs w:val="18"/>
              </w:rPr>
            </w:pPr>
            <w:r w:rsidRPr="001D6136">
              <w:rPr>
                <w:rFonts w:cs="Times New Roman"/>
                <w:sz w:val="18"/>
                <w:szCs w:val="18"/>
              </w:rPr>
              <w:t>1920</w:t>
            </w:r>
          </w:p>
        </w:tc>
        <w:tc>
          <w:tcPr>
            <w:tcW w:w="884" w:type="dxa"/>
          </w:tcPr>
          <w:p w14:paraId="30D85AB7" w14:textId="41725C0C"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771CDD0B" w14:textId="5B41FEB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958E28A" w14:textId="0DD5A1D4" w:rsidR="001D6136" w:rsidRPr="001D6136" w:rsidRDefault="001D6136" w:rsidP="001D6136">
            <w:pPr>
              <w:rPr>
                <w:rFonts w:cs="Times New Roman"/>
                <w:sz w:val="18"/>
                <w:szCs w:val="18"/>
              </w:rPr>
            </w:pPr>
            <w:r w:rsidRPr="001D6136">
              <w:rPr>
                <w:rFonts w:cs="Times New Roman"/>
                <w:sz w:val="18"/>
                <w:szCs w:val="18"/>
              </w:rPr>
              <w:t>2750</w:t>
            </w:r>
          </w:p>
        </w:tc>
        <w:tc>
          <w:tcPr>
            <w:tcW w:w="916" w:type="dxa"/>
          </w:tcPr>
          <w:p w14:paraId="51F77F34" w14:textId="57ADF258" w:rsidR="001D6136" w:rsidRPr="001D6136" w:rsidRDefault="001D6136" w:rsidP="001D6136">
            <w:pPr>
              <w:rPr>
                <w:rFonts w:cs="Times New Roman"/>
                <w:sz w:val="18"/>
                <w:szCs w:val="18"/>
              </w:rPr>
            </w:pPr>
            <w:r w:rsidRPr="001D6136">
              <w:rPr>
                <w:rFonts w:cs="Times New Roman"/>
                <w:sz w:val="18"/>
                <w:szCs w:val="18"/>
              </w:rPr>
              <w:t>830</w:t>
            </w:r>
          </w:p>
        </w:tc>
        <w:tc>
          <w:tcPr>
            <w:tcW w:w="902" w:type="dxa"/>
          </w:tcPr>
          <w:p w14:paraId="1ED7DB23" w14:textId="4736F9E0" w:rsidR="001D6136" w:rsidRPr="001D6136" w:rsidRDefault="001D6136" w:rsidP="001D6136">
            <w:pPr>
              <w:rPr>
                <w:rFonts w:cs="Times New Roman"/>
                <w:sz w:val="18"/>
                <w:szCs w:val="18"/>
              </w:rPr>
            </w:pPr>
            <w:r w:rsidRPr="001D6136">
              <w:rPr>
                <w:rFonts w:cs="Times New Roman"/>
                <w:sz w:val="18"/>
                <w:szCs w:val="18"/>
              </w:rPr>
              <w:t>1125</w:t>
            </w:r>
          </w:p>
        </w:tc>
        <w:tc>
          <w:tcPr>
            <w:tcW w:w="909" w:type="dxa"/>
          </w:tcPr>
          <w:p w14:paraId="59FEA11C" w14:textId="231CF366" w:rsidR="001D6136" w:rsidRPr="001D6136" w:rsidRDefault="001D6136" w:rsidP="001D6136">
            <w:pPr>
              <w:rPr>
                <w:rFonts w:cs="Times New Roman"/>
                <w:sz w:val="18"/>
                <w:szCs w:val="18"/>
              </w:rPr>
            </w:pPr>
            <w:r w:rsidRPr="001D6136">
              <w:rPr>
                <w:rFonts w:cs="Times New Roman"/>
                <w:sz w:val="18"/>
                <w:szCs w:val="18"/>
              </w:rPr>
              <w:t>45</w:t>
            </w:r>
          </w:p>
        </w:tc>
        <w:tc>
          <w:tcPr>
            <w:tcW w:w="833" w:type="dxa"/>
          </w:tcPr>
          <w:p w14:paraId="18778F62" w14:textId="28B24E8C" w:rsidR="001D6136" w:rsidRPr="001D6136" w:rsidRDefault="001D6136" w:rsidP="001D6136">
            <w:pPr>
              <w:rPr>
                <w:rFonts w:cs="Times New Roman"/>
                <w:sz w:val="18"/>
                <w:szCs w:val="18"/>
              </w:rPr>
            </w:pPr>
            <w:r w:rsidRPr="001D6136">
              <w:rPr>
                <w:rFonts w:cs="Times New Roman"/>
                <w:sz w:val="18"/>
                <w:szCs w:val="18"/>
              </w:rPr>
              <w:t>54</w:t>
            </w:r>
          </w:p>
        </w:tc>
        <w:tc>
          <w:tcPr>
            <w:tcW w:w="833" w:type="dxa"/>
          </w:tcPr>
          <w:p w14:paraId="3DC45EC5" w14:textId="5B7C1711"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31747FF0" w14:textId="428DC895" w:rsidR="001D6136" w:rsidRPr="001D6136" w:rsidRDefault="001D6136" w:rsidP="001D6136">
            <w:pPr>
              <w:rPr>
                <w:rFonts w:cs="Times New Roman"/>
                <w:sz w:val="18"/>
                <w:szCs w:val="18"/>
              </w:rPr>
            </w:pPr>
            <w:r w:rsidRPr="001D6136">
              <w:rPr>
                <w:rFonts w:cs="Times New Roman"/>
                <w:sz w:val="18"/>
                <w:szCs w:val="18"/>
              </w:rPr>
              <w:t>148.5</w:t>
            </w:r>
          </w:p>
        </w:tc>
      </w:tr>
      <w:tr w:rsidR="00B421B0" w14:paraId="4230CE95" w14:textId="77777777" w:rsidTr="00BB643F">
        <w:tc>
          <w:tcPr>
            <w:tcW w:w="822" w:type="dxa"/>
          </w:tcPr>
          <w:p w14:paraId="4F52E183" w14:textId="5454DB10" w:rsidR="001D6136" w:rsidRPr="001D6136" w:rsidRDefault="001D6136" w:rsidP="001D6136">
            <w:pPr>
              <w:rPr>
                <w:rFonts w:cs="Times New Roman"/>
                <w:sz w:val="18"/>
                <w:szCs w:val="18"/>
              </w:rPr>
            </w:pPr>
            <w:r w:rsidRPr="001D6136">
              <w:rPr>
                <w:rFonts w:cs="Times New Roman"/>
                <w:sz w:val="18"/>
                <w:szCs w:val="18"/>
              </w:rPr>
              <w:t>2560</w:t>
            </w:r>
          </w:p>
        </w:tc>
        <w:tc>
          <w:tcPr>
            <w:tcW w:w="884" w:type="dxa"/>
          </w:tcPr>
          <w:p w14:paraId="39A237D5" w14:textId="5664D3F8" w:rsidR="001D6136" w:rsidRPr="001D6136" w:rsidRDefault="001D6136" w:rsidP="001D6136">
            <w:pPr>
              <w:rPr>
                <w:rFonts w:cs="Times New Roman"/>
                <w:sz w:val="18"/>
                <w:szCs w:val="18"/>
              </w:rPr>
            </w:pPr>
            <w:r w:rsidRPr="001D6136">
              <w:rPr>
                <w:rFonts w:cs="Times New Roman"/>
                <w:sz w:val="18"/>
                <w:szCs w:val="18"/>
              </w:rPr>
              <w:t>1080</w:t>
            </w:r>
          </w:p>
        </w:tc>
        <w:tc>
          <w:tcPr>
            <w:tcW w:w="1507" w:type="dxa"/>
          </w:tcPr>
          <w:p w14:paraId="1F44A6AB" w14:textId="7524C52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7BAC21E" w14:textId="1EAC773C" w:rsidR="001D6136" w:rsidRPr="001D6136" w:rsidRDefault="001D6136" w:rsidP="001D6136">
            <w:pPr>
              <w:rPr>
                <w:rFonts w:cs="Times New Roman"/>
                <w:sz w:val="18"/>
                <w:szCs w:val="18"/>
              </w:rPr>
            </w:pPr>
            <w:r w:rsidRPr="001D6136">
              <w:rPr>
                <w:rFonts w:cs="Times New Roman"/>
                <w:sz w:val="18"/>
                <w:szCs w:val="18"/>
              </w:rPr>
              <w:t>3750</w:t>
            </w:r>
          </w:p>
        </w:tc>
        <w:tc>
          <w:tcPr>
            <w:tcW w:w="916" w:type="dxa"/>
          </w:tcPr>
          <w:p w14:paraId="42B5C420" w14:textId="5966FB42" w:rsidR="001D6136" w:rsidRPr="001D6136" w:rsidRDefault="001D6136" w:rsidP="001D6136">
            <w:pPr>
              <w:rPr>
                <w:rFonts w:cs="Times New Roman"/>
                <w:sz w:val="18"/>
                <w:szCs w:val="18"/>
              </w:rPr>
            </w:pPr>
            <w:r w:rsidRPr="001D6136">
              <w:rPr>
                <w:rFonts w:cs="Times New Roman"/>
                <w:sz w:val="18"/>
                <w:szCs w:val="18"/>
              </w:rPr>
              <w:t>1190</w:t>
            </w:r>
          </w:p>
        </w:tc>
        <w:tc>
          <w:tcPr>
            <w:tcW w:w="902" w:type="dxa"/>
          </w:tcPr>
          <w:p w14:paraId="5231E78D" w14:textId="5EC1F13C" w:rsidR="001D6136" w:rsidRPr="001D6136" w:rsidRDefault="001D6136" w:rsidP="001D6136">
            <w:pPr>
              <w:rPr>
                <w:rFonts w:cs="Times New Roman"/>
                <w:sz w:val="18"/>
                <w:szCs w:val="18"/>
              </w:rPr>
            </w:pPr>
            <w:r w:rsidRPr="001D6136">
              <w:rPr>
                <w:rFonts w:cs="Times New Roman"/>
                <w:sz w:val="18"/>
                <w:szCs w:val="18"/>
              </w:rPr>
              <w:t>1100</w:t>
            </w:r>
          </w:p>
        </w:tc>
        <w:tc>
          <w:tcPr>
            <w:tcW w:w="909" w:type="dxa"/>
          </w:tcPr>
          <w:p w14:paraId="5F8CE396" w14:textId="515077F7" w:rsidR="001D6136" w:rsidRPr="001D6136" w:rsidRDefault="001D6136" w:rsidP="001D6136">
            <w:pPr>
              <w:rPr>
                <w:rFonts w:cs="Times New Roman"/>
                <w:sz w:val="18"/>
                <w:szCs w:val="18"/>
              </w:rPr>
            </w:pPr>
            <w:r w:rsidRPr="001D6136">
              <w:rPr>
                <w:rFonts w:cs="Times New Roman"/>
                <w:sz w:val="18"/>
                <w:szCs w:val="18"/>
              </w:rPr>
              <w:t>20</w:t>
            </w:r>
          </w:p>
        </w:tc>
        <w:tc>
          <w:tcPr>
            <w:tcW w:w="833" w:type="dxa"/>
          </w:tcPr>
          <w:p w14:paraId="3B03E9C1" w14:textId="17173186" w:rsidR="001D6136" w:rsidRPr="001D6136" w:rsidRDefault="001D6136" w:rsidP="001D6136">
            <w:pPr>
              <w:rPr>
                <w:rFonts w:cs="Times New Roman"/>
                <w:sz w:val="18"/>
                <w:szCs w:val="18"/>
              </w:rPr>
            </w:pPr>
            <w:r w:rsidRPr="001D6136">
              <w:rPr>
                <w:rFonts w:cs="Times New Roman"/>
                <w:sz w:val="18"/>
                <w:szCs w:val="18"/>
              </w:rPr>
              <w:t>52.8</w:t>
            </w:r>
          </w:p>
        </w:tc>
        <w:tc>
          <w:tcPr>
            <w:tcW w:w="833" w:type="dxa"/>
          </w:tcPr>
          <w:p w14:paraId="202B590C" w14:textId="6FD39FA5"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3A03E339" w14:textId="24A05F19" w:rsidR="001D6136" w:rsidRPr="001D6136" w:rsidRDefault="001D6136" w:rsidP="001D6136">
            <w:pPr>
              <w:rPr>
                <w:rFonts w:cs="Times New Roman"/>
                <w:sz w:val="18"/>
                <w:szCs w:val="18"/>
              </w:rPr>
            </w:pPr>
            <w:r w:rsidRPr="001D6136">
              <w:rPr>
                <w:rFonts w:cs="Times New Roman"/>
                <w:sz w:val="18"/>
                <w:szCs w:val="18"/>
              </w:rPr>
              <w:t>198</w:t>
            </w:r>
          </w:p>
        </w:tc>
      </w:tr>
      <w:tr w:rsidR="00B421B0" w14:paraId="50B9FEB2" w14:textId="77777777" w:rsidTr="00BB643F">
        <w:tc>
          <w:tcPr>
            <w:tcW w:w="822" w:type="dxa"/>
          </w:tcPr>
          <w:p w14:paraId="657211E7" w14:textId="376D1A20"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6425BAB6" w14:textId="6F900182"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678B242" w14:textId="0296C7C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F5B5529" w14:textId="6D7BA26A"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5DDECECC" w14:textId="3B12BD63" w:rsidR="001D6136" w:rsidRPr="001D6136" w:rsidRDefault="001D6136" w:rsidP="001D6136">
            <w:pPr>
              <w:rPr>
                <w:rFonts w:cs="Times New Roman"/>
                <w:sz w:val="18"/>
                <w:szCs w:val="18"/>
              </w:rPr>
            </w:pPr>
            <w:r w:rsidRPr="001D6136">
              <w:rPr>
                <w:rFonts w:cs="Times New Roman"/>
                <w:sz w:val="18"/>
                <w:szCs w:val="18"/>
              </w:rPr>
              <w:t>1660</w:t>
            </w:r>
          </w:p>
        </w:tc>
        <w:tc>
          <w:tcPr>
            <w:tcW w:w="902" w:type="dxa"/>
          </w:tcPr>
          <w:p w14:paraId="47B05E32" w14:textId="58F859B4"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541A8831" w14:textId="4A9626F5"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8E7AC73" w14:textId="7D61534D"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0ACF79CB" w14:textId="19C5AA0F"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54801532" w14:textId="4F19C94E" w:rsidR="001D6136" w:rsidRPr="001D6136" w:rsidRDefault="001D6136" w:rsidP="001D6136">
            <w:pPr>
              <w:rPr>
                <w:rFonts w:cs="Times New Roman"/>
                <w:sz w:val="18"/>
                <w:szCs w:val="18"/>
              </w:rPr>
            </w:pPr>
            <w:r w:rsidRPr="001D6136">
              <w:rPr>
                <w:rFonts w:cs="Times New Roman"/>
                <w:sz w:val="18"/>
                <w:szCs w:val="18"/>
              </w:rPr>
              <w:t>594</w:t>
            </w:r>
          </w:p>
        </w:tc>
      </w:tr>
      <w:tr w:rsidR="00B421B0" w14:paraId="6DD4B7C2" w14:textId="77777777" w:rsidTr="00BB643F">
        <w:tc>
          <w:tcPr>
            <w:tcW w:w="822" w:type="dxa"/>
          </w:tcPr>
          <w:p w14:paraId="0A6CE336" w14:textId="2B4C9698"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0E553B5A" w14:textId="343A1638"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76D2B007" w14:textId="3373236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B7EF90" w14:textId="6321338D"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2A6E13E5" w14:textId="0BC396F8" w:rsidR="001D6136" w:rsidRPr="001D6136" w:rsidRDefault="001D6136" w:rsidP="001D6136">
            <w:pPr>
              <w:rPr>
                <w:rFonts w:cs="Times New Roman"/>
                <w:sz w:val="18"/>
                <w:szCs w:val="18"/>
              </w:rPr>
            </w:pPr>
            <w:r w:rsidRPr="001D6136">
              <w:rPr>
                <w:rFonts w:cs="Times New Roman"/>
                <w:sz w:val="18"/>
                <w:szCs w:val="18"/>
              </w:rPr>
              <w:t>1404</w:t>
            </w:r>
          </w:p>
        </w:tc>
        <w:tc>
          <w:tcPr>
            <w:tcW w:w="902" w:type="dxa"/>
          </w:tcPr>
          <w:p w14:paraId="5BFE14F4" w14:textId="69836D66"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3D76A989" w14:textId="7208E2EE"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0C52BEE5" w14:textId="59F6AE7C"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5D720DAA" w14:textId="6790A5C8"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7B830E9E" w14:textId="3334E896" w:rsidR="001D6136" w:rsidRPr="001D6136" w:rsidRDefault="001D6136" w:rsidP="001D6136">
            <w:pPr>
              <w:rPr>
                <w:rFonts w:cs="Times New Roman"/>
                <w:sz w:val="18"/>
                <w:szCs w:val="18"/>
              </w:rPr>
            </w:pPr>
            <w:r w:rsidRPr="001D6136">
              <w:rPr>
                <w:rFonts w:cs="Times New Roman"/>
                <w:sz w:val="18"/>
                <w:szCs w:val="18"/>
              </w:rPr>
              <w:t>594</w:t>
            </w:r>
          </w:p>
        </w:tc>
      </w:tr>
      <w:tr w:rsidR="00B421B0" w14:paraId="3A94EC12" w14:textId="77777777" w:rsidTr="00BB643F">
        <w:tc>
          <w:tcPr>
            <w:tcW w:w="822" w:type="dxa"/>
          </w:tcPr>
          <w:p w14:paraId="149A9121" w14:textId="0FCB90CC"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08BE5803" w14:textId="0F7E8E78"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9432756" w14:textId="052C597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048C337" w14:textId="1170720A"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3275FEEE" w14:textId="21D39445" w:rsidR="001D6136" w:rsidRPr="001D6136" w:rsidRDefault="001D6136" w:rsidP="001D6136">
            <w:pPr>
              <w:rPr>
                <w:rFonts w:cs="Times New Roman"/>
                <w:sz w:val="18"/>
                <w:szCs w:val="18"/>
              </w:rPr>
            </w:pPr>
            <w:r w:rsidRPr="001D6136">
              <w:rPr>
                <w:rFonts w:cs="Times New Roman"/>
                <w:sz w:val="18"/>
                <w:szCs w:val="18"/>
              </w:rPr>
              <w:t>1660</w:t>
            </w:r>
          </w:p>
        </w:tc>
        <w:tc>
          <w:tcPr>
            <w:tcW w:w="902" w:type="dxa"/>
          </w:tcPr>
          <w:p w14:paraId="73C1C44E" w14:textId="4CEBDC1B"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6B94C7FD" w14:textId="0F67C4C3"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45C9253A" w14:textId="1AF43539"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50A606B3" w14:textId="25AA9105"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0C5BD8B2" w14:textId="1B8A20F8" w:rsidR="001D6136" w:rsidRPr="001D6136" w:rsidRDefault="001D6136" w:rsidP="001D6136">
            <w:pPr>
              <w:rPr>
                <w:rFonts w:cs="Times New Roman"/>
                <w:sz w:val="18"/>
                <w:szCs w:val="18"/>
              </w:rPr>
            </w:pPr>
            <w:r w:rsidRPr="001D6136">
              <w:rPr>
                <w:rFonts w:cs="Times New Roman"/>
                <w:sz w:val="18"/>
                <w:szCs w:val="18"/>
              </w:rPr>
              <w:t>594</w:t>
            </w:r>
          </w:p>
        </w:tc>
      </w:tr>
      <w:tr w:rsidR="00B421B0" w14:paraId="49B41466" w14:textId="77777777" w:rsidTr="00BB643F">
        <w:tc>
          <w:tcPr>
            <w:tcW w:w="822" w:type="dxa"/>
          </w:tcPr>
          <w:p w14:paraId="7E314C59" w14:textId="1D1F8DC2"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444ADC0E" w14:textId="5E8DFFC6"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6E8EA51" w14:textId="089A46E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071E81D" w14:textId="219E6B40"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1CE26D57" w14:textId="55854898"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35895D0D" w14:textId="753EE0F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1C38945" w14:textId="08490CDF"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75761C31" w14:textId="757F6FD8"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4F247504" w14:textId="34F2B173"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44AA05FA" w14:textId="5D8E458B" w:rsidR="001D6136" w:rsidRPr="001D6136" w:rsidRDefault="001D6136" w:rsidP="001D6136">
            <w:pPr>
              <w:rPr>
                <w:rFonts w:cs="Times New Roman"/>
                <w:sz w:val="18"/>
                <w:szCs w:val="18"/>
              </w:rPr>
            </w:pPr>
            <w:r w:rsidRPr="001D6136">
              <w:rPr>
                <w:rFonts w:cs="Times New Roman"/>
                <w:sz w:val="18"/>
                <w:szCs w:val="18"/>
              </w:rPr>
              <w:t>1188</w:t>
            </w:r>
          </w:p>
        </w:tc>
      </w:tr>
      <w:tr w:rsidR="00B421B0" w14:paraId="27C60667" w14:textId="77777777" w:rsidTr="00BB643F">
        <w:tc>
          <w:tcPr>
            <w:tcW w:w="822" w:type="dxa"/>
          </w:tcPr>
          <w:p w14:paraId="1C7F58F6" w14:textId="360ECB40"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5C8488EB" w14:textId="70982359"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63857802" w14:textId="17910A0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259E05D" w14:textId="3239F885"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1D00F806" w14:textId="74FFE193"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4937C669" w14:textId="177DCDC0"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BC387E0" w14:textId="504AF047"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740A57F" w14:textId="65F0B01A"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2619BC33" w14:textId="5DA0CD41"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455B9CF" w14:textId="7CEF2175" w:rsidR="001D6136" w:rsidRPr="001D6136" w:rsidRDefault="001D6136" w:rsidP="001D6136">
            <w:pPr>
              <w:rPr>
                <w:rFonts w:cs="Times New Roman"/>
                <w:sz w:val="18"/>
                <w:szCs w:val="18"/>
              </w:rPr>
            </w:pPr>
            <w:r w:rsidRPr="001D6136">
              <w:rPr>
                <w:rFonts w:cs="Times New Roman"/>
                <w:sz w:val="18"/>
                <w:szCs w:val="18"/>
              </w:rPr>
              <w:t>1188</w:t>
            </w:r>
          </w:p>
        </w:tc>
      </w:tr>
      <w:tr w:rsidR="00B421B0" w14:paraId="75241F4D" w14:textId="77777777" w:rsidTr="00BB643F">
        <w:tc>
          <w:tcPr>
            <w:tcW w:w="822" w:type="dxa"/>
          </w:tcPr>
          <w:p w14:paraId="72F06CD7" w14:textId="7CE38674" w:rsidR="001D6136" w:rsidRPr="001D6136" w:rsidRDefault="001D6136" w:rsidP="001D6136">
            <w:pPr>
              <w:rPr>
                <w:rFonts w:cs="Times New Roman"/>
                <w:sz w:val="18"/>
                <w:szCs w:val="18"/>
              </w:rPr>
            </w:pPr>
            <w:r w:rsidRPr="001D6136">
              <w:rPr>
                <w:rFonts w:cs="Times New Roman"/>
                <w:sz w:val="18"/>
                <w:szCs w:val="18"/>
              </w:rPr>
              <w:t>3840</w:t>
            </w:r>
          </w:p>
        </w:tc>
        <w:tc>
          <w:tcPr>
            <w:tcW w:w="884" w:type="dxa"/>
          </w:tcPr>
          <w:p w14:paraId="0C8C62A1" w14:textId="3FAA0135"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0B06AF9" w14:textId="77FD2BD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047394" w14:textId="4687ABED"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44D2B32F" w14:textId="5DDB6E40" w:rsidR="001D6136" w:rsidRPr="001D6136" w:rsidRDefault="001D6136" w:rsidP="001D6136">
            <w:pPr>
              <w:rPr>
                <w:rFonts w:cs="Times New Roman"/>
                <w:sz w:val="18"/>
                <w:szCs w:val="18"/>
              </w:rPr>
            </w:pPr>
            <w:r w:rsidRPr="001D6136">
              <w:rPr>
                <w:rFonts w:cs="Times New Roman"/>
                <w:sz w:val="18"/>
                <w:szCs w:val="18"/>
              </w:rPr>
              <w:t>1440</w:t>
            </w:r>
          </w:p>
        </w:tc>
        <w:tc>
          <w:tcPr>
            <w:tcW w:w="902" w:type="dxa"/>
          </w:tcPr>
          <w:p w14:paraId="6230DCD0" w14:textId="46216E3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07940BB5" w14:textId="0B8DC2BF"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591C0B2" w14:textId="5874C48B"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539A515E" w14:textId="12A4FA51"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23061C8" w14:textId="5E23A587" w:rsidR="001D6136" w:rsidRPr="001D6136" w:rsidRDefault="001D6136" w:rsidP="001D6136">
            <w:pPr>
              <w:rPr>
                <w:rFonts w:cs="Times New Roman"/>
                <w:sz w:val="18"/>
                <w:szCs w:val="18"/>
              </w:rPr>
            </w:pPr>
            <w:r w:rsidRPr="001D6136">
              <w:rPr>
                <w:rFonts w:cs="Times New Roman"/>
                <w:sz w:val="18"/>
                <w:szCs w:val="18"/>
              </w:rPr>
              <w:t>1188</w:t>
            </w:r>
          </w:p>
        </w:tc>
      </w:tr>
      <w:tr w:rsidR="00B421B0" w14:paraId="68A8201F" w14:textId="77777777" w:rsidTr="00BB643F">
        <w:tc>
          <w:tcPr>
            <w:tcW w:w="822" w:type="dxa"/>
          </w:tcPr>
          <w:p w14:paraId="05D1D186" w14:textId="18921D6A" w:rsidR="001D6136" w:rsidRPr="001D6136" w:rsidRDefault="001D6136" w:rsidP="001D6136">
            <w:pPr>
              <w:rPr>
                <w:rFonts w:cs="Times New Roman"/>
                <w:sz w:val="18"/>
                <w:szCs w:val="18"/>
              </w:rPr>
            </w:pPr>
            <w:r w:rsidRPr="001D6136">
              <w:rPr>
                <w:rFonts w:cs="Times New Roman"/>
                <w:sz w:val="18"/>
                <w:szCs w:val="18"/>
              </w:rPr>
              <w:lastRenderedPageBreak/>
              <w:t>3840</w:t>
            </w:r>
          </w:p>
        </w:tc>
        <w:tc>
          <w:tcPr>
            <w:tcW w:w="884" w:type="dxa"/>
          </w:tcPr>
          <w:p w14:paraId="5D5FC198" w14:textId="387F182A"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3D92BBBC" w14:textId="7ECEE6F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138FB21" w14:textId="628048AE"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4207070A" w14:textId="6E713438" w:rsidR="001D6136" w:rsidRPr="001D6136" w:rsidRDefault="001D6136" w:rsidP="001D6136">
            <w:pPr>
              <w:rPr>
                <w:rFonts w:cs="Times New Roman"/>
                <w:sz w:val="18"/>
                <w:szCs w:val="18"/>
              </w:rPr>
            </w:pPr>
            <w:r w:rsidRPr="001D6136">
              <w:rPr>
                <w:rFonts w:cs="Times New Roman"/>
                <w:sz w:val="18"/>
                <w:szCs w:val="18"/>
              </w:rPr>
              <w:t>560</w:t>
            </w:r>
          </w:p>
        </w:tc>
        <w:tc>
          <w:tcPr>
            <w:tcW w:w="902" w:type="dxa"/>
          </w:tcPr>
          <w:p w14:paraId="22A5F39C" w14:textId="07ED2F99"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537F6D81" w14:textId="3147BFBF"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A98D2CA" w14:textId="2893E0F3"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33DB82EC" w14:textId="4C298698"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073A7506" w14:textId="701D5786" w:rsidR="001D6136" w:rsidRPr="001D6136" w:rsidRDefault="001D6136" w:rsidP="001D6136">
            <w:pPr>
              <w:rPr>
                <w:rFonts w:cs="Times New Roman"/>
                <w:sz w:val="18"/>
                <w:szCs w:val="18"/>
              </w:rPr>
            </w:pPr>
            <w:r w:rsidRPr="001D6136">
              <w:rPr>
                <w:rFonts w:cs="Times New Roman"/>
                <w:sz w:val="18"/>
                <w:szCs w:val="18"/>
              </w:rPr>
              <w:t>1188</w:t>
            </w:r>
          </w:p>
        </w:tc>
      </w:tr>
      <w:tr w:rsidR="00B421B0" w14:paraId="472C612F" w14:textId="77777777" w:rsidTr="00BB643F">
        <w:tc>
          <w:tcPr>
            <w:tcW w:w="822" w:type="dxa"/>
          </w:tcPr>
          <w:p w14:paraId="14E54744" w14:textId="30B39582"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3AEBB4CD" w14:textId="747B705E"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7F83DFAE" w14:textId="3E92C5A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12913CB" w14:textId="1FB65DAF" w:rsidR="001D6136" w:rsidRPr="001D6136" w:rsidRDefault="001D6136" w:rsidP="001D6136">
            <w:pPr>
              <w:rPr>
                <w:rFonts w:cs="Times New Roman"/>
                <w:sz w:val="18"/>
                <w:szCs w:val="18"/>
              </w:rPr>
            </w:pPr>
            <w:r w:rsidRPr="001D6136">
              <w:rPr>
                <w:rFonts w:cs="Times New Roman"/>
                <w:sz w:val="18"/>
                <w:szCs w:val="18"/>
              </w:rPr>
              <w:t>7500</w:t>
            </w:r>
          </w:p>
        </w:tc>
        <w:tc>
          <w:tcPr>
            <w:tcW w:w="916" w:type="dxa"/>
          </w:tcPr>
          <w:p w14:paraId="1FE916B5" w14:textId="3234C244" w:rsidR="001D6136" w:rsidRPr="001D6136" w:rsidRDefault="001D6136" w:rsidP="001D6136">
            <w:pPr>
              <w:rPr>
                <w:rFonts w:cs="Times New Roman"/>
                <w:sz w:val="18"/>
                <w:szCs w:val="18"/>
              </w:rPr>
            </w:pPr>
            <w:r w:rsidRPr="001D6136">
              <w:rPr>
                <w:rFonts w:cs="Times New Roman"/>
                <w:sz w:val="18"/>
                <w:szCs w:val="18"/>
              </w:rPr>
              <w:t>2380</w:t>
            </w:r>
          </w:p>
        </w:tc>
        <w:tc>
          <w:tcPr>
            <w:tcW w:w="902" w:type="dxa"/>
          </w:tcPr>
          <w:p w14:paraId="4C18EDEE" w14:textId="2D0D6D51" w:rsidR="001D6136" w:rsidRPr="001D6136" w:rsidRDefault="001D6136" w:rsidP="001D6136">
            <w:pPr>
              <w:rPr>
                <w:rFonts w:cs="Times New Roman"/>
                <w:sz w:val="18"/>
                <w:szCs w:val="18"/>
              </w:rPr>
            </w:pPr>
            <w:r w:rsidRPr="001D6136">
              <w:rPr>
                <w:rFonts w:cs="Times New Roman"/>
                <w:sz w:val="18"/>
                <w:szCs w:val="18"/>
              </w:rPr>
              <w:t>2200</w:t>
            </w:r>
          </w:p>
        </w:tc>
        <w:tc>
          <w:tcPr>
            <w:tcW w:w="909" w:type="dxa"/>
          </w:tcPr>
          <w:p w14:paraId="736C9013" w14:textId="77278242" w:rsidR="001D6136" w:rsidRPr="001D6136" w:rsidRDefault="001D6136" w:rsidP="001D6136">
            <w:pPr>
              <w:rPr>
                <w:rFonts w:cs="Times New Roman"/>
                <w:sz w:val="18"/>
                <w:szCs w:val="18"/>
              </w:rPr>
            </w:pPr>
            <w:r w:rsidRPr="001D6136">
              <w:rPr>
                <w:rFonts w:cs="Times New Roman"/>
                <w:sz w:val="18"/>
                <w:szCs w:val="18"/>
              </w:rPr>
              <w:t>40</w:t>
            </w:r>
          </w:p>
        </w:tc>
        <w:tc>
          <w:tcPr>
            <w:tcW w:w="833" w:type="dxa"/>
          </w:tcPr>
          <w:p w14:paraId="26E00B83" w14:textId="41BD02E8" w:rsidR="001D6136" w:rsidRPr="001D6136" w:rsidRDefault="001D6136" w:rsidP="001D6136">
            <w:pPr>
              <w:rPr>
                <w:rFonts w:cs="Times New Roman"/>
                <w:sz w:val="18"/>
                <w:szCs w:val="18"/>
              </w:rPr>
            </w:pPr>
            <w:r w:rsidRPr="001D6136">
              <w:rPr>
                <w:rFonts w:cs="Times New Roman"/>
                <w:sz w:val="18"/>
                <w:szCs w:val="18"/>
              </w:rPr>
              <w:t>52.8</w:t>
            </w:r>
          </w:p>
        </w:tc>
        <w:tc>
          <w:tcPr>
            <w:tcW w:w="833" w:type="dxa"/>
          </w:tcPr>
          <w:p w14:paraId="7C265590" w14:textId="0B254B89"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65AD5F42" w14:textId="30CF84A9" w:rsidR="001D6136" w:rsidRPr="001D6136" w:rsidRDefault="001D6136" w:rsidP="001D6136">
            <w:pPr>
              <w:rPr>
                <w:rFonts w:cs="Times New Roman"/>
                <w:sz w:val="18"/>
                <w:szCs w:val="18"/>
              </w:rPr>
            </w:pPr>
            <w:r w:rsidRPr="001D6136">
              <w:rPr>
                <w:rFonts w:cs="Times New Roman"/>
                <w:sz w:val="18"/>
                <w:szCs w:val="18"/>
              </w:rPr>
              <w:t>396</w:t>
            </w:r>
          </w:p>
        </w:tc>
      </w:tr>
      <w:tr w:rsidR="00B421B0" w14:paraId="5ADF9D5C" w14:textId="77777777" w:rsidTr="00BB643F">
        <w:tc>
          <w:tcPr>
            <w:tcW w:w="822" w:type="dxa"/>
          </w:tcPr>
          <w:p w14:paraId="0C992BBB" w14:textId="24212296"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6B2F6EBC" w14:textId="26388A25"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5B81F48" w14:textId="6218630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394BFBB" w14:textId="5C9B656C" w:rsidR="001D6136" w:rsidRPr="001D6136" w:rsidRDefault="001D6136" w:rsidP="001D6136">
            <w:pPr>
              <w:rPr>
                <w:rFonts w:cs="Times New Roman"/>
                <w:sz w:val="18"/>
                <w:szCs w:val="18"/>
              </w:rPr>
            </w:pPr>
            <w:r w:rsidRPr="001D6136">
              <w:rPr>
                <w:rFonts w:cs="Times New Roman"/>
                <w:sz w:val="18"/>
                <w:szCs w:val="18"/>
              </w:rPr>
              <w:t>7200</w:t>
            </w:r>
          </w:p>
        </w:tc>
        <w:tc>
          <w:tcPr>
            <w:tcW w:w="916" w:type="dxa"/>
          </w:tcPr>
          <w:p w14:paraId="0C8C5A14" w14:textId="508EB953" w:rsidR="001D6136" w:rsidRPr="001D6136" w:rsidRDefault="001D6136" w:rsidP="001D6136">
            <w:pPr>
              <w:rPr>
                <w:rFonts w:cs="Times New Roman"/>
                <w:sz w:val="18"/>
                <w:szCs w:val="18"/>
              </w:rPr>
            </w:pPr>
            <w:r w:rsidRPr="001D6136">
              <w:rPr>
                <w:rFonts w:cs="Times New Roman"/>
                <w:sz w:val="18"/>
                <w:szCs w:val="18"/>
              </w:rPr>
              <w:t>2080</w:t>
            </w:r>
          </w:p>
        </w:tc>
        <w:tc>
          <w:tcPr>
            <w:tcW w:w="902" w:type="dxa"/>
          </w:tcPr>
          <w:p w14:paraId="7F686F61" w14:textId="0E687DDF" w:rsidR="001D6136" w:rsidRPr="001D6136" w:rsidRDefault="001D6136" w:rsidP="001D6136">
            <w:pPr>
              <w:rPr>
                <w:rFonts w:cs="Times New Roman"/>
                <w:sz w:val="18"/>
                <w:szCs w:val="18"/>
              </w:rPr>
            </w:pPr>
            <w:r w:rsidRPr="001D6136">
              <w:rPr>
                <w:rFonts w:cs="Times New Roman"/>
                <w:sz w:val="18"/>
                <w:szCs w:val="18"/>
              </w:rPr>
              <w:t>2200</w:t>
            </w:r>
          </w:p>
        </w:tc>
        <w:tc>
          <w:tcPr>
            <w:tcW w:w="909" w:type="dxa"/>
          </w:tcPr>
          <w:p w14:paraId="6485CC54" w14:textId="59B189E2" w:rsidR="001D6136" w:rsidRPr="001D6136" w:rsidRDefault="001D6136" w:rsidP="001D6136">
            <w:pPr>
              <w:rPr>
                <w:rFonts w:cs="Times New Roman"/>
                <w:sz w:val="18"/>
                <w:szCs w:val="18"/>
              </w:rPr>
            </w:pPr>
            <w:r w:rsidRPr="001D6136">
              <w:rPr>
                <w:rFonts w:cs="Times New Roman"/>
                <w:sz w:val="18"/>
                <w:szCs w:val="18"/>
              </w:rPr>
              <w:t>40</w:t>
            </w:r>
          </w:p>
        </w:tc>
        <w:tc>
          <w:tcPr>
            <w:tcW w:w="833" w:type="dxa"/>
          </w:tcPr>
          <w:p w14:paraId="7BFCA886" w14:textId="0B0393F2" w:rsidR="001D6136" w:rsidRPr="001D6136" w:rsidRDefault="001D6136" w:rsidP="001D6136">
            <w:pPr>
              <w:rPr>
                <w:rFonts w:cs="Times New Roman"/>
                <w:sz w:val="18"/>
                <w:szCs w:val="18"/>
              </w:rPr>
            </w:pPr>
            <w:r w:rsidRPr="001D6136">
              <w:rPr>
                <w:rFonts w:cs="Times New Roman"/>
                <w:sz w:val="18"/>
                <w:szCs w:val="18"/>
              </w:rPr>
              <w:t>55</w:t>
            </w:r>
          </w:p>
        </w:tc>
        <w:tc>
          <w:tcPr>
            <w:tcW w:w="833" w:type="dxa"/>
          </w:tcPr>
          <w:p w14:paraId="26DA201B" w14:textId="234F7386"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190E765D" w14:textId="3A0F8F88" w:rsidR="001D6136" w:rsidRPr="001D6136" w:rsidRDefault="001D6136" w:rsidP="001D6136">
            <w:pPr>
              <w:rPr>
                <w:rFonts w:cs="Times New Roman"/>
                <w:sz w:val="18"/>
                <w:szCs w:val="18"/>
              </w:rPr>
            </w:pPr>
            <w:r w:rsidRPr="001D6136">
              <w:rPr>
                <w:rFonts w:cs="Times New Roman"/>
                <w:sz w:val="18"/>
                <w:szCs w:val="18"/>
              </w:rPr>
              <w:t>396</w:t>
            </w:r>
          </w:p>
        </w:tc>
      </w:tr>
      <w:tr w:rsidR="00B421B0" w14:paraId="268795C0" w14:textId="77777777" w:rsidTr="00BB643F">
        <w:tc>
          <w:tcPr>
            <w:tcW w:w="822" w:type="dxa"/>
          </w:tcPr>
          <w:p w14:paraId="4FA4A884" w14:textId="02022290"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7AE19E7A" w14:textId="26F48CBC"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3C8995F2" w14:textId="0EC7D86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54A46D9" w14:textId="23C59234" w:rsidR="001D6136" w:rsidRPr="001D6136" w:rsidRDefault="001D6136" w:rsidP="001D6136">
            <w:pPr>
              <w:rPr>
                <w:rFonts w:cs="Times New Roman"/>
                <w:sz w:val="18"/>
                <w:szCs w:val="18"/>
              </w:rPr>
            </w:pPr>
            <w:r w:rsidRPr="001D6136">
              <w:rPr>
                <w:rFonts w:cs="Times New Roman"/>
                <w:sz w:val="18"/>
                <w:szCs w:val="18"/>
              </w:rPr>
              <w:t>6000</w:t>
            </w:r>
          </w:p>
        </w:tc>
        <w:tc>
          <w:tcPr>
            <w:tcW w:w="916" w:type="dxa"/>
          </w:tcPr>
          <w:p w14:paraId="0D8CB5D2" w14:textId="6D86A3DD" w:rsidR="001D6136" w:rsidRPr="001D6136" w:rsidRDefault="001D6136" w:rsidP="001D6136">
            <w:pPr>
              <w:rPr>
                <w:rFonts w:cs="Times New Roman"/>
                <w:sz w:val="18"/>
                <w:szCs w:val="18"/>
              </w:rPr>
            </w:pPr>
            <w:r w:rsidRPr="001D6136">
              <w:rPr>
                <w:rFonts w:cs="Times New Roman"/>
                <w:sz w:val="18"/>
                <w:szCs w:val="18"/>
              </w:rPr>
              <w:t>880</w:t>
            </w:r>
          </w:p>
        </w:tc>
        <w:tc>
          <w:tcPr>
            <w:tcW w:w="902" w:type="dxa"/>
          </w:tcPr>
          <w:p w14:paraId="6A27FB99" w14:textId="6149405B" w:rsidR="001D6136" w:rsidRPr="001D6136" w:rsidRDefault="001D6136" w:rsidP="001D6136">
            <w:pPr>
              <w:rPr>
                <w:rFonts w:cs="Times New Roman"/>
                <w:sz w:val="18"/>
                <w:szCs w:val="18"/>
              </w:rPr>
            </w:pPr>
            <w:r w:rsidRPr="001D6136">
              <w:rPr>
                <w:rFonts w:cs="Times New Roman"/>
                <w:sz w:val="18"/>
                <w:szCs w:val="18"/>
              </w:rPr>
              <w:t>2200</w:t>
            </w:r>
          </w:p>
        </w:tc>
        <w:tc>
          <w:tcPr>
            <w:tcW w:w="909" w:type="dxa"/>
          </w:tcPr>
          <w:p w14:paraId="1AEC1345" w14:textId="5236D2A0" w:rsidR="001D6136" w:rsidRPr="001D6136" w:rsidRDefault="001D6136" w:rsidP="001D6136">
            <w:pPr>
              <w:rPr>
                <w:rFonts w:cs="Times New Roman"/>
                <w:sz w:val="18"/>
                <w:szCs w:val="18"/>
              </w:rPr>
            </w:pPr>
            <w:r w:rsidRPr="001D6136">
              <w:rPr>
                <w:rFonts w:cs="Times New Roman"/>
                <w:sz w:val="18"/>
                <w:szCs w:val="18"/>
              </w:rPr>
              <w:t>40</w:t>
            </w:r>
          </w:p>
        </w:tc>
        <w:tc>
          <w:tcPr>
            <w:tcW w:w="833" w:type="dxa"/>
          </w:tcPr>
          <w:p w14:paraId="6DAC0D1D" w14:textId="1C3B2FB9" w:rsidR="001D6136" w:rsidRPr="001D6136" w:rsidRDefault="001D6136" w:rsidP="001D6136">
            <w:pPr>
              <w:rPr>
                <w:rFonts w:cs="Times New Roman"/>
                <w:sz w:val="18"/>
                <w:szCs w:val="18"/>
              </w:rPr>
            </w:pPr>
            <w:r w:rsidRPr="001D6136">
              <w:rPr>
                <w:rFonts w:cs="Times New Roman"/>
                <w:sz w:val="18"/>
                <w:szCs w:val="18"/>
              </w:rPr>
              <w:t>66</w:t>
            </w:r>
          </w:p>
        </w:tc>
        <w:tc>
          <w:tcPr>
            <w:tcW w:w="833" w:type="dxa"/>
          </w:tcPr>
          <w:p w14:paraId="7C800393" w14:textId="25A29FC1"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561609EC" w14:textId="6AD776E4" w:rsidR="001D6136" w:rsidRPr="001D6136" w:rsidRDefault="001D6136" w:rsidP="001D6136">
            <w:pPr>
              <w:rPr>
                <w:rFonts w:cs="Times New Roman"/>
                <w:sz w:val="18"/>
                <w:szCs w:val="18"/>
              </w:rPr>
            </w:pPr>
            <w:r w:rsidRPr="001D6136">
              <w:rPr>
                <w:rFonts w:cs="Times New Roman"/>
                <w:sz w:val="18"/>
                <w:szCs w:val="18"/>
              </w:rPr>
              <w:t>396</w:t>
            </w:r>
          </w:p>
        </w:tc>
      </w:tr>
      <w:tr w:rsidR="00B421B0" w14:paraId="51F52E28" w14:textId="77777777" w:rsidTr="00BB643F">
        <w:tc>
          <w:tcPr>
            <w:tcW w:w="822" w:type="dxa"/>
          </w:tcPr>
          <w:p w14:paraId="3A88B99F" w14:textId="66F9097A"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2A45DE8E" w14:textId="7AED88E0"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5577C69A" w14:textId="05A8E76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F0AD3B1" w14:textId="3BC0F3DD" w:rsidR="001D6136" w:rsidRPr="001D6136" w:rsidRDefault="001D6136" w:rsidP="001D6136">
            <w:pPr>
              <w:rPr>
                <w:rFonts w:cs="Times New Roman"/>
                <w:sz w:val="18"/>
                <w:szCs w:val="18"/>
              </w:rPr>
            </w:pPr>
            <w:r w:rsidRPr="001D6136">
              <w:rPr>
                <w:rFonts w:cs="Times New Roman"/>
                <w:sz w:val="18"/>
                <w:szCs w:val="18"/>
              </w:rPr>
              <w:t>6250</w:t>
            </w:r>
          </w:p>
        </w:tc>
        <w:tc>
          <w:tcPr>
            <w:tcW w:w="916" w:type="dxa"/>
          </w:tcPr>
          <w:p w14:paraId="0D680DA9" w14:textId="745842A5" w:rsidR="001D6136" w:rsidRPr="001D6136" w:rsidRDefault="001D6136" w:rsidP="001D6136">
            <w:pPr>
              <w:rPr>
                <w:rFonts w:cs="Times New Roman"/>
                <w:sz w:val="18"/>
                <w:szCs w:val="18"/>
              </w:rPr>
            </w:pPr>
            <w:r w:rsidRPr="001D6136">
              <w:rPr>
                <w:rFonts w:cs="Times New Roman"/>
                <w:sz w:val="18"/>
                <w:szCs w:val="18"/>
              </w:rPr>
              <w:t>1130</w:t>
            </w:r>
          </w:p>
        </w:tc>
        <w:tc>
          <w:tcPr>
            <w:tcW w:w="902" w:type="dxa"/>
          </w:tcPr>
          <w:p w14:paraId="6BE0D6A5" w14:textId="79019A37" w:rsidR="001D6136" w:rsidRPr="001D6136" w:rsidRDefault="001D6136" w:rsidP="001D6136">
            <w:pPr>
              <w:rPr>
                <w:rFonts w:cs="Times New Roman"/>
                <w:sz w:val="18"/>
                <w:szCs w:val="18"/>
              </w:rPr>
            </w:pPr>
            <w:r w:rsidRPr="001D6136">
              <w:rPr>
                <w:rFonts w:cs="Times New Roman"/>
                <w:sz w:val="18"/>
                <w:szCs w:val="18"/>
              </w:rPr>
              <w:t>2475</w:t>
            </w:r>
          </w:p>
        </w:tc>
        <w:tc>
          <w:tcPr>
            <w:tcW w:w="909" w:type="dxa"/>
          </w:tcPr>
          <w:p w14:paraId="2B97785F" w14:textId="4D862DEF" w:rsidR="001D6136" w:rsidRPr="001D6136" w:rsidRDefault="001D6136" w:rsidP="001D6136">
            <w:pPr>
              <w:rPr>
                <w:rFonts w:cs="Times New Roman"/>
                <w:sz w:val="18"/>
                <w:szCs w:val="18"/>
              </w:rPr>
            </w:pPr>
            <w:r w:rsidRPr="001D6136">
              <w:rPr>
                <w:rFonts w:cs="Times New Roman"/>
                <w:sz w:val="18"/>
                <w:szCs w:val="18"/>
              </w:rPr>
              <w:t>315</w:t>
            </w:r>
          </w:p>
        </w:tc>
        <w:tc>
          <w:tcPr>
            <w:tcW w:w="833" w:type="dxa"/>
          </w:tcPr>
          <w:p w14:paraId="6CF194DF" w14:textId="2F9D10B4" w:rsidR="001D6136" w:rsidRPr="001D6136" w:rsidRDefault="001D6136" w:rsidP="001D6136">
            <w:pPr>
              <w:rPr>
                <w:rFonts w:cs="Times New Roman"/>
                <w:sz w:val="18"/>
                <w:szCs w:val="18"/>
              </w:rPr>
            </w:pPr>
            <w:r w:rsidRPr="001D6136">
              <w:rPr>
                <w:rFonts w:cs="Times New Roman"/>
                <w:sz w:val="18"/>
                <w:szCs w:val="18"/>
              </w:rPr>
              <w:t>118.8</w:t>
            </w:r>
          </w:p>
        </w:tc>
        <w:tc>
          <w:tcPr>
            <w:tcW w:w="833" w:type="dxa"/>
          </w:tcPr>
          <w:p w14:paraId="0AE93057" w14:textId="37968BEE"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2EF040DD" w14:textId="2582E854" w:rsidR="001D6136" w:rsidRPr="001D6136" w:rsidRDefault="001D6136" w:rsidP="001D6136">
            <w:pPr>
              <w:rPr>
                <w:rFonts w:cs="Times New Roman"/>
                <w:sz w:val="18"/>
                <w:szCs w:val="18"/>
              </w:rPr>
            </w:pPr>
            <w:r w:rsidRPr="001D6136">
              <w:rPr>
                <w:rFonts w:cs="Times New Roman"/>
                <w:sz w:val="18"/>
                <w:szCs w:val="18"/>
              </w:rPr>
              <w:t>742.5</w:t>
            </w:r>
          </w:p>
        </w:tc>
      </w:tr>
      <w:tr w:rsidR="00B421B0" w14:paraId="10685514" w14:textId="77777777" w:rsidTr="00BB643F">
        <w:tc>
          <w:tcPr>
            <w:tcW w:w="822" w:type="dxa"/>
          </w:tcPr>
          <w:p w14:paraId="45F8A67F" w14:textId="2A17A134"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6F183A8A" w14:textId="679014B1"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0F8AA943" w14:textId="1D76AB1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58C1CD2" w14:textId="6C8F1EB8" w:rsidR="001D6136" w:rsidRPr="001D6136" w:rsidRDefault="001D6136" w:rsidP="001D6136">
            <w:pPr>
              <w:rPr>
                <w:rFonts w:cs="Times New Roman"/>
                <w:sz w:val="18"/>
                <w:szCs w:val="18"/>
              </w:rPr>
            </w:pPr>
            <w:r w:rsidRPr="001D6136">
              <w:rPr>
                <w:rFonts w:cs="Times New Roman"/>
                <w:sz w:val="18"/>
                <w:szCs w:val="18"/>
              </w:rPr>
              <w:t>6600</w:t>
            </w:r>
          </w:p>
        </w:tc>
        <w:tc>
          <w:tcPr>
            <w:tcW w:w="916" w:type="dxa"/>
          </w:tcPr>
          <w:p w14:paraId="7B3A87F1" w14:textId="499A78F9" w:rsidR="001D6136" w:rsidRPr="001D6136" w:rsidRDefault="001D6136" w:rsidP="001D6136">
            <w:pPr>
              <w:rPr>
                <w:rFonts w:cs="Times New Roman"/>
                <w:sz w:val="18"/>
                <w:szCs w:val="18"/>
              </w:rPr>
            </w:pPr>
            <w:r w:rsidRPr="001D6136">
              <w:rPr>
                <w:rFonts w:cs="Times New Roman"/>
                <w:sz w:val="18"/>
                <w:szCs w:val="18"/>
              </w:rPr>
              <w:t>1480</w:t>
            </w:r>
          </w:p>
        </w:tc>
        <w:tc>
          <w:tcPr>
            <w:tcW w:w="902" w:type="dxa"/>
          </w:tcPr>
          <w:p w14:paraId="0F7E18B9" w14:textId="461FB34F"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3872188" w14:textId="492EC925"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221E64AE" w14:textId="22E77C6A" w:rsidR="001D6136" w:rsidRPr="001D6136" w:rsidRDefault="001D6136" w:rsidP="001D6136">
            <w:pPr>
              <w:rPr>
                <w:rFonts w:cs="Times New Roman"/>
                <w:sz w:val="18"/>
                <w:szCs w:val="18"/>
              </w:rPr>
            </w:pPr>
            <w:r w:rsidRPr="001D6136">
              <w:rPr>
                <w:rFonts w:cs="Times New Roman"/>
                <w:sz w:val="18"/>
                <w:szCs w:val="18"/>
              </w:rPr>
              <w:t>112.5</w:t>
            </w:r>
          </w:p>
        </w:tc>
        <w:tc>
          <w:tcPr>
            <w:tcW w:w="833" w:type="dxa"/>
          </w:tcPr>
          <w:p w14:paraId="03092DDF" w14:textId="259CBE88"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12318281" w14:textId="094640F3" w:rsidR="001D6136" w:rsidRPr="001D6136" w:rsidRDefault="001D6136" w:rsidP="001D6136">
            <w:pPr>
              <w:rPr>
                <w:rFonts w:cs="Times New Roman"/>
                <w:sz w:val="18"/>
                <w:szCs w:val="18"/>
              </w:rPr>
            </w:pPr>
            <w:r w:rsidRPr="001D6136">
              <w:rPr>
                <w:rFonts w:cs="Times New Roman"/>
                <w:sz w:val="18"/>
                <w:szCs w:val="18"/>
              </w:rPr>
              <w:t>742.5</w:t>
            </w:r>
          </w:p>
        </w:tc>
      </w:tr>
      <w:tr w:rsidR="00B421B0" w14:paraId="2206C3DE" w14:textId="77777777" w:rsidTr="00BB643F">
        <w:tc>
          <w:tcPr>
            <w:tcW w:w="822" w:type="dxa"/>
          </w:tcPr>
          <w:p w14:paraId="0D948BF4" w14:textId="67366013"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16C9BF26" w14:textId="2C10A2C7"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54B6CE6C" w14:textId="15417906"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419F93A" w14:textId="0BCC8EA9"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737AE070" w14:textId="418994B4" w:rsidR="001D6136" w:rsidRPr="001D6136" w:rsidRDefault="001D6136" w:rsidP="001D6136">
            <w:pPr>
              <w:rPr>
                <w:rFonts w:cs="Times New Roman"/>
                <w:sz w:val="18"/>
                <w:szCs w:val="18"/>
              </w:rPr>
            </w:pPr>
            <w:r w:rsidRPr="001D6136">
              <w:rPr>
                <w:rFonts w:cs="Times New Roman"/>
                <w:sz w:val="18"/>
                <w:szCs w:val="18"/>
              </w:rPr>
              <w:t>380</w:t>
            </w:r>
          </w:p>
        </w:tc>
        <w:tc>
          <w:tcPr>
            <w:tcW w:w="902" w:type="dxa"/>
          </w:tcPr>
          <w:p w14:paraId="4C0115A2" w14:textId="561A96C7"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60A7C5E3" w14:textId="551744E1"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F5F6DBC" w14:textId="78BA5DDA"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2B0177BA" w14:textId="20AF668A"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725AD769" w14:textId="03FD76CE" w:rsidR="001D6136" w:rsidRPr="001D6136" w:rsidRDefault="001D6136" w:rsidP="001D6136">
            <w:pPr>
              <w:rPr>
                <w:rFonts w:cs="Times New Roman"/>
                <w:sz w:val="18"/>
                <w:szCs w:val="18"/>
              </w:rPr>
            </w:pPr>
            <w:r w:rsidRPr="001D6136">
              <w:rPr>
                <w:rFonts w:cs="Times New Roman"/>
                <w:sz w:val="18"/>
                <w:szCs w:val="18"/>
              </w:rPr>
              <w:t>742.5</w:t>
            </w:r>
          </w:p>
        </w:tc>
      </w:tr>
      <w:tr w:rsidR="00B421B0" w14:paraId="51A7FBBE" w14:textId="77777777" w:rsidTr="00BB643F">
        <w:tc>
          <w:tcPr>
            <w:tcW w:w="822" w:type="dxa"/>
          </w:tcPr>
          <w:p w14:paraId="7894E4B3" w14:textId="2DC378EE"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0316AB0E" w14:textId="3F030FDD"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7ACEDAA" w14:textId="73845D1C"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026415D" w14:textId="37F4F47B" w:rsidR="001D6136" w:rsidRPr="001D6136" w:rsidRDefault="001D6136" w:rsidP="001D6136">
            <w:pPr>
              <w:rPr>
                <w:rFonts w:cs="Times New Roman"/>
                <w:sz w:val="18"/>
                <w:szCs w:val="18"/>
              </w:rPr>
            </w:pPr>
            <w:r w:rsidRPr="001D6136">
              <w:rPr>
                <w:rFonts w:cs="Times New Roman"/>
                <w:sz w:val="18"/>
                <w:szCs w:val="18"/>
              </w:rPr>
              <w:t>6600</w:t>
            </w:r>
          </w:p>
        </w:tc>
        <w:tc>
          <w:tcPr>
            <w:tcW w:w="916" w:type="dxa"/>
          </w:tcPr>
          <w:p w14:paraId="36A67CE1" w14:textId="4B53EF85" w:rsidR="001D6136" w:rsidRPr="001D6136" w:rsidRDefault="001D6136" w:rsidP="001D6136">
            <w:pPr>
              <w:rPr>
                <w:rFonts w:cs="Times New Roman"/>
                <w:sz w:val="18"/>
                <w:szCs w:val="18"/>
              </w:rPr>
            </w:pPr>
            <w:r w:rsidRPr="001D6136">
              <w:rPr>
                <w:rFonts w:cs="Times New Roman"/>
                <w:sz w:val="18"/>
                <w:szCs w:val="18"/>
              </w:rPr>
              <w:t>1480</w:t>
            </w:r>
          </w:p>
        </w:tc>
        <w:tc>
          <w:tcPr>
            <w:tcW w:w="902" w:type="dxa"/>
          </w:tcPr>
          <w:p w14:paraId="2C119363" w14:textId="6E189D2D"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39501A07" w14:textId="4152BBB6"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510348F2" w14:textId="1DF81268"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061253EB" w14:textId="50E6D8BA"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082A1659" w14:textId="43153335" w:rsidR="001D6136" w:rsidRPr="001D6136" w:rsidRDefault="001D6136" w:rsidP="001D6136">
            <w:pPr>
              <w:rPr>
                <w:rFonts w:cs="Times New Roman"/>
                <w:sz w:val="18"/>
                <w:szCs w:val="18"/>
              </w:rPr>
            </w:pPr>
            <w:r w:rsidRPr="001D6136">
              <w:rPr>
                <w:rFonts w:cs="Times New Roman"/>
                <w:sz w:val="18"/>
                <w:szCs w:val="18"/>
              </w:rPr>
              <w:t>1485</w:t>
            </w:r>
          </w:p>
        </w:tc>
      </w:tr>
      <w:tr w:rsidR="00B421B0" w14:paraId="4570FD30" w14:textId="77777777" w:rsidTr="00BB643F">
        <w:tc>
          <w:tcPr>
            <w:tcW w:w="822" w:type="dxa"/>
          </w:tcPr>
          <w:p w14:paraId="347196B2" w14:textId="1F5A57B7" w:rsidR="001D6136" w:rsidRPr="001D6136" w:rsidRDefault="001D6136" w:rsidP="001D6136">
            <w:pPr>
              <w:rPr>
                <w:rFonts w:cs="Times New Roman"/>
                <w:sz w:val="18"/>
                <w:szCs w:val="18"/>
              </w:rPr>
            </w:pPr>
            <w:r w:rsidRPr="001D6136">
              <w:rPr>
                <w:rFonts w:cs="Times New Roman"/>
                <w:sz w:val="18"/>
                <w:szCs w:val="18"/>
              </w:rPr>
              <w:t>5120</w:t>
            </w:r>
          </w:p>
        </w:tc>
        <w:tc>
          <w:tcPr>
            <w:tcW w:w="884" w:type="dxa"/>
          </w:tcPr>
          <w:p w14:paraId="04AEE902" w14:textId="67E3CAB0"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452DA9FF" w14:textId="28E3BF8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3DF854A" w14:textId="44371547" w:rsidR="001D6136" w:rsidRPr="001D6136" w:rsidRDefault="001D6136" w:rsidP="001D6136">
            <w:pPr>
              <w:rPr>
                <w:rFonts w:cs="Times New Roman"/>
                <w:sz w:val="18"/>
                <w:szCs w:val="18"/>
              </w:rPr>
            </w:pPr>
            <w:r w:rsidRPr="001D6136">
              <w:rPr>
                <w:rFonts w:cs="Times New Roman"/>
                <w:sz w:val="18"/>
                <w:szCs w:val="18"/>
              </w:rPr>
              <w:t>5500</w:t>
            </w:r>
          </w:p>
        </w:tc>
        <w:tc>
          <w:tcPr>
            <w:tcW w:w="916" w:type="dxa"/>
          </w:tcPr>
          <w:p w14:paraId="31091FB5" w14:textId="103814F8" w:rsidR="001D6136" w:rsidRPr="001D6136" w:rsidRDefault="001D6136" w:rsidP="001D6136">
            <w:pPr>
              <w:rPr>
                <w:rFonts w:cs="Times New Roman"/>
                <w:sz w:val="18"/>
                <w:szCs w:val="18"/>
              </w:rPr>
            </w:pPr>
            <w:r w:rsidRPr="001D6136">
              <w:rPr>
                <w:rFonts w:cs="Times New Roman"/>
                <w:sz w:val="18"/>
                <w:szCs w:val="18"/>
              </w:rPr>
              <w:t>380</w:t>
            </w:r>
          </w:p>
        </w:tc>
        <w:tc>
          <w:tcPr>
            <w:tcW w:w="902" w:type="dxa"/>
          </w:tcPr>
          <w:p w14:paraId="46122298" w14:textId="52892F35"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40C5F1C4" w14:textId="73E4D82C"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04D8D029" w14:textId="2D45FA9C"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0CB67436" w14:textId="70ABF86D"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E9501C0" w14:textId="106671ED" w:rsidR="001D6136" w:rsidRPr="001D6136" w:rsidRDefault="001D6136" w:rsidP="001D6136">
            <w:pPr>
              <w:rPr>
                <w:rFonts w:cs="Times New Roman"/>
                <w:sz w:val="18"/>
                <w:szCs w:val="18"/>
              </w:rPr>
            </w:pPr>
            <w:r w:rsidRPr="001D6136">
              <w:rPr>
                <w:rFonts w:cs="Times New Roman"/>
                <w:sz w:val="18"/>
                <w:szCs w:val="18"/>
              </w:rPr>
              <w:t>1485</w:t>
            </w:r>
          </w:p>
        </w:tc>
      </w:tr>
      <w:tr w:rsidR="00B421B0" w14:paraId="0091EB00" w14:textId="77777777" w:rsidTr="00BB643F">
        <w:tc>
          <w:tcPr>
            <w:tcW w:w="822" w:type="dxa"/>
          </w:tcPr>
          <w:p w14:paraId="1AADFD7F" w14:textId="452D3C2E"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1FE2A98F" w14:textId="736A9B8E"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558FA42C" w14:textId="5BDE978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29A01EE" w14:textId="056853D7"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6948C80C" w14:textId="0E651642"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282F643B" w14:textId="57138976"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3D24FD2E" w14:textId="238D6982"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4F11AE11" w14:textId="03155A73"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744FB2A4" w14:textId="653BA66C"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30853012" w14:textId="3C6C635D" w:rsidR="001D6136" w:rsidRPr="001D6136" w:rsidRDefault="001D6136" w:rsidP="001D6136">
            <w:pPr>
              <w:rPr>
                <w:rFonts w:cs="Times New Roman"/>
                <w:sz w:val="18"/>
                <w:szCs w:val="18"/>
              </w:rPr>
            </w:pPr>
            <w:r w:rsidRPr="001D6136">
              <w:rPr>
                <w:rFonts w:cs="Times New Roman"/>
                <w:sz w:val="18"/>
                <w:szCs w:val="18"/>
              </w:rPr>
              <w:t>1188</w:t>
            </w:r>
          </w:p>
        </w:tc>
      </w:tr>
      <w:tr w:rsidR="00B421B0" w14:paraId="06DA107A" w14:textId="77777777" w:rsidTr="00BB643F">
        <w:tc>
          <w:tcPr>
            <w:tcW w:w="822" w:type="dxa"/>
          </w:tcPr>
          <w:p w14:paraId="78F104E9" w14:textId="252CC75F"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1565B67" w14:textId="41E94028"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8FD4E10" w14:textId="2C4F24A9"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8A8BF3D" w14:textId="733E30F9"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6CBD51B6" w14:textId="33E9A889"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35F4A90E" w14:textId="25F34EC9"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06065455" w14:textId="022245A5"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3BDDF6FA" w14:textId="77D68F7F" w:rsidR="001D6136" w:rsidRPr="001D6136" w:rsidRDefault="001D6136" w:rsidP="001D6136">
            <w:pPr>
              <w:rPr>
                <w:rFonts w:cs="Times New Roman"/>
                <w:sz w:val="18"/>
                <w:szCs w:val="18"/>
              </w:rPr>
            </w:pPr>
            <w:r w:rsidRPr="001D6136">
              <w:rPr>
                <w:rFonts w:cs="Times New Roman"/>
                <w:sz w:val="18"/>
                <w:szCs w:val="18"/>
              </w:rPr>
              <w:t>110</w:t>
            </w:r>
          </w:p>
        </w:tc>
        <w:tc>
          <w:tcPr>
            <w:tcW w:w="833" w:type="dxa"/>
          </w:tcPr>
          <w:p w14:paraId="4D58B434" w14:textId="7D4C030E"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5F06117F" w14:textId="681E3408" w:rsidR="001D6136" w:rsidRPr="001D6136" w:rsidRDefault="001D6136" w:rsidP="001D6136">
            <w:pPr>
              <w:rPr>
                <w:rFonts w:cs="Times New Roman"/>
                <w:sz w:val="18"/>
                <w:szCs w:val="18"/>
              </w:rPr>
            </w:pPr>
            <w:r w:rsidRPr="001D6136">
              <w:rPr>
                <w:rFonts w:cs="Times New Roman"/>
                <w:sz w:val="18"/>
                <w:szCs w:val="18"/>
              </w:rPr>
              <w:t>1188</w:t>
            </w:r>
          </w:p>
        </w:tc>
      </w:tr>
      <w:tr w:rsidR="00B421B0" w14:paraId="6AAC2BA0" w14:textId="77777777" w:rsidTr="00BB643F">
        <w:tc>
          <w:tcPr>
            <w:tcW w:w="822" w:type="dxa"/>
          </w:tcPr>
          <w:p w14:paraId="76B6DBE7" w14:textId="69BF1229"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601F26F9" w14:textId="6228A761"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26271A9D" w14:textId="4CAA1113"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534D20D" w14:textId="335DE1C4"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166B0E79" w14:textId="33AAEA34"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2416F1F4" w14:textId="3EE7AA1A"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1F4CE7BF" w14:textId="58757FC9"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4635683" w14:textId="2EB421C7" w:rsidR="001D6136" w:rsidRPr="001D6136" w:rsidRDefault="001D6136" w:rsidP="001D6136">
            <w:pPr>
              <w:rPr>
                <w:rFonts w:cs="Times New Roman"/>
                <w:sz w:val="18"/>
                <w:szCs w:val="18"/>
              </w:rPr>
            </w:pPr>
            <w:r w:rsidRPr="001D6136">
              <w:rPr>
                <w:rFonts w:cs="Times New Roman"/>
                <w:sz w:val="18"/>
                <w:szCs w:val="18"/>
              </w:rPr>
              <w:t>132</w:t>
            </w:r>
          </w:p>
        </w:tc>
        <w:tc>
          <w:tcPr>
            <w:tcW w:w="833" w:type="dxa"/>
          </w:tcPr>
          <w:p w14:paraId="51FACE68" w14:textId="4F80AE60"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1DCD5E6D" w14:textId="16AE85F9" w:rsidR="001D6136" w:rsidRPr="001D6136" w:rsidRDefault="001D6136" w:rsidP="001D6136">
            <w:pPr>
              <w:rPr>
                <w:rFonts w:cs="Times New Roman"/>
                <w:sz w:val="18"/>
                <w:szCs w:val="18"/>
              </w:rPr>
            </w:pPr>
            <w:r w:rsidRPr="001D6136">
              <w:rPr>
                <w:rFonts w:cs="Times New Roman"/>
                <w:sz w:val="18"/>
                <w:szCs w:val="18"/>
              </w:rPr>
              <w:t>1188</w:t>
            </w:r>
          </w:p>
        </w:tc>
      </w:tr>
      <w:tr w:rsidR="00B421B0" w14:paraId="05BDC52A" w14:textId="77777777" w:rsidTr="00BB643F">
        <w:tc>
          <w:tcPr>
            <w:tcW w:w="822" w:type="dxa"/>
          </w:tcPr>
          <w:p w14:paraId="6A128385" w14:textId="405666EA"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634C82D2" w14:textId="4DB70775"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94395A6" w14:textId="01A5F54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0D0AF3D" w14:textId="56BFCCEE"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60DF77E6" w14:textId="1725B762"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780789FE" w14:textId="1CF8DF47"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5445DFF7" w14:textId="129A74DF"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17ADE8F7" w14:textId="4A824CD4" w:rsidR="001D6136" w:rsidRPr="001D6136" w:rsidRDefault="001D6136" w:rsidP="001D6136">
            <w:pPr>
              <w:rPr>
                <w:rFonts w:cs="Times New Roman"/>
                <w:sz w:val="18"/>
                <w:szCs w:val="18"/>
              </w:rPr>
            </w:pPr>
            <w:r w:rsidRPr="001D6136">
              <w:rPr>
                <w:rFonts w:cs="Times New Roman"/>
                <w:sz w:val="18"/>
                <w:szCs w:val="18"/>
              </w:rPr>
              <w:t>216</w:t>
            </w:r>
          </w:p>
        </w:tc>
        <w:tc>
          <w:tcPr>
            <w:tcW w:w="833" w:type="dxa"/>
          </w:tcPr>
          <w:p w14:paraId="05CF043B" w14:textId="03CA353D"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71E1FD42" w14:textId="7F691EED" w:rsidR="001D6136" w:rsidRPr="001D6136" w:rsidRDefault="001D6136" w:rsidP="001D6136">
            <w:pPr>
              <w:rPr>
                <w:rFonts w:cs="Times New Roman"/>
                <w:sz w:val="18"/>
                <w:szCs w:val="18"/>
              </w:rPr>
            </w:pPr>
            <w:r w:rsidRPr="001D6136">
              <w:rPr>
                <w:rFonts w:cs="Times New Roman"/>
                <w:sz w:val="18"/>
                <w:szCs w:val="18"/>
              </w:rPr>
              <w:t>2376</w:t>
            </w:r>
          </w:p>
        </w:tc>
      </w:tr>
      <w:tr w:rsidR="00B421B0" w14:paraId="6645361B" w14:textId="77777777" w:rsidTr="00BB643F">
        <w:tc>
          <w:tcPr>
            <w:tcW w:w="822" w:type="dxa"/>
          </w:tcPr>
          <w:p w14:paraId="5C419D38" w14:textId="7ED46C05"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C3959B0" w14:textId="3640FAD2"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F32A7CE" w14:textId="75E31FA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55C4EC4" w14:textId="25415F6C"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7146B999" w14:textId="57F6767E"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414B2149" w14:textId="252CABD2"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7A48CD59" w14:textId="3DC86E48"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55FADBBF" w14:textId="4D3B9593"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13CD1784" w14:textId="01E604F1"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E0BD05C" w14:textId="70585189" w:rsidR="001D6136" w:rsidRPr="001D6136" w:rsidRDefault="001D6136" w:rsidP="001D6136">
            <w:pPr>
              <w:rPr>
                <w:rFonts w:cs="Times New Roman"/>
                <w:sz w:val="18"/>
                <w:szCs w:val="18"/>
              </w:rPr>
            </w:pPr>
            <w:r w:rsidRPr="001D6136">
              <w:rPr>
                <w:rFonts w:cs="Times New Roman"/>
                <w:sz w:val="18"/>
                <w:szCs w:val="18"/>
              </w:rPr>
              <w:t>2376</w:t>
            </w:r>
          </w:p>
        </w:tc>
      </w:tr>
      <w:tr w:rsidR="00B421B0" w14:paraId="3D2F6E76" w14:textId="77777777" w:rsidTr="00BB643F">
        <w:tc>
          <w:tcPr>
            <w:tcW w:w="822" w:type="dxa"/>
          </w:tcPr>
          <w:p w14:paraId="08399E1A" w14:textId="073CF9A0"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2572FB54" w14:textId="4941151D"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47207B9D" w14:textId="60D3D6E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433156B" w14:textId="39E7F578"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76C98C79" w14:textId="12C0D41D"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2D1EFFA9" w14:textId="0A961602"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1942BA0F" w14:textId="3AD70A6B"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2FE885C0" w14:textId="66B76D7B" w:rsidR="001D6136" w:rsidRPr="001D6136" w:rsidRDefault="001D6136" w:rsidP="001D6136">
            <w:pPr>
              <w:rPr>
                <w:rFonts w:cs="Times New Roman"/>
                <w:sz w:val="18"/>
                <w:szCs w:val="18"/>
              </w:rPr>
            </w:pPr>
            <w:r w:rsidRPr="001D6136">
              <w:rPr>
                <w:rFonts w:cs="Times New Roman"/>
                <w:sz w:val="18"/>
                <w:szCs w:val="18"/>
              </w:rPr>
              <w:t>264</w:t>
            </w:r>
          </w:p>
        </w:tc>
        <w:tc>
          <w:tcPr>
            <w:tcW w:w="833" w:type="dxa"/>
          </w:tcPr>
          <w:p w14:paraId="065FE85A" w14:textId="25EFF3E2"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286170C1" w14:textId="016BE3AC" w:rsidR="001D6136" w:rsidRPr="001D6136" w:rsidRDefault="001D6136" w:rsidP="001D6136">
            <w:pPr>
              <w:rPr>
                <w:rFonts w:cs="Times New Roman"/>
                <w:sz w:val="18"/>
                <w:szCs w:val="18"/>
              </w:rPr>
            </w:pPr>
            <w:r w:rsidRPr="001D6136">
              <w:rPr>
                <w:rFonts w:cs="Times New Roman"/>
                <w:sz w:val="18"/>
                <w:szCs w:val="18"/>
              </w:rPr>
              <w:t>2376</w:t>
            </w:r>
          </w:p>
        </w:tc>
      </w:tr>
      <w:tr w:rsidR="00B421B0" w14:paraId="55E8C38B" w14:textId="77777777" w:rsidTr="00BB643F">
        <w:tc>
          <w:tcPr>
            <w:tcW w:w="822" w:type="dxa"/>
          </w:tcPr>
          <w:p w14:paraId="5FAD703E" w14:textId="2309E44D"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1BB7F063" w14:textId="4D8814E5"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A8DD516" w14:textId="78968000"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E34A601" w14:textId="40B96A40" w:rsidR="001D6136" w:rsidRPr="001D6136" w:rsidRDefault="001D6136" w:rsidP="001D6136">
            <w:pPr>
              <w:rPr>
                <w:rFonts w:cs="Times New Roman"/>
                <w:sz w:val="18"/>
                <w:szCs w:val="18"/>
              </w:rPr>
            </w:pPr>
            <w:r w:rsidRPr="001D6136">
              <w:rPr>
                <w:rFonts w:cs="Times New Roman"/>
                <w:sz w:val="18"/>
                <w:szCs w:val="18"/>
              </w:rPr>
              <w:t>10560</w:t>
            </w:r>
          </w:p>
        </w:tc>
        <w:tc>
          <w:tcPr>
            <w:tcW w:w="916" w:type="dxa"/>
          </w:tcPr>
          <w:p w14:paraId="34D13554" w14:textId="242DE29B" w:rsidR="001D6136" w:rsidRPr="001D6136" w:rsidRDefault="001D6136" w:rsidP="001D6136">
            <w:pPr>
              <w:rPr>
                <w:rFonts w:cs="Times New Roman"/>
                <w:sz w:val="18"/>
                <w:szCs w:val="18"/>
              </w:rPr>
            </w:pPr>
            <w:r w:rsidRPr="001D6136">
              <w:rPr>
                <w:rFonts w:cs="Times New Roman"/>
                <w:sz w:val="18"/>
                <w:szCs w:val="18"/>
              </w:rPr>
              <w:t>2880</w:t>
            </w:r>
          </w:p>
        </w:tc>
        <w:tc>
          <w:tcPr>
            <w:tcW w:w="902" w:type="dxa"/>
          </w:tcPr>
          <w:p w14:paraId="58F79D7F" w14:textId="0F5B277B"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2E620401" w14:textId="370664FD"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1405F4D" w14:textId="0B5D0672"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1D94C4A6" w14:textId="0ACCF04D"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6F48C635" w14:textId="732B65E1" w:rsidR="001D6136" w:rsidRPr="001D6136" w:rsidRDefault="001D6136" w:rsidP="001D6136">
            <w:pPr>
              <w:rPr>
                <w:rFonts w:cs="Times New Roman"/>
                <w:sz w:val="18"/>
                <w:szCs w:val="18"/>
              </w:rPr>
            </w:pPr>
            <w:r w:rsidRPr="001D6136">
              <w:rPr>
                <w:rFonts w:cs="Times New Roman"/>
                <w:sz w:val="18"/>
                <w:szCs w:val="18"/>
              </w:rPr>
              <w:t>4752</w:t>
            </w:r>
          </w:p>
        </w:tc>
      </w:tr>
      <w:tr w:rsidR="00B421B0" w14:paraId="6E154B2E" w14:textId="77777777" w:rsidTr="00BB643F">
        <w:tc>
          <w:tcPr>
            <w:tcW w:w="822" w:type="dxa"/>
          </w:tcPr>
          <w:p w14:paraId="5DA29D76" w14:textId="62F05382"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427F9C45" w14:textId="38C09C49"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49AEC31" w14:textId="5038723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663E792" w14:textId="20836035" w:rsidR="001D6136" w:rsidRPr="001D6136" w:rsidRDefault="001D6136" w:rsidP="001D6136">
            <w:pPr>
              <w:rPr>
                <w:rFonts w:cs="Times New Roman"/>
                <w:sz w:val="18"/>
                <w:szCs w:val="18"/>
              </w:rPr>
            </w:pPr>
            <w:r w:rsidRPr="001D6136">
              <w:rPr>
                <w:rFonts w:cs="Times New Roman"/>
                <w:sz w:val="18"/>
                <w:szCs w:val="18"/>
              </w:rPr>
              <w:t>8800</w:t>
            </w:r>
          </w:p>
        </w:tc>
        <w:tc>
          <w:tcPr>
            <w:tcW w:w="916" w:type="dxa"/>
          </w:tcPr>
          <w:p w14:paraId="31B7A8BA" w14:textId="6B0EA71F" w:rsidR="001D6136" w:rsidRPr="001D6136" w:rsidRDefault="001D6136" w:rsidP="001D6136">
            <w:pPr>
              <w:rPr>
                <w:rFonts w:cs="Times New Roman"/>
                <w:sz w:val="18"/>
                <w:szCs w:val="18"/>
              </w:rPr>
            </w:pPr>
            <w:r w:rsidRPr="001D6136">
              <w:rPr>
                <w:rFonts w:cs="Times New Roman"/>
                <w:sz w:val="18"/>
                <w:szCs w:val="18"/>
              </w:rPr>
              <w:t>1120</w:t>
            </w:r>
          </w:p>
        </w:tc>
        <w:tc>
          <w:tcPr>
            <w:tcW w:w="902" w:type="dxa"/>
          </w:tcPr>
          <w:p w14:paraId="6DD0B57E" w14:textId="2C2E303F"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7ACF9F60" w14:textId="02FDAE97"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A2228C7" w14:textId="591F9831" w:rsidR="001D6136" w:rsidRPr="001D6136" w:rsidRDefault="001D6136" w:rsidP="001D6136">
            <w:pPr>
              <w:rPr>
                <w:rFonts w:cs="Times New Roman"/>
                <w:sz w:val="18"/>
                <w:szCs w:val="18"/>
              </w:rPr>
            </w:pPr>
            <w:r w:rsidRPr="001D6136">
              <w:rPr>
                <w:rFonts w:cs="Times New Roman"/>
                <w:sz w:val="18"/>
                <w:szCs w:val="18"/>
              </w:rPr>
              <w:t>540</w:t>
            </w:r>
          </w:p>
        </w:tc>
        <w:tc>
          <w:tcPr>
            <w:tcW w:w="833" w:type="dxa"/>
          </w:tcPr>
          <w:p w14:paraId="5B831A5B" w14:textId="2C1E78A1"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4F96FA83" w14:textId="28068764" w:rsidR="001D6136" w:rsidRPr="001D6136" w:rsidRDefault="001D6136" w:rsidP="001D6136">
            <w:pPr>
              <w:rPr>
                <w:rFonts w:cs="Times New Roman"/>
                <w:sz w:val="18"/>
                <w:szCs w:val="18"/>
              </w:rPr>
            </w:pPr>
            <w:r w:rsidRPr="001D6136">
              <w:rPr>
                <w:rFonts w:cs="Times New Roman"/>
                <w:sz w:val="18"/>
                <w:szCs w:val="18"/>
              </w:rPr>
              <w:t>4752</w:t>
            </w:r>
          </w:p>
        </w:tc>
      </w:tr>
      <w:tr w:rsidR="00B421B0" w14:paraId="1E8BDDA2" w14:textId="77777777" w:rsidTr="00BB643F">
        <w:tc>
          <w:tcPr>
            <w:tcW w:w="822" w:type="dxa"/>
          </w:tcPr>
          <w:p w14:paraId="41F20A83" w14:textId="1D84C512"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7D8A2585" w14:textId="098910CB"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7CE48AB" w14:textId="6A55F9A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7FC68A94" w14:textId="7F56BD66"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7EBF5463" w14:textId="3DACF46E"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0D15474A" w14:textId="2F29FBE6"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045C95F6" w14:textId="78B17B85"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6EF1BB0E" w14:textId="4BDC9CC5" w:rsidR="001D6136" w:rsidRPr="001D6136" w:rsidRDefault="001D6136" w:rsidP="001D6136">
            <w:pPr>
              <w:rPr>
                <w:rFonts w:cs="Times New Roman"/>
                <w:sz w:val="18"/>
                <w:szCs w:val="18"/>
              </w:rPr>
            </w:pPr>
            <w:r w:rsidRPr="001D6136">
              <w:rPr>
                <w:rFonts w:cs="Times New Roman"/>
                <w:sz w:val="18"/>
                <w:szCs w:val="18"/>
              </w:rPr>
              <w:t>108</w:t>
            </w:r>
          </w:p>
        </w:tc>
        <w:tc>
          <w:tcPr>
            <w:tcW w:w="833" w:type="dxa"/>
          </w:tcPr>
          <w:p w14:paraId="4AA20D3C" w14:textId="69770A5B"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45E28818" w14:textId="16D52844" w:rsidR="001D6136" w:rsidRPr="001D6136" w:rsidRDefault="001D6136" w:rsidP="001D6136">
            <w:pPr>
              <w:rPr>
                <w:rFonts w:cs="Times New Roman"/>
                <w:sz w:val="18"/>
                <w:szCs w:val="18"/>
              </w:rPr>
            </w:pPr>
            <w:r w:rsidRPr="001D6136">
              <w:rPr>
                <w:rFonts w:cs="Times New Roman"/>
                <w:sz w:val="18"/>
                <w:szCs w:val="18"/>
              </w:rPr>
              <w:t>1188</w:t>
            </w:r>
          </w:p>
        </w:tc>
      </w:tr>
      <w:tr w:rsidR="00B421B0" w14:paraId="0EE528A0" w14:textId="77777777" w:rsidTr="00BB643F">
        <w:tc>
          <w:tcPr>
            <w:tcW w:w="822" w:type="dxa"/>
          </w:tcPr>
          <w:p w14:paraId="76C24C51" w14:textId="0A767F10"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16F6AFAC" w14:textId="7EF551CA"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0BE10DC" w14:textId="244FAF7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6998450" w14:textId="200A3BAC"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2A75DA57" w14:textId="43A0031C"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0645F6F4" w14:textId="6CA429E7"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451F9CB9" w14:textId="70E86FDC"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8CC33E1" w14:textId="20184F53" w:rsidR="001D6136" w:rsidRPr="001D6136" w:rsidRDefault="001D6136" w:rsidP="001D6136">
            <w:pPr>
              <w:rPr>
                <w:rFonts w:cs="Times New Roman"/>
                <w:sz w:val="18"/>
                <w:szCs w:val="18"/>
              </w:rPr>
            </w:pPr>
            <w:r w:rsidRPr="001D6136">
              <w:rPr>
                <w:rFonts w:cs="Times New Roman"/>
                <w:sz w:val="18"/>
                <w:szCs w:val="18"/>
              </w:rPr>
              <w:t>110</w:t>
            </w:r>
          </w:p>
        </w:tc>
        <w:tc>
          <w:tcPr>
            <w:tcW w:w="833" w:type="dxa"/>
          </w:tcPr>
          <w:p w14:paraId="7CEF344C" w14:textId="5FA7D521"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7FB64795" w14:textId="44A832BF" w:rsidR="001D6136" w:rsidRPr="001D6136" w:rsidRDefault="001D6136" w:rsidP="001D6136">
            <w:pPr>
              <w:rPr>
                <w:rFonts w:cs="Times New Roman"/>
                <w:sz w:val="18"/>
                <w:szCs w:val="18"/>
              </w:rPr>
            </w:pPr>
            <w:r w:rsidRPr="001D6136">
              <w:rPr>
                <w:rFonts w:cs="Times New Roman"/>
                <w:sz w:val="18"/>
                <w:szCs w:val="18"/>
              </w:rPr>
              <w:t>1188</w:t>
            </w:r>
          </w:p>
        </w:tc>
      </w:tr>
      <w:tr w:rsidR="00B421B0" w14:paraId="1F9615FC" w14:textId="77777777" w:rsidTr="00BB643F">
        <w:tc>
          <w:tcPr>
            <w:tcW w:w="822" w:type="dxa"/>
          </w:tcPr>
          <w:p w14:paraId="08544198" w14:textId="03AFA87A"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236511ED" w14:textId="04DEF0B1"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76D834A" w14:textId="77C47BC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F52B80D" w14:textId="47CCA9ED"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636BA276" w14:textId="119FCB08"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33447D9B" w14:textId="3A3CB4E5"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65937CFF" w14:textId="45F47781"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62F2CBC" w14:textId="4E996030" w:rsidR="001D6136" w:rsidRPr="001D6136" w:rsidRDefault="001D6136" w:rsidP="001D6136">
            <w:pPr>
              <w:rPr>
                <w:rFonts w:cs="Times New Roman"/>
                <w:sz w:val="18"/>
                <w:szCs w:val="18"/>
              </w:rPr>
            </w:pPr>
            <w:r w:rsidRPr="001D6136">
              <w:rPr>
                <w:rFonts w:cs="Times New Roman"/>
                <w:sz w:val="18"/>
                <w:szCs w:val="18"/>
              </w:rPr>
              <w:t>132</w:t>
            </w:r>
          </w:p>
        </w:tc>
        <w:tc>
          <w:tcPr>
            <w:tcW w:w="833" w:type="dxa"/>
          </w:tcPr>
          <w:p w14:paraId="3AD409EE" w14:textId="6D0BE07C"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738DBCEF" w14:textId="7BAFE716" w:rsidR="001D6136" w:rsidRPr="001D6136" w:rsidRDefault="001D6136" w:rsidP="001D6136">
            <w:pPr>
              <w:rPr>
                <w:rFonts w:cs="Times New Roman"/>
                <w:sz w:val="18"/>
                <w:szCs w:val="18"/>
              </w:rPr>
            </w:pPr>
            <w:r w:rsidRPr="001D6136">
              <w:rPr>
                <w:rFonts w:cs="Times New Roman"/>
                <w:sz w:val="18"/>
                <w:szCs w:val="18"/>
              </w:rPr>
              <w:t>1188</w:t>
            </w:r>
          </w:p>
        </w:tc>
      </w:tr>
      <w:tr w:rsidR="00B421B0" w14:paraId="5C8667BF" w14:textId="77777777" w:rsidTr="00BB643F">
        <w:tc>
          <w:tcPr>
            <w:tcW w:w="822" w:type="dxa"/>
          </w:tcPr>
          <w:p w14:paraId="5BD63372" w14:textId="26412284"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43808085" w14:textId="2BD5EE9B"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3CF3B92" w14:textId="492F832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02D0DEE" w14:textId="3EC85181"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4B7C3EA6" w14:textId="25EB9AE1" w:rsidR="001D6136" w:rsidRPr="001D6136" w:rsidRDefault="001D6136" w:rsidP="001D6136">
            <w:pPr>
              <w:rPr>
                <w:rFonts w:cs="Times New Roman"/>
                <w:sz w:val="18"/>
                <w:szCs w:val="18"/>
              </w:rPr>
            </w:pPr>
            <w:r w:rsidRPr="001D6136">
              <w:rPr>
                <w:rFonts w:cs="Times New Roman"/>
                <w:sz w:val="18"/>
                <w:szCs w:val="18"/>
              </w:rPr>
              <w:t>3320</w:t>
            </w:r>
          </w:p>
        </w:tc>
        <w:tc>
          <w:tcPr>
            <w:tcW w:w="902" w:type="dxa"/>
          </w:tcPr>
          <w:p w14:paraId="787C4250" w14:textId="5AA17B7C"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5208F95D" w14:textId="000B2469"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3D5339D4" w14:textId="468073E3" w:rsidR="001D6136" w:rsidRPr="001D6136" w:rsidRDefault="001D6136" w:rsidP="001D6136">
            <w:pPr>
              <w:rPr>
                <w:rFonts w:cs="Times New Roman"/>
                <w:sz w:val="18"/>
                <w:szCs w:val="18"/>
              </w:rPr>
            </w:pPr>
            <w:r w:rsidRPr="001D6136">
              <w:rPr>
                <w:rFonts w:cs="Times New Roman"/>
                <w:sz w:val="18"/>
                <w:szCs w:val="18"/>
              </w:rPr>
              <w:t>216</w:t>
            </w:r>
          </w:p>
        </w:tc>
        <w:tc>
          <w:tcPr>
            <w:tcW w:w="833" w:type="dxa"/>
          </w:tcPr>
          <w:p w14:paraId="3CDE5A13" w14:textId="48EA9798"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39325F7F" w14:textId="6AC6784F" w:rsidR="001D6136" w:rsidRPr="001D6136" w:rsidRDefault="001D6136" w:rsidP="001D6136">
            <w:pPr>
              <w:rPr>
                <w:rFonts w:cs="Times New Roman"/>
                <w:sz w:val="18"/>
                <w:szCs w:val="18"/>
              </w:rPr>
            </w:pPr>
            <w:r w:rsidRPr="001D6136">
              <w:rPr>
                <w:rFonts w:cs="Times New Roman"/>
                <w:sz w:val="18"/>
                <w:szCs w:val="18"/>
              </w:rPr>
              <w:t>2376</w:t>
            </w:r>
          </w:p>
        </w:tc>
      </w:tr>
      <w:tr w:rsidR="00B421B0" w14:paraId="2FF05A39" w14:textId="77777777" w:rsidTr="00BB643F">
        <w:tc>
          <w:tcPr>
            <w:tcW w:w="822" w:type="dxa"/>
          </w:tcPr>
          <w:p w14:paraId="2B46F7B5" w14:textId="5B026396"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C99B51E" w14:textId="05B3591F"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FC61BFD" w14:textId="4C6EB5C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E2C7574" w14:textId="4E3F8F7E" w:rsidR="001D6136" w:rsidRPr="001D6136" w:rsidRDefault="001D6136" w:rsidP="001D6136">
            <w:pPr>
              <w:rPr>
                <w:rFonts w:cs="Times New Roman"/>
                <w:sz w:val="18"/>
                <w:szCs w:val="18"/>
              </w:rPr>
            </w:pPr>
            <w:r w:rsidRPr="001D6136">
              <w:rPr>
                <w:rFonts w:cs="Times New Roman"/>
                <w:sz w:val="18"/>
                <w:szCs w:val="18"/>
              </w:rPr>
              <w:t>10800</w:t>
            </w:r>
          </w:p>
        </w:tc>
        <w:tc>
          <w:tcPr>
            <w:tcW w:w="916" w:type="dxa"/>
          </w:tcPr>
          <w:p w14:paraId="4AA2B3FD" w14:textId="7770C191" w:rsidR="001D6136" w:rsidRPr="001D6136" w:rsidRDefault="001D6136" w:rsidP="001D6136">
            <w:pPr>
              <w:rPr>
                <w:rFonts w:cs="Times New Roman"/>
                <w:sz w:val="18"/>
                <w:szCs w:val="18"/>
              </w:rPr>
            </w:pPr>
            <w:r w:rsidRPr="001D6136">
              <w:rPr>
                <w:rFonts w:cs="Times New Roman"/>
                <w:sz w:val="18"/>
                <w:szCs w:val="18"/>
              </w:rPr>
              <w:t>3120</w:t>
            </w:r>
          </w:p>
        </w:tc>
        <w:tc>
          <w:tcPr>
            <w:tcW w:w="902" w:type="dxa"/>
          </w:tcPr>
          <w:p w14:paraId="5EDFCA5F" w14:textId="3BBECDFD"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4A639A11" w14:textId="21F1358F"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6A1A6C2B" w14:textId="3DA06FD6"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12B4A057" w14:textId="4EEF4A1F"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3677E09B" w14:textId="4CFB57E2" w:rsidR="001D6136" w:rsidRPr="001D6136" w:rsidRDefault="001D6136" w:rsidP="001D6136">
            <w:pPr>
              <w:rPr>
                <w:rFonts w:cs="Times New Roman"/>
                <w:sz w:val="18"/>
                <w:szCs w:val="18"/>
              </w:rPr>
            </w:pPr>
            <w:r w:rsidRPr="001D6136">
              <w:rPr>
                <w:rFonts w:cs="Times New Roman"/>
                <w:sz w:val="18"/>
                <w:szCs w:val="18"/>
              </w:rPr>
              <w:t>2376</w:t>
            </w:r>
          </w:p>
        </w:tc>
      </w:tr>
      <w:tr w:rsidR="00B421B0" w14:paraId="2826478D" w14:textId="77777777" w:rsidTr="00BB643F">
        <w:tc>
          <w:tcPr>
            <w:tcW w:w="822" w:type="dxa"/>
          </w:tcPr>
          <w:p w14:paraId="32C21439" w14:textId="61676406"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5A8EAE8A" w14:textId="56751BBC"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2ECACA30" w14:textId="65B5E82A"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4BB560D" w14:textId="0E98908B" w:rsidR="001D6136" w:rsidRPr="001D6136" w:rsidRDefault="001D6136" w:rsidP="001D6136">
            <w:pPr>
              <w:rPr>
                <w:rFonts w:cs="Times New Roman"/>
                <w:sz w:val="18"/>
                <w:szCs w:val="18"/>
              </w:rPr>
            </w:pPr>
            <w:r w:rsidRPr="001D6136">
              <w:rPr>
                <w:rFonts w:cs="Times New Roman"/>
                <w:sz w:val="18"/>
                <w:szCs w:val="18"/>
              </w:rPr>
              <w:t>9000</w:t>
            </w:r>
          </w:p>
        </w:tc>
        <w:tc>
          <w:tcPr>
            <w:tcW w:w="916" w:type="dxa"/>
          </w:tcPr>
          <w:p w14:paraId="11E0F68F" w14:textId="0DEDCC96" w:rsidR="001D6136" w:rsidRPr="001D6136" w:rsidRDefault="001D6136" w:rsidP="001D6136">
            <w:pPr>
              <w:rPr>
                <w:rFonts w:cs="Times New Roman"/>
                <w:sz w:val="18"/>
                <w:szCs w:val="18"/>
              </w:rPr>
            </w:pPr>
            <w:r w:rsidRPr="001D6136">
              <w:rPr>
                <w:rFonts w:cs="Times New Roman"/>
                <w:sz w:val="18"/>
                <w:szCs w:val="18"/>
              </w:rPr>
              <w:t>1320</w:t>
            </w:r>
          </w:p>
        </w:tc>
        <w:tc>
          <w:tcPr>
            <w:tcW w:w="902" w:type="dxa"/>
          </w:tcPr>
          <w:p w14:paraId="7E5F8A83" w14:textId="76CE50C9"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3251B721" w14:textId="63FE14FF"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03EB4A6E" w14:textId="25785CB8" w:rsidR="001D6136" w:rsidRPr="001D6136" w:rsidRDefault="001D6136" w:rsidP="001D6136">
            <w:pPr>
              <w:rPr>
                <w:rFonts w:cs="Times New Roman"/>
                <w:sz w:val="18"/>
                <w:szCs w:val="18"/>
              </w:rPr>
            </w:pPr>
            <w:r w:rsidRPr="001D6136">
              <w:rPr>
                <w:rFonts w:cs="Times New Roman"/>
                <w:sz w:val="18"/>
                <w:szCs w:val="18"/>
              </w:rPr>
              <w:t>264</w:t>
            </w:r>
          </w:p>
        </w:tc>
        <w:tc>
          <w:tcPr>
            <w:tcW w:w="833" w:type="dxa"/>
          </w:tcPr>
          <w:p w14:paraId="7492FE7A" w14:textId="1589CFC5"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46398814" w14:textId="62F472A2" w:rsidR="001D6136" w:rsidRPr="001D6136" w:rsidRDefault="001D6136" w:rsidP="001D6136">
            <w:pPr>
              <w:rPr>
                <w:rFonts w:cs="Times New Roman"/>
                <w:sz w:val="18"/>
                <w:szCs w:val="18"/>
              </w:rPr>
            </w:pPr>
            <w:r w:rsidRPr="001D6136">
              <w:rPr>
                <w:rFonts w:cs="Times New Roman"/>
                <w:sz w:val="18"/>
                <w:szCs w:val="18"/>
              </w:rPr>
              <w:t>2376</w:t>
            </w:r>
          </w:p>
        </w:tc>
      </w:tr>
      <w:tr w:rsidR="00B421B0" w14:paraId="78FA5E89" w14:textId="77777777" w:rsidTr="00BB643F">
        <w:tc>
          <w:tcPr>
            <w:tcW w:w="822" w:type="dxa"/>
          </w:tcPr>
          <w:p w14:paraId="5F93AF5B" w14:textId="56DEA849"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3FBB2CAC" w14:textId="36EAE6E4"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AAD8A92" w14:textId="6CA881A8"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EA9AC7A" w14:textId="1782F927" w:rsidR="001D6136" w:rsidRPr="001D6136" w:rsidRDefault="001D6136" w:rsidP="001D6136">
            <w:pPr>
              <w:rPr>
                <w:rFonts w:cs="Times New Roman"/>
                <w:sz w:val="18"/>
                <w:szCs w:val="18"/>
              </w:rPr>
            </w:pPr>
            <w:r w:rsidRPr="001D6136">
              <w:rPr>
                <w:rFonts w:cs="Times New Roman"/>
                <w:sz w:val="18"/>
                <w:szCs w:val="18"/>
              </w:rPr>
              <w:t>10560</w:t>
            </w:r>
          </w:p>
        </w:tc>
        <w:tc>
          <w:tcPr>
            <w:tcW w:w="916" w:type="dxa"/>
          </w:tcPr>
          <w:p w14:paraId="0E4A88F5" w14:textId="169D0F08" w:rsidR="001D6136" w:rsidRPr="001D6136" w:rsidRDefault="001D6136" w:rsidP="001D6136">
            <w:pPr>
              <w:rPr>
                <w:rFonts w:cs="Times New Roman"/>
                <w:sz w:val="18"/>
                <w:szCs w:val="18"/>
              </w:rPr>
            </w:pPr>
            <w:r w:rsidRPr="001D6136">
              <w:rPr>
                <w:rFonts w:cs="Times New Roman"/>
                <w:sz w:val="18"/>
                <w:szCs w:val="18"/>
              </w:rPr>
              <w:t>2880</w:t>
            </w:r>
          </w:p>
        </w:tc>
        <w:tc>
          <w:tcPr>
            <w:tcW w:w="902" w:type="dxa"/>
          </w:tcPr>
          <w:p w14:paraId="5C74E12A" w14:textId="225672C9"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0AEEF103" w14:textId="697E4A6E"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BA0B106" w14:textId="2CFA4DC1"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2EB3D7BF" w14:textId="1985BF41"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44688670" w14:textId="3B06E7CC" w:rsidR="001D6136" w:rsidRPr="001D6136" w:rsidRDefault="001D6136" w:rsidP="001D6136">
            <w:pPr>
              <w:rPr>
                <w:rFonts w:cs="Times New Roman"/>
                <w:sz w:val="18"/>
                <w:szCs w:val="18"/>
              </w:rPr>
            </w:pPr>
            <w:r w:rsidRPr="001D6136">
              <w:rPr>
                <w:rFonts w:cs="Times New Roman"/>
                <w:sz w:val="18"/>
                <w:szCs w:val="18"/>
              </w:rPr>
              <w:t>4752</w:t>
            </w:r>
          </w:p>
        </w:tc>
      </w:tr>
      <w:tr w:rsidR="00B421B0" w14:paraId="2C2CFEAB" w14:textId="77777777" w:rsidTr="00BB643F">
        <w:tc>
          <w:tcPr>
            <w:tcW w:w="822" w:type="dxa"/>
          </w:tcPr>
          <w:p w14:paraId="3809A488" w14:textId="12F74605" w:rsidR="001D6136" w:rsidRPr="001D6136" w:rsidRDefault="001D6136" w:rsidP="001D6136">
            <w:pPr>
              <w:rPr>
                <w:rFonts w:cs="Times New Roman"/>
                <w:sz w:val="18"/>
                <w:szCs w:val="18"/>
              </w:rPr>
            </w:pPr>
            <w:r w:rsidRPr="001D6136">
              <w:rPr>
                <w:rFonts w:cs="Times New Roman"/>
                <w:sz w:val="18"/>
                <w:szCs w:val="18"/>
              </w:rPr>
              <w:t>7680</w:t>
            </w:r>
          </w:p>
        </w:tc>
        <w:tc>
          <w:tcPr>
            <w:tcW w:w="884" w:type="dxa"/>
          </w:tcPr>
          <w:p w14:paraId="64F9CB7F" w14:textId="3345D72E"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5E00BC06" w14:textId="195CBD6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D3A19CE" w14:textId="15D9F886" w:rsidR="001D6136" w:rsidRPr="001D6136" w:rsidRDefault="001D6136" w:rsidP="001D6136">
            <w:pPr>
              <w:rPr>
                <w:rFonts w:cs="Times New Roman"/>
                <w:sz w:val="18"/>
                <w:szCs w:val="18"/>
              </w:rPr>
            </w:pPr>
            <w:r w:rsidRPr="001D6136">
              <w:rPr>
                <w:rFonts w:cs="Times New Roman"/>
                <w:sz w:val="18"/>
                <w:szCs w:val="18"/>
              </w:rPr>
              <w:t>8800</w:t>
            </w:r>
          </w:p>
        </w:tc>
        <w:tc>
          <w:tcPr>
            <w:tcW w:w="916" w:type="dxa"/>
          </w:tcPr>
          <w:p w14:paraId="18FCD5B2" w14:textId="661FEEB1" w:rsidR="001D6136" w:rsidRPr="001D6136" w:rsidRDefault="001D6136" w:rsidP="001D6136">
            <w:pPr>
              <w:rPr>
                <w:rFonts w:cs="Times New Roman"/>
                <w:sz w:val="18"/>
                <w:szCs w:val="18"/>
              </w:rPr>
            </w:pPr>
            <w:r w:rsidRPr="001D6136">
              <w:rPr>
                <w:rFonts w:cs="Times New Roman"/>
                <w:sz w:val="18"/>
                <w:szCs w:val="18"/>
              </w:rPr>
              <w:t>1120</w:t>
            </w:r>
          </w:p>
        </w:tc>
        <w:tc>
          <w:tcPr>
            <w:tcW w:w="902" w:type="dxa"/>
          </w:tcPr>
          <w:p w14:paraId="369EC9AF" w14:textId="7214D71C"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04AC0503" w14:textId="248D5312"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5648EDAD" w14:textId="5CB8A3CB" w:rsidR="001D6136" w:rsidRPr="001D6136" w:rsidRDefault="001D6136" w:rsidP="001D6136">
            <w:pPr>
              <w:rPr>
                <w:rFonts w:cs="Times New Roman"/>
                <w:sz w:val="18"/>
                <w:szCs w:val="18"/>
              </w:rPr>
            </w:pPr>
            <w:r w:rsidRPr="001D6136">
              <w:rPr>
                <w:rFonts w:cs="Times New Roman"/>
                <w:sz w:val="18"/>
                <w:szCs w:val="18"/>
              </w:rPr>
              <w:t>540</w:t>
            </w:r>
          </w:p>
        </w:tc>
        <w:tc>
          <w:tcPr>
            <w:tcW w:w="833" w:type="dxa"/>
          </w:tcPr>
          <w:p w14:paraId="46D2D86B" w14:textId="32707CD0"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21C56128" w14:textId="2070F7C7" w:rsidR="001D6136" w:rsidRPr="001D6136" w:rsidRDefault="001D6136" w:rsidP="001D6136">
            <w:pPr>
              <w:rPr>
                <w:rFonts w:cs="Times New Roman"/>
                <w:sz w:val="18"/>
                <w:szCs w:val="18"/>
              </w:rPr>
            </w:pPr>
            <w:r w:rsidRPr="001D6136">
              <w:rPr>
                <w:rFonts w:cs="Times New Roman"/>
                <w:sz w:val="18"/>
                <w:szCs w:val="18"/>
              </w:rPr>
              <w:t>4752</w:t>
            </w:r>
          </w:p>
        </w:tc>
      </w:tr>
      <w:tr w:rsidR="00B421B0" w14:paraId="350E07F3" w14:textId="77777777" w:rsidTr="00BB643F">
        <w:tc>
          <w:tcPr>
            <w:tcW w:w="822" w:type="dxa"/>
          </w:tcPr>
          <w:p w14:paraId="5532B65E" w14:textId="28DE5A52"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158B2298" w14:textId="753BCB23"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5BAF105" w14:textId="11ECE54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3FBD1173" w14:textId="48243CBE" w:rsidR="001D6136" w:rsidRPr="001D6136" w:rsidRDefault="001D6136" w:rsidP="001D6136">
            <w:pPr>
              <w:rPr>
                <w:rFonts w:cs="Times New Roman"/>
                <w:sz w:val="18"/>
                <w:szCs w:val="18"/>
              </w:rPr>
            </w:pPr>
            <w:r w:rsidRPr="001D6136">
              <w:rPr>
                <w:rFonts w:cs="Times New Roman"/>
                <w:sz w:val="18"/>
                <w:szCs w:val="18"/>
              </w:rPr>
              <w:t>12500</w:t>
            </w:r>
          </w:p>
        </w:tc>
        <w:tc>
          <w:tcPr>
            <w:tcW w:w="916" w:type="dxa"/>
          </w:tcPr>
          <w:p w14:paraId="5353514D" w14:textId="313B131A" w:rsidR="001D6136" w:rsidRPr="001D6136" w:rsidRDefault="001D6136" w:rsidP="001D6136">
            <w:pPr>
              <w:rPr>
                <w:rFonts w:cs="Times New Roman"/>
                <w:sz w:val="18"/>
                <w:szCs w:val="18"/>
              </w:rPr>
            </w:pPr>
            <w:r w:rsidRPr="001D6136">
              <w:rPr>
                <w:rFonts w:cs="Times New Roman"/>
                <w:sz w:val="18"/>
                <w:szCs w:val="18"/>
              </w:rPr>
              <w:t>2260</w:t>
            </w:r>
          </w:p>
        </w:tc>
        <w:tc>
          <w:tcPr>
            <w:tcW w:w="902" w:type="dxa"/>
          </w:tcPr>
          <w:p w14:paraId="3E62DFB9" w14:textId="42588A43" w:rsidR="001D6136" w:rsidRPr="001D6136" w:rsidRDefault="001D6136" w:rsidP="001D6136">
            <w:pPr>
              <w:rPr>
                <w:rFonts w:cs="Times New Roman"/>
                <w:sz w:val="18"/>
                <w:szCs w:val="18"/>
              </w:rPr>
            </w:pPr>
            <w:r w:rsidRPr="001D6136">
              <w:rPr>
                <w:rFonts w:cs="Times New Roman"/>
                <w:sz w:val="18"/>
                <w:szCs w:val="18"/>
              </w:rPr>
              <w:t>4950</w:t>
            </w:r>
          </w:p>
        </w:tc>
        <w:tc>
          <w:tcPr>
            <w:tcW w:w="909" w:type="dxa"/>
          </w:tcPr>
          <w:p w14:paraId="722D937F" w14:textId="59BD008F" w:rsidR="001D6136" w:rsidRPr="001D6136" w:rsidRDefault="001D6136" w:rsidP="001D6136">
            <w:pPr>
              <w:rPr>
                <w:rFonts w:cs="Times New Roman"/>
                <w:sz w:val="18"/>
                <w:szCs w:val="18"/>
              </w:rPr>
            </w:pPr>
            <w:r w:rsidRPr="001D6136">
              <w:rPr>
                <w:rFonts w:cs="Times New Roman"/>
                <w:sz w:val="18"/>
                <w:szCs w:val="18"/>
              </w:rPr>
              <w:t>630</w:t>
            </w:r>
          </w:p>
        </w:tc>
        <w:tc>
          <w:tcPr>
            <w:tcW w:w="833" w:type="dxa"/>
          </w:tcPr>
          <w:p w14:paraId="5980606D" w14:textId="42CB4E15" w:rsidR="001D6136" w:rsidRPr="001D6136" w:rsidRDefault="001D6136" w:rsidP="001D6136">
            <w:pPr>
              <w:rPr>
                <w:rFonts w:cs="Times New Roman"/>
                <w:sz w:val="18"/>
                <w:szCs w:val="18"/>
              </w:rPr>
            </w:pPr>
            <w:r w:rsidRPr="001D6136">
              <w:rPr>
                <w:rFonts w:cs="Times New Roman"/>
                <w:sz w:val="18"/>
                <w:szCs w:val="18"/>
              </w:rPr>
              <w:t>118.8</w:t>
            </w:r>
          </w:p>
        </w:tc>
        <w:tc>
          <w:tcPr>
            <w:tcW w:w="833" w:type="dxa"/>
          </w:tcPr>
          <w:p w14:paraId="2D002804" w14:textId="0C7F5732" w:rsidR="001D6136" w:rsidRPr="001D6136" w:rsidRDefault="001D6136" w:rsidP="001D6136">
            <w:pPr>
              <w:rPr>
                <w:rFonts w:cs="Times New Roman"/>
                <w:sz w:val="18"/>
                <w:szCs w:val="18"/>
              </w:rPr>
            </w:pPr>
            <w:r w:rsidRPr="001D6136">
              <w:rPr>
                <w:rFonts w:cs="Times New Roman"/>
                <w:sz w:val="18"/>
                <w:szCs w:val="18"/>
              </w:rPr>
              <w:t>24.0003</w:t>
            </w:r>
          </w:p>
        </w:tc>
        <w:tc>
          <w:tcPr>
            <w:tcW w:w="835" w:type="dxa"/>
          </w:tcPr>
          <w:p w14:paraId="7A0BE2F0" w14:textId="0C40CB4B" w:rsidR="001D6136" w:rsidRPr="001D6136" w:rsidRDefault="001D6136" w:rsidP="001D6136">
            <w:pPr>
              <w:rPr>
                <w:rFonts w:cs="Times New Roman"/>
                <w:sz w:val="18"/>
                <w:szCs w:val="18"/>
              </w:rPr>
            </w:pPr>
            <w:r w:rsidRPr="001D6136">
              <w:rPr>
                <w:rFonts w:cs="Times New Roman"/>
                <w:sz w:val="18"/>
                <w:szCs w:val="18"/>
              </w:rPr>
              <w:t>1485</w:t>
            </w:r>
          </w:p>
        </w:tc>
      </w:tr>
      <w:tr w:rsidR="00B421B0" w14:paraId="366555D6" w14:textId="77777777" w:rsidTr="00BB643F">
        <w:tc>
          <w:tcPr>
            <w:tcW w:w="822" w:type="dxa"/>
          </w:tcPr>
          <w:p w14:paraId="7653CB5E" w14:textId="2CC3C394"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07ADCA0A" w14:textId="6D32DB9B"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12CA2E6" w14:textId="531FB727"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8720D0D" w14:textId="02C2381A" w:rsidR="001D6136" w:rsidRPr="001D6136" w:rsidRDefault="001D6136" w:rsidP="001D6136">
            <w:pPr>
              <w:rPr>
                <w:rFonts w:cs="Times New Roman"/>
                <w:sz w:val="18"/>
                <w:szCs w:val="18"/>
              </w:rPr>
            </w:pPr>
            <w:r w:rsidRPr="001D6136">
              <w:rPr>
                <w:rFonts w:cs="Times New Roman"/>
                <w:sz w:val="18"/>
                <w:szCs w:val="18"/>
              </w:rPr>
              <w:t>13500</w:t>
            </w:r>
          </w:p>
        </w:tc>
        <w:tc>
          <w:tcPr>
            <w:tcW w:w="916" w:type="dxa"/>
          </w:tcPr>
          <w:p w14:paraId="6A6B67BD" w14:textId="6FEEE441" w:rsidR="001D6136" w:rsidRPr="001D6136" w:rsidRDefault="001D6136" w:rsidP="001D6136">
            <w:pPr>
              <w:rPr>
                <w:rFonts w:cs="Times New Roman"/>
                <w:sz w:val="18"/>
                <w:szCs w:val="18"/>
              </w:rPr>
            </w:pPr>
            <w:r w:rsidRPr="001D6136">
              <w:rPr>
                <w:rFonts w:cs="Times New Roman"/>
                <w:sz w:val="18"/>
                <w:szCs w:val="18"/>
              </w:rPr>
              <w:t>3260</w:t>
            </w:r>
          </w:p>
        </w:tc>
        <w:tc>
          <w:tcPr>
            <w:tcW w:w="902" w:type="dxa"/>
          </w:tcPr>
          <w:p w14:paraId="3577AA75" w14:textId="3AB79544"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4AD31A74" w14:textId="2FE621A7"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1FAAA6B7" w14:textId="2AA5D63E" w:rsidR="001D6136" w:rsidRPr="001D6136" w:rsidRDefault="001D6136" w:rsidP="001D6136">
            <w:pPr>
              <w:rPr>
                <w:rFonts w:cs="Times New Roman"/>
                <w:sz w:val="18"/>
                <w:szCs w:val="18"/>
              </w:rPr>
            </w:pPr>
            <w:r w:rsidRPr="001D6136">
              <w:rPr>
                <w:rFonts w:cs="Times New Roman"/>
                <w:sz w:val="18"/>
                <w:szCs w:val="18"/>
              </w:rPr>
              <w:t>110</w:t>
            </w:r>
          </w:p>
        </w:tc>
        <w:tc>
          <w:tcPr>
            <w:tcW w:w="833" w:type="dxa"/>
          </w:tcPr>
          <w:p w14:paraId="70CA7466" w14:textId="3718C272" w:rsidR="001D6136" w:rsidRPr="001D6136" w:rsidRDefault="001D6136" w:rsidP="001D6136">
            <w:pPr>
              <w:rPr>
                <w:rFonts w:cs="Times New Roman"/>
                <w:sz w:val="18"/>
                <w:szCs w:val="18"/>
              </w:rPr>
            </w:pPr>
            <w:r w:rsidRPr="001D6136">
              <w:rPr>
                <w:rFonts w:cs="Times New Roman"/>
                <w:sz w:val="18"/>
                <w:szCs w:val="18"/>
              </w:rPr>
              <w:t>25</w:t>
            </w:r>
          </w:p>
        </w:tc>
        <w:tc>
          <w:tcPr>
            <w:tcW w:w="835" w:type="dxa"/>
          </w:tcPr>
          <w:p w14:paraId="21E0568E" w14:textId="4BE8528D" w:rsidR="001D6136" w:rsidRPr="001D6136" w:rsidRDefault="001D6136" w:rsidP="001D6136">
            <w:pPr>
              <w:rPr>
                <w:rFonts w:cs="Times New Roman"/>
                <w:sz w:val="18"/>
                <w:szCs w:val="18"/>
              </w:rPr>
            </w:pPr>
            <w:r w:rsidRPr="001D6136">
              <w:rPr>
                <w:rFonts w:cs="Times New Roman"/>
                <w:sz w:val="18"/>
                <w:szCs w:val="18"/>
              </w:rPr>
              <w:t>1485</w:t>
            </w:r>
          </w:p>
        </w:tc>
      </w:tr>
      <w:tr w:rsidR="00B421B0" w14:paraId="5DDD2BAA" w14:textId="77777777" w:rsidTr="00BB643F">
        <w:tc>
          <w:tcPr>
            <w:tcW w:w="822" w:type="dxa"/>
          </w:tcPr>
          <w:p w14:paraId="689ABAD2" w14:textId="2AB3BB79"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12FE0074" w14:textId="4C2BD90A"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356426C7" w14:textId="4932246E"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5E306274" w14:textId="23AC7AF6"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013DE4E5" w14:textId="2AF5F188" w:rsidR="001D6136" w:rsidRPr="001D6136" w:rsidRDefault="001D6136" w:rsidP="001D6136">
            <w:pPr>
              <w:rPr>
                <w:rFonts w:cs="Times New Roman"/>
                <w:sz w:val="18"/>
                <w:szCs w:val="18"/>
              </w:rPr>
            </w:pPr>
            <w:r w:rsidRPr="001D6136">
              <w:rPr>
                <w:rFonts w:cs="Times New Roman"/>
                <w:sz w:val="18"/>
                <w:szCs w:val="18"/>
              </w:rPr>
              <w:t>760</w:t>
            </w:r>
          </w:p>
        </w:tc>
        <w:tc>
          <w:tcPr>
            <w:tcW w:w="902" w:type="dxa"/>
          </w:tcPr>
          <w:p w14:paraId="3E82D61F" w14:textId="383FB0CB"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3C5D2E31" w14:textId="7E6E3309"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5DC1E551" w14:textId="64A8D18F" w:rsidR="001D6136" w:rsidRPr="001D6136" w:rsidRDefault="001D6136" w:rsidP="001D6136">
            <w:pPr>
              <w:rPr>
                <w:rFonts w:cs="Times New Roman"/>
                <w:sz w:val="18"/>
                <w:szCs w:val="18"/>
              </w:rPr>
            </w:pPr>
            <w:r w:rsidRPr="001D6136">
              <w:rPr>
                <w:rFonts w:cs="Times New Roman"/>
                <w:sz w:val="18"/>
                <w:szCs w:val="18"/>
              </w:rPr>
              <w:t>135</w:t>
            </w:r>
          </w:p>
        </w:tc>
        <w:tc>
          <w:tcPr>
            <w:tcW w:w="833" w:type="dxa"/>
          </w:tcPr>
          <w:p w14:paraId="72873442" w14:textId="3B7C4D5E" w:rsidR="001D6136" w:rsidRPr="001D6136" w:rsidRDefault="001D6136" w:rsidP="001D6136">
            <w:pPr>
              <w:rPr>
                <w:rFonts w:cs="Times New Roman"/>
                <w:sz w:val="18"/>
                <w:szCs w:val="18"/>
              </w:rPr>
            </w:pPr>
            <w:r w:rsidRPr="001D6136">
              <w:rPr>
                <w:rFonts w:cs="Times New Roman"/>
                <w:sz w:val="18"/>
                <w:szCs w:val="18"/>
              </w:rPr>
              <w:t>30.0003</w:t>
            </w:r>
          </w:p>
        </w:tc>
        <w:tc>
          <w:tcPr>
            <w:tcW w:w="835" w:type="dxa"/>
          </w:tcPr>
          <w:p w14:paraId="47ECAE07" w14:textId="2AB0D0A3" w:rsidR="001D6136" w:rsidRPr="001D6136" w:rsidRDefault="001D6136" w:rsidP="001D6136">
            <w:pPr>
              <w:rPr>
                <w:rFonts w:cs="Times New Roman"/>
                <w:sz w:val="18"/>
                <w:szCs w:val="18"/>
              </w:rPr>
            </w:pPr>
            <w:r w:rsidRPr="001D6136">
              <w:rPr>
                <w:rFonts w:cs="Times New Roman"/>
                <w:sz w:val="18"/>
                <w:szCs w:val="18"/>
              </w:rPr>
              <w:t>1485</w:t>
            </w:r>
          </w:p>
        </w:tc>
      </w:tr>
      <w:tr w:rsidR="00B421B0" w14:paraId="75C9944C" w14:textId="77777777" w:rsidTr="00BB643F">
        <w:tc>
          <w:tcPr>
            <w:tcW w:w="822" w:type="dxa"/>
          </w:tcPr>
          <w:p w14:paraId="08E112E5" w14:textId="5C40CD9D"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3D9E9184" w14:textId="3D1CD60E"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74142E2" w14:textId="164C9EA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6DAF87FA" w14:textId="146EE554" w:rsidR="001D6136" w:rsidRPr="001D6136" w:rsidRDefault="001D6136" w:rsidP="001D6136">
            <w:pPr>
              <w:rPr>
                <w:rFonts w:cs="Times New Roman"/>
                <w:sz w:val="18"/>
                <w:szCs w:val="18"/>
              </w:rPr>
            </w:pPr>
            <w:r w:rsidRPr="001D6136">
              <w:rPr>
                <w:rFonts w:cs="Times New Roman"/>
                <w:sz w:val="18"/>
                <w:szCs w:val="18"/>
              </w:rPr>
              <w:t>12500</w:t>
            </w:r>
          </w:p>
        </w:tc>
        <w:tc>
          <w:tcPr>
            <w:tcW w:w="916" w:type="dxa"/>
          </w:tcPr>
          <w:p w14:paraId="020084A6" w14:textId="7D6082A1" w:rsidR="001D6136" w:rsidRPr="001D6136" w:rsidRDefault="001D6136" w:rsidP="001D6136">
            <w:pPr>
              <w:rPr>
                <w:rFonts w:cs="Times New Roman"/>
                <w:sz w:val="18"/>
                <w:szCs w:val="18"/>
              </w:rPr>
            </w:pPr>
            <w:r w:rsidRPr="001D6136">
              <w:rPr>
                <w:rFonts w:cs="Times New Roman"/>
                <w:sz w:val="18"/>
                <w:szCs w:val="18"/>
              </w:rPr>
              <w:t>2260</w:t>
            </w:r>
          </w:p>
        </w:tc>
        <w:tc>
          <w:tcPr>
            <w:tcW w:w="902" w:type="dxa"/>
          </w:tcPr>
          <w:p w14:paraId="68ED8D79" w14:textId="7A8066C0" w:rsidR="001D6136" w:rsidRPr="001D6136" w:rsidRDefault="001D6136" w:rsidP="001D6136">
            <w:pPr>
              <w:rPr>
                <w:rFonts w:cs="Times New Roman"/>
                <w:sz w:val="18"/>
                <w:szCs w:val="18"/>
              </w:rPr>
            </w:pPr>
            <w:r w:rsidRPr="001D6136">
              <w:rPr>
                <w:rFonts w:cs="Times New Roman"/>
                <w:sz w:val="18"/>
                <w:szCs w:val="18"/>
              </w:rPr>
              <w:t>4950</w:t>
            </w:r>
          </w:p>
        </w:tc>
        <w:tc>
          <w:tcPr>
            <w:tcW w:w="909" w:type="dxa"/>
          </w:tcPr>
          <w:p w14:paraId="7C594B80" w14:textId="2AF2D527" w:rsidR="001D6136" w:rsidRPr="001D6136" w:rsidRDefault="001D6136" w:rsidP="001D6136">
            <w:pPr>
              <w:rPr>
                <w:rFonts w:cs="Times New Roman"/>
                <w:sz w:val="18"/>
                <w:szCs w:val="18"/>
              </w:rPr>
            </w:pPr>
            <w:r w:rsidRPr="001D6136">
              <w:rPr>
                <w:rFonts w:cs="Times New Roman"/>
                <w:sz w:val="18"/>
                <w:szCs w:val="18"/>
              </w:rPr>
              <w:t>630</w:t>
            </w:r>
          </w:p>
        </w:tc>
        <w:tc>
          <w:tcPr>
            <w:tcW w:w="833" w:type="dxa"/>
          </w:tcPr>
          <w:p w14:paraId="08B2579A" w14:textId="40E80752" w:rsidR="001D6136" w:rsidRPr="001D6136" w:rsidRDefault="001D6136" w:rsidP="001D6136">
            <w:pPr>
              <w:rPr>
                <w:rFonts w:cs="Times New Roman"/>
                <w:sz w:val="18"/>
                <w:szCs w:val="18"/>
              </w:rPr>
            </w:pPr>
            <w:r w:rsidRPr="001D6136">
              <w:rPr>
                <w:rFonts w:cs="Times New Roman"/>
                <w:sz w:val="18"/>
                <w:szCs w:val="18"/>
              </w:rPr>
              <w:t>237.6</w:t>
            </w:r>
          </w:p>
        </w:tc>
        <w:tc>
          <w:tcPr>
            <w:tcW w:w="833" w:type="dxa"/>
          </w:tcPr>
          <w:p w14:paraId="3CD76A37" w14:textId="206D9993" w:rsidR="001D6136" w:rsidRPr="001D6136" w:rsidRDefault="001D6136" w:rsidP="001D6136">
            <w:pPr>
              <w:rPr>
                <w:rFonts w:cs="Times New Roman"/>
                <w:sz w:val="18"/>
                <w:szCs w:val="18"/>
              </w:rPr>
            </w:pPr>
            <w:r w:rsidRPr="001D6136">
              <w:rPr>
                <w:rFonts w:cs="Times New Roman"/>
                <w:sz w:val="18"/>
                <w:szCs w:val="18"/>
              </w:rPr>
              <w:t>48.0003</w:t>
            </w:r>
          </w:p>
        </w:tc>
        <w:tc>
          <w:tcPr>
            <w:tcW w:w="835" w:type="dxa"/>
          </w:tcPr>
          <w:p w14:paraId="2F128D75" w14:textId="27A96C81" w:rsidR="001D6136" w:rsidRPr="001D6136" w:rsidRDefault="001D6136" w:rsidP="001D6136">
            <w:pPr>
              <w:rPr>
                <w:rFonts w:cs="Times New Roman"/>
                <w:sz w:val="18"/>
                <w:szCs w:val="18"/>
              </w:rPr>
            </w:pPr>
            <w:r w:rsidRPr="001D6136">
              <w:rPr>
                <w:rFonts w:cs="Times New Roman"/>
                <w:sz w:val="18"/>
                <w:szCs w:val="18"/>
              </w:rPr>
              <w:t>2970</w:t>
            </w:r>
          </w:p>
        </w:tc>
      </w:tr>
      <w:tr w:rsidR="00B421B0" w14:paraId="4A8B5D24" w14:textId="77777777" w:rsidTr="00BB643F">
        <w:tc>
          <w:tcPr>
            <w:tcW w:w="822" w:type="dxa"/>
          </w:tcPr>
          <w:p w14:paraId="514B1CCC" w14:textId="29B44B02"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499C9B3F" w14:textId="04AE63C5"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17FC9143" w14:textId="3136407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4F5D74DB" w14:textId="09536B59" w:rsidR="001D6136" w:rsidRPr="001D6136" w:rsidRDefault="001D6136" w:rsidP="001D6136">
            <w:pPr>
              <w:rPr>
                <w:rFonts w:cs="Times New Roman"/>
                <w:sz w:val="18"/>
                <w:szCs w:val="18"/>
              </w:rPr>
            </w:pPr>
            <w:r w:rsidRPr="001D6136">
              <w:rPr>
                <w:rFonts w:cs="Times New Roman"/>
                <w:sz w:val="18"/>
                <w:szCs w:val="18"/>
              </w:rPr>
              <w:t>13500</w:t>
            </w:r>
          </w:p>
        </w:tc>
        <w:tc>
          <w:tcPr>
            <w:tcW w:w="916" w:type="dxa"/>
          </w:tcPr>
          <w:p w14:paraId="4F58D444" w14:textId="6049FA90" w:rsidR="001D6136" w:rsidRPr="001D6136" w:rsidRDefault="001D6136" w:rsidP="001D6136">
            <w:pPr>
              <w:rPr>
                <w:rFonts w:cs="Times New Roman"/>
                <w:sz w:val="18"/>
                <w:szCs w:val="18"/>
              </w:rPr>
            </w:pPr>
            <w:r w:rsidRPr="001D6136">
              <w:rPr>
                <w:rFonts w:cs="Times New Roman"/>
                <w:sz w:val="18"/>
                <w:szCs w:val="18"/>
              </w:rPr>
              <w:t>3260</w:t>
            </w:r>
          </w:p>
        </w:tc>
        <w:tc>
          <w:tcPr>
            <w:tcW w:w="902" w:type="dxa"/>
          </w:tcPr>
          <w:p w14:paraId="1DD42553" w14:textId="111E6039" w:rsidR="001D6136" w:rsidRPr="001D6136" w:rsidRDefault="001D6136" w:rsidP="001D6136">
            <w:pPr>
              <w:rPr>
                <w:rFonts w:cs="Times New Roman"/>
                <w:sz w:val="18"/>
                <w:szCs w:val="18"/>
              </w:rPr>
            </w:pPr>
            <w:r w:rsidRPr="001D6136">
              <w:rPr>
                <w:rFonts w:cs="Times New Roman"/>
                <w:sz w:val="18"/>
                <w:szCs w:val="18"/>
              </w:rPr>
              <w:t>4400</w:t>
            </w:r>
          </w:p>
        </w:tc>
        <w:tc>
          <w:tcPr>
            <w:tcW w:w="909" w:type="dxa"/>
          </w:tcPr>
          <w:p w14:paraId="6EA894DA" w14:textId="555E327D" w:rsidR="001D6136" w:rsidRPr="001D6136" w:rsidRDefault="001D6136" w:rsidP="001D6136">
            <w:pPr>
              <w:rPr>
                <w:rFonts w:cs="Times New Roman"/>
                <w:sz w:val="18"/>
                <w:szCs w:val="18"/>
              </w:rPr>
            </w:pPr>
            <w:r w:rsidRPr="001D6136">
              <w:rPr>
                <w:rFonts w:cs="Times New Roman"/>
                <w:sz w:val="18"/>
                <w:szCs w:val="18"/>
              </w:rPr>
              <w:t>80</w:t>
            </w:r>
          </w:p>
        </w:tc>
        <w:tc>
          <w:tcPr>
            <w:tcW w:w="833" w:type="dxa"/>
          </w:tcPr>
          <w:p w14:paraId="546355C5" w14:textId="19C3BFB4" w:rsidR="001D6136" w:rsidRPr="001D6136" w:rsidRDefault="001D6136" w:rsidP="001D6136">
            <w:pPr>
              <w:rPr>
                <w:rFonts w:cs="Times New Roman"/>
                <w:sz w:val="18"/>
                <w:szCs w:val="18"/>
              </w:rPr>
            </w:pPr>
            <w:r w:rsidRPr="001D6136">
              <w:rPr>
                <w:rFonts w:cs="Times New Roman"/>
                <w:sz w:val="18"/>
                <w:szCs w:val="18"/>
              </w:rPr>
              <w:t>220</w:t>
            </w:r>
          </w:p>
        </w:tc>
        <w:tc>
          <w:tcPr>
            <w:tcW w:w="833" w:type="dxa"/>
          </w:tcPr>
          <w:p w14:paraId="01DE5A09" w14:textId="059E0B26" w:rsidR="001D6136" w:rsidRPr="001D6136" w:rsidRDefault="001D6136" w:rsidP="001D6136">
            <w:pPr>
              <w:rPr>
                <w:rFonts w:cs="Times New Roman"/>
                <w:sz w:val="18"/>
                <w:szCs w:val="18"/>
              </w:rPr>
            </w:pPr>
            <w:r w:rsidRPr="001D6136">
              <w:rPr>
                <w:rFonts w:cs="Times New Roman"/>
                <w:sz w:val="18"/>
                <w:szCs w:val="18"/>
              </w:rPr>
              <w:t>50</w:t>
            </w:r>
          </w:p>
        </w:tc>
        <w:tc>
          <w:tcPr>
            <w:tcW w:w="835" w:type="dxa"/>
          </w:tcPr>
          <w:p w14:paraId="4A30BB39" w14:textId="1B1E7178" w:rsidR="001D6136" w:rsidRPr="001D6136" w:rsidRDefault="001D6136" w:rsidP="001D6136">
            <w:pPr>
              <w:rPr>
                <w:rFonts w:cs="Times New Roman"/>
                <w:sz w:val="18"/>
                <w:szCs w:val="18"/>
              </w:rPr>
            </w:pPr>
            <w:r w:rsidRPr="001D6136">
              <w:rPr>
                <w:rFonts w:cs="Times New Roman"/>
                <w:sz w:val="18"/>
                <w:szCs w:val="18"/>
              </w:rPr>
              <w:t>2970</w:t>
            </w:r>
          </w:p>
        </w:tc>
      </w:tr>
      <w:tr w:rsidR="00B421B0" w14:paraId="7E715D28" w14:textId="77777777" w:rsidTr="00BB643F">
        <w:tc>
          <w:tcPr>
            <w:tcW w:w="822" w:type="dxa"/>
          </w:tcPr>
          <w:p w14:paraId="5F80F9FB" w14:textId="79F3D910"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7202EC18" w14:textId="1ADB3E2A"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52853B8" w14:textId="67EC94C4"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720B58D" w14:textId="7A14164A"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2CE1B7DE" w14:textId="6FA81515" w:rsidR="001D6136" w:rsidRPr="001D6136" w:rsidRDefault="001D6136" w:rsidP="001D6136">
            <w:pPr>
              <w:rPr>
                <w:rFonts w:cs="Times New Roman"/>
                <w:sz w:val="18"/>
                <w:szCs w:val="18"/>
              </w:rPr>
            </w:pPr>
            <w:r w:rsidRPr="001D6136">
              <w:rPr>
                <w:rFonts w:cs="Times New Roman"/>
                <w:sz w:val="18"/>
                <w:szCs w:val="18"/>
              </w:rPr>
              <w:t>760</w:t>
            </w:r>
          </w:p>
        </w:tc>
        <w:tc>
          <w:tcPr>
            <w:tcW w:w="902" w:type="dxa"/>
          </w:tcPr>
          <w:p w14:paraId="6A578AB9" w14:textId="1E3DBEBE"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3B71DB8F" w14:textId="41CB3918"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1A00DC8F" w14:textId="2C5A1ECB"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2E1A2B19" w14:textId="185C19C1" w:rsidR="001D6136" w:rsidRPr="001D6136" w:rsidRDefault="001D6136" w:rsidP="001D6136">
            <w:pPr>
              <w:rPr>
                <w:rFonts w:cs="Times New Roman"/>
                <w:sz w:val="18"/>
                <w:szCs w:val="18"/>
              </w:rPr>
            </w:pPr>
            <w:r w:rsidRPr="001D6136">
              <w:rPr>
                <w:rFonts w:cs="Times New Roman"/>
                <w:sz w:val="18"/>
                <w:szCs w:val="18"/>
              </w:rPr>
              <w:t>60.0003</w:t>
            </w:r>
          </w:p>
        </w:tc>
        <w:tc>
          <w:tcPr>
            <w:tcW w:w="835" w:type="dxa"/>
          </w:tcPr>
          <w:p w14:paraId="3CF42D0F" w14:textId="2054C9F2" w:rsidR="001D6136" w:rsidRPr="001D6136" w:rsidRDefault="001D6136" w:rsidP="001D6136">
            <w:pPr>
              <w:rPr>
                <w:rFonts w:cs="Times New Roman"/>
                <w:sz w:val="18"/>
                <w:szCs w:val="18"/>
              </w:rPr>
            </w:pPr>
            <w:r w:rsidRPr="001D6136">
              <w:rPr>
                <w:rFonts w:cs="Times New Roman"/>
                <w:sz w:val="18"/>
                <w:szCs w:val="18"/>
              </w:rPr>
              <w:t>2970</w:t>
            </w:r>
          </w:p>
        </w:tc>
      </w:tr>
      <w:tr w:rsidR="00B421B0" w14:paraId="2E409CD3" w14:textId="77777777" w:rsidTr="00BB643F">
        <w:tc>
          <w:tcPr>
            <w:tcW w:w="822" w:type="dxa"/>
          </w:tcPr>
          <w:p w14:paraId="5E0FB706" w14:textId="6FD411AB"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1BED45D0" w14:textId="35B6B546"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789BEDDD" w14:textId="3D55047D"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101250F" w14:textId="019A02E2" w:rsidR="001D6136" w:rsidRPr="001D6136" w:rsidRDefault="001D6136" w:rsidP="001D6136">
            <w:pPr>
              <w:rPr>
                <w:rFonts w:cs="Times New Roman"/>
                <w:sz w:val="18"/>
                <w:szCs w:val="18"/>
              </w:rPr>
            </w:pPr>
            <w:r w:rsidRPr="001D6136">
              <w:rPr>
                <w:rFonts w:cs="Times New Roman"/>
                <w:sz w:val="18"/>
                <w:szCs w:val="18"/>
              </w:rPr>
              <w:t>13200</w:t>
            </w:r>
          </w:p>
        </w:tc>
        <w:tc>
          <w:tcPr>
            <w:tcW w:w="916" w:type="dxa"/>
          </w:tcPr>
          <w:p w14:paraId="73F767F8" w14:textId="0C6D58EB" w:rsidR="001D6136" w:rsidRPr="001D6136" w:rsidRDefault="001D6136" w:rsidP="001D6136">
            <w:pPr>
              <w:rPr>
                <w:rFonts w:cs="Times New Roman"/>
                <w:sz w:val="18"/>
                <w:szCs w:val="18"/>
              </w:rPr>
            </w:pPr>
            <w:r w:rsidRPr="001D6136">
              <w:rPr>
                <w:rFonts w:cs="Times New Roman"/>
                <w:sz w:val="18"/>
                <w:szCs w:val="18"/>
              </w:rPr>
              <w:t>2960</w:t>
            </w:r>
          </w:p>
        </w:tc>
        <w:tc>
          <w:tcPr>
            <w:tcW w:w="902" w:type="dxa"/>
          </w:tcPr>
          <w:p w14:paraId="755C85C8" w14:textId="59F8E76B"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7985510C" w14:textId="3CD2D41E"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0A834242" w14:textId="7F2055C4" w:rsidR="001D6136" w:rsidRPr="001D6136" w:rsidRDefault="001D6136" w:rsidP="001D6136">
            <w:pPr>
              <w:rPr>
                <w:rFonts w:cs="Times New Roman"/>
                <w:sz w:val="18"/>
                <w:szCs w:val="18"/>
              </w:rPr>
            </w:pPr>
            <w:r w:rsidRPr="001D6136">
              <w:rPr>
                <w:rFonts w:cs="Times New Roman"/>
                <w:sz w:val="18"/>
                <w:szCs w:val="18"/>
              </w:rPr>
              <w:t>450</w:t>
            </w:r>
          </w:p>
        </w:tc>
        <w:tc>
          <w:tcPr>
            <w:tcW w:w="833" w:type="dxa"/>
          </w:tcPr>
          <w:p w14:paraId="68918C0E" w14:textId="16873C5D"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32B6EA20" w14:textId="5D236E83" w:rsidR="001D6136" w:rsidRPr="001D6136" w:rsidRDefault="001D6136" w:rsidP="001D6136">
            <w:pPr>
              <w:rPr>
                <w:rFonts w:cs="Times New Roman"/>
                <w:sz w:val="18"/>
                <w:szCs w:val="18"/>
              </w:rPr>
            </w:pPr>
            <w:r w:rsidRPr="001D6136">
              <w:rPr>
                <w:rFonts w:cs="Times New Roman"/>
                <w:sz w:val="18"/>
                <w:szCs w:val="18"/>
              </w:rPr>
              <w:t>5940</w:t>
            </w:r>
          </w:p>
        </w:tc>
      </w:tr>
      <w:tr w:rsidR="00B421B0" w14:paraId="32B11B76" w14:textId="77777777" w:rsidTr="00BB643F">
        <w:tc>
          <w:tcPr>
            <w:tcW w:w="822" w:type="dxa"/>
          </w:tcPr>
          <w:p w14:paraId="7FCD2443" w14:textId="3353704E" w:rsidR="001D6136" w:rsidRPr="001D6136" w:rsidRDefault="001D6136" w:rsidP="001D6136">
            <w:pPr>
              <w:rPr>
                <w:rFonts w:cs="Times New Roman"/>
                <w:sz w:val="18"/>
                <w:szCs w:val="18"/>
              </w:rPr>
            </w:pPr>
            <w:r w:rsidRPr="001D6136">
              <w:rPr>
                <w:rFonts w:cs="Times New Roman"/>
                <w:sz w:val="18"/>
                <w:szCs w:val="18"/>
              </w:rPr>
              <w:t>10240</w:t>
            </w:r>
          </w:p>
        </w:tc>
        <w:tc>
          <w:tcPr>
            <w:tcW w:w="884" w:type="dxa"/>
          </w:tcPr>
          <w:p w14:paraId="7BF527D4" w14:textId="23083C93" w:rsidR="001D6136" w:rsidRPr="001D6136" w:rsidRDefault="001D6136" w:rsidP="001D6136">
            <w:pPr>
              <w:rPr>
                <w:rFonts w:cs="Times New Roman"/>
                <w:sz w:val="18"/>
                <w:szCs w:val="18"/>
              </w:rPr>
            </w:pPr>
            <w:r w:rsidRPr="001D6136">
              <w:rPr>
                <w:rFonts w:cs="Times New Roman"/>
                <w:sz w:val="18"/>
                <w:szCs w:val="18"/>
              </w:rPr>
              <w:t>4320</w:t>
            </w:r>
          </w:p>
        </w:tc>
        <w:tc>
          <w:tcPr>
            <w:tcW w:w="1507" w:type="dxa"/>
          </w:tcPr>
          <w:p w14:paraId="0705FC36" w14:textId="0E089DE2"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0BA95167" w14:textId="7B9DAFB4" w:rsidR="001D6136" w:rsidRPr="001D6136" w:rsidRDefault="001D6136" w:rsidP="001D6136">
            <w:pPr>
              <w:rPr>
                <w:rFonts w:cs="Times New Roman"/>
                <w:sz w:val="18"/>
                <w:szCs w:val="18"/>
              </w:rPr>
            </w:pPr>
            <w:r w:rsidRPr="001D6136">
              <w:rPr>
                <w:rFonts w:cs="Times New Roman"/>
                <w:sz w:val="18"/>
                <w:szCs w:val="18"/>
              </w:rPr>
              <w:t>11000</w:t>
            </w:r>
          </w:p>
        </w:tc>
        <w:tc>
          <w:tcPr>
            <w:tcW w:w="916" w:type="dxa"/>
          </w:tcPr>
          <w:p w14:paraId="79A48F37" w14:textId="6B6A8CF7" w:rsidR="001D6136" w:rsidRPr="001D6136" w:rsidRDefault="001D6136" w:rsidP="001D6136">
            <w:pPr>
              <w:rPr>
                <w:rFonts w:cs="Times New Roman"/>
                <w:sz w:val="18"/>
                <w:szCs w:val="18"/>
              </w:rPr>
            </w:pPr>
            <w:r w:rsidRPr="001D6136">
              <w:rPr>
                <w:rFonts w:cs="Times New Roman"/>
                <w:sz w:val="18"/>
                <w:szCs w:val="18"/>
              </w:rPr>
              <w:t>760</w:t>
            </w:r>
          </w:p>
        </w:tc>
        <w:tc>
          <w:tcPr>
            <w:tcW w:w="902" w:type="dxa"/>
          </w:tcPr>
          <w:p w14:paraId="39173707" w14:textId="71AED43E" w:rsidR="001D6136" w:rsidRPr="001D6136" w:rsidRDefault="001D6136" w:rsidP="001D6136">
            <w:pPr>
              <w:rPr>
                <w:rFonts w:cs="Times New Roman"/>
                <w:sz w:val="18"/>
                <w:szCs w:val="18"/>
              </w:rPr>
            </w:pPr>
            <w:r w:rsidRPr="001D6136">
              <w:rPr>
                <w:rFonts w:cs="Times New Roman"/>
                <w:sz w:val="18"/>
                <w:szCs w:val="18"/>
              </w:rPr>
              <w:t>4500</w:t>
            </w:r>
          </w:p>
        </w:tc>
        <w:tc>
          <w:tcPr>
            <w:tcW w:w="909" w:type="dxa"/>
          </w:tcPr>
          <w:p w14:paraId="4AA6DFBC" w14:textId="5B1139BF" w:rsidR="001D6136" w:rsidRPr="001D6136" w:rsidRDefault="001D6136" w:rsidP="001D6136">
            <w:pPr>
              <w:rPr>
                <w:rFonts w:cs="Times New Roman"/>
                <w:sz w:val="18"/>
                <w:szCs w:val="18"/>
              </w:rPr>
            </w:pPr>
            <w:r w:rsidRPr="001D6136">
              <w:rPr>
                <w:rFonts w:cs="Times New Roman"/>
                <w:sz w:val="18"/>
                <w:szCs w:val="18"/>
              </w:rPr>
              <w:t>180</w:t>
            </w:r>
          </w:p>
        </w:tc>
        <w:tc>
          <w:tcPr>
            <w:tcW w:w="833" w:type="dxa"/>
          </w:tcPr>
          <w:p w14:paraId="7EE2011D" w14:textId="3EE12B87" w:rsidR="001D6136" w:rsidRPr="001D6136" w:rsidRDefault="001D6136" w:rsidP="001D6136">
            <w:pPr>
              <w:rPr>
                <w:rFonts w:cs="Times New Roman"/>
                <w:sz w:val="18"/>
                <w:szCs w:val="18"/>
              </w:rPr>
            </w:pPr>
            <w:r w:rsidRPr="001D6136">
              <w:rPr>
                <w:rFonts w:cs="Times New Roman"/>
                <w:sz w:val="18"/>
                <w:szCs w:val="18"/>
              </w:rPr>
              <w:t>540</w:t>
            </w:r>
          </w:p>
        </w:tc>
        <w:tc>
          <w:tcPr>
            <w:tcW w:w="833" w:type="dxa"/>
          </w:tcPr>
          <w:p w14:paraId="3F51C33A" w14:textId="5F4FBD65"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3EBB4E21" w14:textId="1121C65A" w:rsidR="001D6136" w:rsidRPr="001D6136" w:rsidRDefault="001D6136" w:rsidP="001D6136">
            <w:pPr>
              <w:rPr>
                <w:rFonts w:cs="Times New Roman"/>
                <w:sz w:val="18"/>
                <w:szCs w:val="18"/>
              </w:rPr>
            </w:pPr>
            <w:r w:rsidRPr="001D6136">
              <w:rPr>
                <w:rFonts w:cs="Times New Roman"/>
                <w:sz w:val="18"/>
                <w:szCs w:val="18"/>
              </w:rPr>
              <w:t>5940</w:t>
            </w:r>
          </w:p>
        </w:tc>
      </w:tr>
      <w:tr w:rsidR="00B421B0" w14:paraId="047A7356" w14:textId="77777777" w:rsidTr="00BB643F">
        <w:tc>
          <w:tcPr>
            <w:tcW w:w="822" w:type="dxa"/>
          </w:tcPr>
          <w:p w14:paraId="4F773EAE" w14:textId="57C32B6F"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2CAC779F" w14:textId="756618C3"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6F75E381" w14:textId="68D0F011"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18A5B66A" w14:textId="3296A680" w:rsidR="001D6136" w:rsidRPr="001D6136" w:rsidRDefault="001D6136" w:rsidP="001D6136">
            <w:pPr>
              <w:rPr>
                <w:rFonts w:cs="Times New Roman"/>
                <w:sz w:val="18"/>
                <w:szCs w:val="18"/>
              </w:rPr>
            </w:pPr>
            <w:r w:rsidRPr="001D6136">
              <w:rPr>
                <w:rFonts w:cs="Times New Roman"/>
                <w:sz w:val="18"/>
                <w:szCs w:val="18"/>
              </w:rPr>
              <w:t>5280</w:t>
            </w:r>
          </w:p>
        </w:tc>
        <w:tc>
          <w:tcPr>
            <w:tcW w:w="916" w:type="dxa"/>
          </w:tcPr>
          <w:p w14:paraId="2853BF60" w14:textId="587E4CAC" w:rsidR="001D6136" w:rsidRPr="001D6136" w:rsidRDefault="001D6136" w:rsidP="001D6136">
            <w:pPr>
              <w:rPr>
                <w:rFonts w:cs="Times New Roman"/>
                <w:sz w:val="18"/>
                <w:szCs w:val="18"/>
              </w:rPr>
            </w:pPr>
            <w:r w:rsidRPr="001D6136">
              <w:rPr>
                <w:rFonts w:cs="Times New Roman"/>
                <w:sz w:val="18"/>
                <w:szCs w:val="18"/>
              </w:rPr>
              <w:t>1184</w:t>
            </w:r>
          </w:p>
        </w:tc>
        <w:tc>
          <w:tcPr>
            <w:tcW w:w="902" w:type="dxa"/>
          </w:tcPr>
          <w:p w14:paraId="2FE18890" w14:textId="005049F7"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7A40C91C" w14:textId="2332364A"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22703E58" w14:textId="58597925" w:rsidR="001D6136" w:rsidRPr="001D6136" w:rsidRDefault="001D6136" w:rsidP="001D6136">
            <w:pPr>
              <w:rPr>
                <w:rFonts w:cs="Times New Roman"/>
                <w:sz w:val="18"/>
                <w:szCs w:val="18"/>
              </w:rPr>
            </w:pPr>
            <w:r w:rsidRPr="001D6136">
              <w:rPr>
                <w:rFonts w:cs="Times New Roman"/>
                <w:sz w:val="18"/>
                <w:szCs w:val="18"/>
              </w:rPr>
              <w:t>225</w:t>
            </w:r>
          </w:p>
        </w:tc>
        <w:tc>
          <w:tcPr>
            <w:tcW w:w="833" w:type="dxa"/>
          </w:tcPr>
          <w:p w14:paraId="47148385" w14:textId="7B895482" w:rsidR="001D6136" w:rsidRPr="001D6136" w:rsidRDefault="001D6136" w:rsidP="001D6136">
            <w:pPr>
              <w:rPr>
                <w:rFonts w:cs="Times New Roman"/>
                <w:sz w:val="18"/>
                <w:szCs w:val="18"/>
              </w:rPr>
            </w:pPr>
            <w:r w:rsidRPr="001D6136">
              <w:rPr>
                <w:rFonts w:cs="Times New Roman"/>
                <w:sz w:val="18"/>
                <w:szCs w:val="18"/>
              </w:rPr>
              <w:t>100</w:t>
            </w:r>
          </w:p>
        </w:tc>
        <w:tc>
          <w:tcPr>
            <w:tcW w:w="835" w:type="dxa"/>
          </w:tcPr>
          <w:p w14:paraId="79065F14" w14:textId="5E7BF7C9" w:rsidR="001D6136" w:rsidRPr="001D6136" w:rsidRDefault="001D6136" w:rsidP="001D6136">
            <w:pPr>
              <w:rPr>
                <w:rFonts w:cs="Times New Roman"/>
                <w:sz w:val="18"/>
                <w:szCs w:val="18"/>
              </w:rPr>
            </w:pPr>
            <w:r w:rsidRPr="001D6136">
              <w:rPr>
                <w:rFonts w:cs="Times New Roman"/>
                <w:sz w:val="18"/>
                <w:szCs w:val="18"/>
              </w:rPr>
              <w:t>1188</w:t>
            </w:r>
          </w:p>
        </w:tc>
      </w:tr>
      <w:tr w:rsidR="00B421B0" w14:paraId="47957289" w14:textId="77777777" w:rsidTr="00BB643F">
        <w:tc>
          <w:tcPr>
            <w:tcW w:w="822" w:type="dxa"/>
          </w:tcPr>
          <w:p w14:paraId="68A76176" w14:textId="54DDBDE6" w:rsidR="001D6136" w:rsidRPr="001D6136" w:rsidRDefault="001D6136" w:rsidP="001D6136">
            <w:pPr>
              <w:rPr>
                <w:rFonts w:cs="Times New Roman"/>
                <w:sz w:val="18"/>
                <w:szCs w:val="18"/>
              </w:rPr>
            </w:pPr>
            <w:r w:rsidRPr="001D6136">
              <w:rPr>
                <w:rFonts w:cs="Times New Roman"/>
                <w:sz w:val="18"/>
                <w:szCs w:val="18"/>
              </w:rPr>
              <w:t>4096</w:t>
            </w:r>
          </w:p>
        </w:tc>
        <w:tc>
          <w:tcPr>
            <w:tcW w:w="884" w:type="dxa"/>
          </w:tcPr>
          <w:p w14:paraId="7852E70C" w14:textId="59CAFF43" w:rsidR="001D6136" w:rsidRPr="001D6136" w:rsidRDefault="001D6136" w:rsidP="001D6136">
            <w:pPr>
              <w:rPr>
                <w:rFonts w:cs="Times New Roman"/>
                <w:sz w:val="18"/>
                <w:szCs w:val="18"/>
              </w:rPr>
            </w:pPr>
            <w:r w:rsidRPr="001D6136">
              <w:rPr>
                <w:rFonts w:cs="Times New Roman"/>
                <w:sz w:val="18"/>
                <w:szCs w:val="18"/>
              </w:rPr>
              <w:t>2160</w:t>
            </w:r>
          </w:p>
        </w:tc>
        <w:tc>
          <w:tcPr>
            <w:tcW w:w="1507" w:type="dxa"/>
          </w:tcPr>
          <w:p w14:paraId="1F76A8E1" w14:textId="5BAF9DF5" w:rsidR="001D6136" w:rsidRPr="001D6136" w:rsidRDefault="001D6136" w:rsidP="001D6136">
            <w:pPr>
              <w:rPr>
                <w:rFonts w:cs="Times New Roman"/>
                <w:sz w:val="18"/>
                <w:szCs w:val="18"/>
              </w:rPr>
            </w:pPr>
            <w:r w:rsidRPr="001D6136">
              <w:rPr>
                <w:rFonts w:cs="Times New Roman"/>
                <w:sz w:val="18"/>
                <w:szCs w:val="18"/>
              </w:rPr>
              <w:t>PROGRESSIVE</w:t>
            </w:r>
          </w:p>
        </w:tc>
        <w:tc>
          <w:tcPr>
            <w:tcW w:w="909" w:type="dxa"/>
          </w:tcPr>
          <w:p w14:paraId="26397A69" w14:textId="7B4B9A10" w:rsidR="001D6136" w:rsidRPr="001D6136" w:rsidRDefault="001D6136" w:rsidP="001D6136">
            <w:pPr>
              <w:rPr>
                <w:rFonts w:cs="Times New Roman"/>
                <w:sz w:val="18"/>
                <w:szCs w:val="18"/>
              </w:rPr>
            </w:pPr>
            <w:r w:rsidRPr="001D6136">
              <w:rPr>
                <w:rFonts w:cs="Times New Roman"/>
                <w:sz w:val="18"/>
                <w:szCs w:val="18"/>
              </w:rPr>
              <w:t>4400</w:t>
            </w:r>
          </w:p>
        </w:tc>
        <w:tc>
          <w:tcPr>
            <w:tcW w:w="916" w:type="dxa"/>
          </w:tcPr>
          <w:p w14:paraId="0619CA3E" w14:textId="1E6264C1" w:rsidR="001D6136" w:rsidRPr="001D6136" w:rsidRDefault="001D6136" w:rsidP="001D6136">
            <w:pPr>
              <w:rPr>
                <w:rFonts w:cs="Times New Roman"/>
                <w:sz w:val="18"/>
                <w:szCs w:val="18"/>
              </w:rPr>
            </w:pPr>
            <w:r w:rsidRPr="001D6136">
              <w:rPr>
                <w:rFonts w:cs="Times New Roman"/>
                <w:sz w:val="18"/>
                <w:szCs w:val="18"/>
              </w:rPr>
              <w:t>304</w:t>
            </w:r>
          </w:p>
        </w:tc>
        <w:tc>
          <w:tcPr>
            <w:tcW w:w="902" w:type="dxa"/>
          </w:tcPr>
          <w:p w14:paraId="26705390" w14:textId="3FC00D37" w:rsidR="001D6136" w:rsidRPr="001D6136" w:rsidRDefault="001D6136" w:rsidP="001D6136">
            <w:pPr>
              <w:rPr>
                <w:rFonts w:cs="Times New Roman"/>
                <w:sz w:val="18"/>
                <w:szCs w:val="18"/>
              </w:rPr>
            </w:pPr>
            <w:r w:rsidRPr="001D6136">
              <w:rPr>
                <w:rFonts w:cs="Times New Roman"/>
                <w:sz w:val="18"/>
                <w:szCs w:val="18"/>
              </w:rPr>
              <w:t>2250</w:t>
            </w:r>
          </w:p>
        </w:tc>
        <w:tc>
          <w:tcPr>
            <w:tcW w:w="909" w:type="dxa"/>
          </w:tcPr>
          <w:p w14:paraId="3E428724" w14:textId="45C7CD4C" w:rsidR="001D6136" w:rsidRPr="001D6136" w:rsidRDefault="001D6136" w:rsidP="001D6136">
            <w:pPr>
              <w:rPr>
                <w:rFonts w:cs="Times New Roman"/>
                <w:sz w:val="18"/>
                <w:szCs w:val="18"/>
              </w:rPr>
            </w:pPr>
            <w:r w:rsidRPr="001D6136">
              <w:rPr>
                <w:rFonts w:cs="Times New Roman"/>
                <w:sz w:val="18"/>
                <w:szCs w:val="18"/>
              </w:rPr>
              <w:t>90</w:t>
            </w:r>
          </w:p>
        </w:tc>
        <w:tc>
          <w:tcPr>
            <w:tcW w:w="833" w:type="dxa"/>
          </w:tcPr>
          <w:p w14:paraId="19474307" w14:textId="1D1BC00B" w:rsidR="001D6136" w:rsidRPr="001D6136" w:rsidRDefault="001D6136" w:rsidP="001D6136">
            <w:pPr>
              <w:rPr>
                <w:rFonts w:cs="Times New Roman"/>
                <w:sz w:val="18"/>
                <w:szCs w:val="18"/>
              </w:rPr>
            </w:pPr>
            <w:r w:rsidRPr="001D6136">
              <w:rPr>
                <w:rFonts w:cs="Times New Roman"/>
                <w:sz w:val="18"/>
                <w:szCs w:val="18"/>
              </w:rPr>
              <w:t>270</w:t>
            </w:r>
          </w:p>
        </w:tc>
        <w:tc>
          <w:tcPr>
            <w:tcW w:w="833" w:type="dxa"/>
          </w:tcPr>
          <w:p w14:paraId="5DE319F0" w14:textId="4CA31AE5" w:rsidR="001D6136" w:rsidRPr="001D6136" w:rsidRDefault="001D6136" w:rsidP="001D6136">
            <w:pPr>
              <w:rPr>
                <w:rFonts w:cs="Times New Roman"/>
                <w:sz w:val="18"/>
                <w:szCs w:val="18"/>
              </w:rPr>
            </w:pPr>
            <w:r w:rsidRPr="001D6136">
              <w:rPr>
                <w:rFonts w:cs="Times New Roman"/>
                <w:sz w:val="18"/>
                <w:szCs w:val="18"/>
              </w:rPr>
              <w:t>120.003</w:t>
            </w:r>
          </w:p>
        </w:tc>
        <w:tc>
          <w:tcPr>
            <w:tcW w:w="835" w:type="dxa"/>
          </w:tcPr>
          <w:p w14:paraId="6C670771" w14:textId="284BA62C" w:rsidR="001D6136" w:rsidRPr="001D6136" w:rsidRDefault="001D6136" w:rsidP="001D6136">
            <w:pPr>
              <w:rPr>
                <w:rFonts w:cs="Times New Roman"/>
                <w:sz w:val="18"/>
                <w:szCs w:val="18"/>
              </w:rPr>
            </w:pPr>
            <w:r w:rsidRPr="001D6136">
              <w:rPr>
                <w:rFonts w:cs="Times New Roman"/>
                <w:sz w:val="18"/>
                <w:szCs w:val="18"/>
              </w:rPr>
              <w:t>1188</w:t>
            </w:r>
          </w:p>
        </w:tc>
      </w:tr>
    </w:tbl>
    <w:p w14:paraId="596C4AC2" w14:textId="45FF43A6" w:rsidR="001D6136" w:rsidRDefault="001D6136" w:rsidP="00041281"/>
    <w:p w14:paraId="6CD30B12" w14:textId="775CB496" w:rsidR="00CC4BB2" w:rsidRDefault="00CC4BB2" w:rsidP="00041281"/>
    <w:p w14:paraId="3A88D2DB" w14:textId="32B78EEE" w:rsidR="00CC4BB2" w:rsidRDefault="00CC4BB2" w:rsidP="00041281"/>
    <w:p w14:paraId="46F31FEB" w14:textId="664B664F" w:rsidR="00CC4BB2" w:rsidRDefault="00CC4BB2" w:rsidP="00041281"/>
    <w:p w14:paraId="75A0DB4F" w14:textId="2D68D1E7" w:rsidR="00CC4BB2" w:rsidRDefault="00CC4BB2" w:rsidP="00041281"/>
    <w:p w14:paraId="294944D7" w14:textId="223C4D16" w:rsidR="00CC4BB2" w:rsidRDefault="00CC4BB2" w:rsidP="00041281"/>
    <w:p w14:paraId="7E661BC1" w14:textId="749B4551" w:rsidR="00CC4BB2" w:rsidRDefault="00CC4BB2" w:rsidP="00041281"/>
    <w:p w14:paraId="03BF195C" w14:textId="747E6AD3" w:rsidR="00CC4BB2" w:rsidRDefault="00CC4BB2" w:rsidP="00041281"/>
    <w:p w14:paraId="30D52307" w14:textId="04280DE9" w:rsidR="00CC4BB2" w:rsidRDefault="00CC4BB2" w:rsidP="00041281"/>
    <w:p w14:paraId="0FAA63F0" w14:textId="2F17B9E1" w:rsidR="00CC4BB2" w:rsidRDefault="00CC4BB2" w:rsidP="00041281"/>
    <w:p w14:paraId="3C42C41B" w14:textId="77777777" w:rsidR="00CC4BB2" w:rsidRDefault="00CC4BB2" w:rsidP="00041281"/>
    <w:p w14:paraId="4B5E97EB" w14:textId="491DA5DB" w:rsidR="00DE5F23" w:rsidRDefault="004103DC" w:rsidP="00041281">
      <w:pPr>
        <w:pStyle w:val="Title"/>
      </w:pPr>
      <w:bookmarkStart w:id="4" w:name="_Toc123383642"/>
      <w:r>
        <w:rPr>
          <w:caps w:val="0"/>
        </w:rPr>
        <w:lastRenderedPageBreak/>
        <w:t>ARCHITECTURE</w:t>
      </w:r>
      <w:bookmarkEnd w:id="4"/>
    </w:p>
    <w:p w14:paraId="4B5E97EC" w14:textId="55D5A7DF" w:rsidR="00DE5F23" w:rsidRDefault="00C751FC" w:rsidP="00041281">
      <w:r>
        <w:t xml:space="preserve">The </w:t>
      </w:r>
      <w:r w:rsidR="004857CC">
        <w:t xml:space="preserve">Video </w:t>
      </w:r>
      <w:r w:rsidR="0087381B">
        <w:t>C</w:t>
      </w:r>
      <w:r w:rsidR="004857CC">
        <w:t xml:space="preserve">olor </w:t>
      </w:r>
      <w:r w:rsidR="0087381B">
        <w:t>P</w:t>
      </w:r>
      <w:r w:rsidR="004857CC">
        <w:t>rocessing module</w:t>
      </w:r>
      <w:r>
        <w:t xml:space="preserve"> provides a modular expandable interface for video</w:t>
      </w:r>
      <w:r w:rsidR="004857CC">
        <w:t xml:space="preserve"> </w:t>
      </w:r>
      <w:r w:rsidR="00DC279E">
        <w:t>pipeline</w:t>
      </w:r>
      <w:r>
        <w:t>. </w:t>
      </w:r>
    </w:p>
    <w:p w14:paraId="771BADD6" w14:textId="29DB1783" w:rsidR="005E7726" w:rsidRDefault="005E7726" w:rsidP="00041281">
      <w:r>
        <w:t xml:space="preserve">General architecture of VCP consists of axi4 lite for configuration and axi4 stream video input and output. It </w:t>
      </w:r>
      <w:r w:rsidR="00FC7995">
        <w:t>consists</w:t>
      </w:r>
      <w:r>
        <w:t xml:space="preserve"> of filters, color space conversion, k-mean video color quantization and color gain matrix.</w:t>
      </w:r>
    </w:p>
    <w:p w14:paraId="5C14C238" w14:textId="77777777" w:rsidR="00B917C1" w:rsidRDefault="006C7669" w:rsidP="00B917C1">
      <w:pPr>
        <w:keepNext/>
        <w:spacing w:after="0"/>
      </w:pPr>
      <w:r>
        <w:object w:dxaOrig="23595" w:dyaOrig="15585" w14:anchorId="2AF5C5B6">
          <v:shape id="_x0000_i1026" type="#_x0000_t75" style="width:467.15pt;height:308.75pt" o:ole="">
            <v:imagedata r:id="rId12" o:title=""/>
          </v:shape>
          <o:OLEObject Type="Embed" ProgID="Visio.Drawing.15" ShapeID="_x0000_i1026" DrawAspect="Content" ObjectID="_1734569693" r:id="rId13"/>
        </w:object>
      </w:r>
    </w:p>
    <w:p w14:paraId="4C71DCA6" w14:textId="4B4F2831" w:rsidR="00B56CE1" w:rsidRDefault="00B917C1" w:rsidP="00372EF6">
      <w:pPr>
        <w:pStyle w:val="Caption"/>
        <w:spacing w:after="0"/>
        <w:jc w:val="center"/>
      </w:pPr>
      <w:bookmarkStart w:id="5" w:name="_Toc123383707"/>
      <w:r>
        <w:t xml:space="preserve">Figure </w:t>
      </w:r>
      <w:fldSimple w:instr=" SEQ Figure \* ARABIC ">
        <w:r w:rsidR="00716657">
          <w:rPr>
            <w:noProof/>
          </w:rPr>
          <w:t>2</w:t>
        </w:r>
        <w:bookmarkEnd w:id="5"/>
      </w:fldSimple>
      <w:r w:rsidR="00F31433">
        <w:t>: Video color processing architecture</w:t>
      </w:r>
    </w:p>
    <w:p w14:paraId="4B5E97EE" w14:textId="77777777" w:rsidR="00DE5F23" w:rsidRPr="003857A2" w:rsidRDefault="00C751FC" w:rsidP="00041281">
      <w:r w:rsidRPr="00B076B6">
        <w:t xml:space="preserve">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w:t>
      </w:r>
      <w:r w:rsidRPr="00B076B6">
        <w:lastRenderedPageBreak/>
        <w:t>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F2" w14:textId="77777777" w:rsidR="00DE5F23" w:rsidRDefault="00DE5F23" w:rsidP="00041281"/>
    <w:p w14:paraId="4B5E9800" w14:textId="77777777" w:rsidR="00DE5F23" w:rsidRDefault="00DE5F23" w:rsidP="00041281"/>
    <w:p w14:paraId="4B5E9801" w14:textId="77777777" w:rsidR="00DE5F23" w:rsidRDefault="00DE5F23" w:rsidP="00041281"/>
    <w:p w14:paraId="4B5E9802" w14:textId="77777777" w:rsidR="00DE5F23" w:rsidRDefault="00DE5F23" w:rsidP="00041281"/>
    <w:p w14:paraId="4B5E9803" w14:textId="77777777" w:rsidR="00DE5F23" w:rsidRDefault="00C751FC" w:rsidP="00041281">
      <w:pPr>
        <w:rPr>
          <w:rFonts w:asciiTheme="majorHAnsi" w:eastAsiaTheme="majorEastAsia" w:hAnsiTheme="majorHAnsi" w:cstheme="majorBidi"/>
          <w:spacing w:val="-10"/>
          <w:kern w:val="28"/>
          <w:sz w:val="56"/>
          <w:szCs w:val="56"/>
        </w:rPr>
      </w:pPr>
      <w:r>
        <w:br w:type="page"/>
      </w:r>
    </w:p>
    <w:p w14:paraId="1B58AF40" w14:textId="34A6FF80" w:rsidR="00F55846" w:rsidRDefault="004103DC" w:rsidP="00F55846">
      <w:pPr>
        <w:pStyle w:val="Title"/>
      </w:pPr>
      <w:bookmarkStart w:id="6" w:name="_Toc123383643"/>
      <w:r>
        <w:rPr>
          <w:caps w:val="0"/>
        </w:rPr>
        <w:lastRenderedPageBreak/>
        <w:t>BANDWIDTH AND DATA RATE CALCULATION</w:t>
      </w:r>
      <w:bookmarkEnd w:id="6"/>
    </w:p>
    <w:p w14:paraId="6887CDE8" w14:textId="0290B51E" w:rsidR="00362697" w:rsidRDefault="0016162B" w:rsidP="00813D9E">
      <w:r>
        <w:t xml:space="preserve">The design is divided into three clock domains. </w:t>
      </w:r>
      <w:r w:rsidR="003B1A77">
        <w:t xml:space="preserve">The frequency of the </w:t>
      </w:r>
      <w:r w:rsidR="007C0CED">
        <w:t>output</w:t>
      </w:r>
      <w:r w:rsidR="003B1A77">
        <w:t xml:space="preserve"> clock from ZYNQ</w:t>
      </w:r>
      <w:r w:rsidR="001423C5">
        <w:t xml:space="preserve"> </w:t>
      </w:r>
      <w:r w:rsidR="001423C5" w:rsidRPr="001423C5">
        <w:t>UltraScale+</w:t>
      </w:r>
      <w:r w:rsidR="003B1A77">
        <w:t xml:space="preserve"> MPS</w:t>
      </w:r>
      <w:r w:rsidR="001423C5">
        <w:t>o</w:t>
      </w:r>
      <w:r w:rsidR="003B1A77">
        <w:t xml:space="preserve">C is set to </w:t>
      </w:r>
      <w:r w:rsidR="007C0CED">
        <w:t>1</w:t>
      </w:r>
      <w:r w:rsidR="001423C5">
        <w:t>00MHz,</w:t>
      </w:r>
      <w:r w:rsidR="003B1A77">
        <w:t xml:space="preserve"> and </w:t>
      </w:r>
      <w:r w:rsidR="001423C5">
        <w:t xml:space="preserve">it </w:t>
      </w:r>
      <w:r w:rsidR="007C0CED">
        <w:t xml:space="preserve">than fed to </w:t>
      </w:r>
      <w:r w:rsidR="003B1A77">
        <w:t xml:space="preserve">the clock generator that create all other clocks in the PL design. </w:t>
      </w:r>
      <w:r w:rsidR="001D6136">
        <w:t xml:space="preserve">A 100Mhz input clock is fed to generator block which than </w:t>
      </w:r>
      <w:r w:rsidR="00A76C5A">
        <w:t xml:space="preserve">generate </w:t>
      </w:r>
      <w:r w:rsidR="007C0CED">
        <w:t xml:space="preserve">three </w:t>
      </w:r>
      <w:r w:rsidR="00A76C5A">
        <w:t>clock outputs</w:t>
      </w:r>
      <w:r w:rsidR="007C0CED">
        <w:t xml:space="preserve"> 300MHz and </w:t>
      </w:r>
      <w:r w:rsidR="007C0CED" w:rsidRPr="00C16231">
        <w:t>297</w:t>
      </w:r>
      <w:r w:rsidR="007C0CED">
        <w:t>MHz and 200MHz</w:t>
      </w:r>
      <w:r w:rsidR="00A76C5A">
        <w:t>. P</w:t>
      </w:r>
      <w:r w:rsidR="00C751FC">
        <w:t>ixel clock is nominally the pixel clock rate</w:t>
      </w:r>
      <w:r w:rsidR="00813D9E">
        <w:t xml:space="preserve"> set according to resolution and refresh rate.</w:t>
      </w:r>
    </w:p>
    <w:p w14:paraId="19A070F6" w14:textId="3CF32BCD" w:rsidR="00362697" w:rsidRDefault="00362697" w:rsidP="00362697">
      <w:pPr>
        <w:spacing w:after="0"/>
      </w:pPr>
      <w:r>
        <w:t>Following are the clocks used in this design:</w:t>
      </w:r>
    </w:p>
    <w:p w14:paraId="57E42E3D" w14:textId="1D09BAE5" w:rsidR="00362697" w:rsidRDefault="00362697" w:rsidP="00C335A5">
      <w:pPr>
        <w:pStyle w:val="ListParagraph"/>
        <w:numPr>
          <w:ilvl w:val="0"/>
          <w:numId w:val="8"/>
        </w:numPr>
        <w:spacing w:after="0"/>
      </w:pPr>
      <w:r>
        <w:t xml:space="preserve">Clock 300MHz for video </w:t>
      </w:r>
      <w:r w:rsidR="00C335A5">
        <w:t>A</w:t>
      </w:r>
      <w:r>
        <w:t>xi</w:t>
      </w:r>
      <w:r w:rsidR="00C335A5">
        <w:t>4 video configuration and process.</w:t>
      </w:r>
    </w:p>
    <w:p w14:paraId="291ED7C6" w14:textId="4BD080A3" w:rsidR="00362697" w:rsidRDefault="00362697" w:rsidP="00C335A5">
      <w:pPr>
        <w:pStyle w:val="ListParagraph"/>
        <w:numPr>
          <w:ilvl w:val="0"/>
          <w:numId w:val="8"/>
        </w:numPr>
        <w:spacing w:after="0"/>
      </w:pPr>
      <w:r>
        <w:t xml:space="preserve">Clock 200MHz for MIPI </w:t>
      </w:r>
      <w:r w:rsidR="00C335A5">
        <w:t xml:space="preserve">DPHY </w:t>
      </w:r>
      <w:r>
        <w:t>video</w:t>
      </w:r>
      <w:r w:rsidR="00C335A5">
        <w:t xml:space="preserve"> input</w:t>
      </w:r>
      <w:r>
        <w:t>.</w:t>
      </w:r>
    </w:p>
    <w:p w14:paraId="15C542B1" w14:textId="15F83CA8" w:rsidR="00362697" w:rsidRDefault="00362697" w:rsidP="00C335A5">
      <w:pPr>
        <w:pStyle w:val="ListParagraph"/>
        <w:numPr>
          <w:ilvl w:val="0"/>
          <w:numId w:val="8"/>
        </w:numPr>
        <w:spacing w:after="0"/>
      </w:pPr>
      <w:r>
        <w:t xml:space="preserve">Clock </w:t>
      </w:r>
      <w:r w:rsidR="00C16231" w:rsidRPr="00C16231">
        <w:t>297</w:t>
      </w:r>
      <w:r>
        <w:t>MHz for video</w:t>
      </w:r>
      <w:r w:rsidR="00C335A5">
        <w:t xml:space="preserve"> output</w:t>
      </w:r>
      <w:r>
        <w:t>.</w:t>
      </w:r>
    </w:p>
    <w:p w14:paraId="636DA70B" w14:textId="77777777" w:rsidR="00362697" w:rsidRDefault="00362697" w:rsidP="00362697">
      <w:pPr>
        <w:spacing w:after="0"/>
      </w:pPr>
    </w:p>
    <w:p w14:paraId="090985A6" w14:textId="46FE9F7B" w:rsidR="00244160" w:rsidRPr="00243CCE" w:rsidRDefault="00243CCE" w:rsidP="00813D9E">
      <w:pPr>
        <w:rPr>
          <w:b/>
          <w:bCs/>
        </w:rPr>
      </w:pPr>
      <w:r w:rsidRPr="00243CCE">
        <w:rPr>
          <w:b/>
          <w:bCs/>
        </w:rPr>
        <w:t>PIXEL CLOCK FREQUENCY</w:t>
      </w:r>
    </w:p>
    <w:p w14:paraId="3EA3F3ED" w14:textId="3B0B49CA" w:rsidR="00244160" w:rsidRPr="00244160" w:rsidRDefault="00244160" w:rsidP="00813D9E">
      <w:r>
        <w:t>Pixel Clock Frequency = Total Horizontal Samples * Total Vertical Lines * Refresh Rate</w:t>
      </w:r>
    </w:p>
    <w:p w14:paraId="36EA1E2E" w14:textId="31F45C64" w:rsidR="009330D2" w:rsidRPr="009330D2" w:rsidRDefault="00314C2E" w:rsidP="00813D9E">
      <w:pPr>
        <w:rPr>
          <w:b/>
          <w:bCs/>
        </w:rPr>
      </w:pPr>
      <w:r w:rsidRPr="009330D2">
        <w:rPr>
          <w:b/>
          <w:bCs/>
        </w:rPr>
        <w:t>V</w:t>
      </w:r>
      <w:r w:rsidRPr="00FB1396">
        <w:rPr>
          <w:b/>
          <w:bCs/>
        </w:rPr>
        <w:t xml:space="preserve">IDEO </w:t>
      </w:r>
      <w:r w:rsidRPr="009330D2">
        <w:rPr>
          <w:b/>
          <w:bCs/>
        </w:rPr>
        <w:t>C</w:t>
      </w:r>
      <w:r w:rsidRPr="00FB1396">
        <w:rPr>
          <w:b/>
          <w:bCs/>
        </w:rPr>
        <w:t>LOCK</w:t>
      </w:r>
    </w:p>
    <w:p w14:paraId="59F6849F" w14:textId="7AD926F5" w:rsidR="00FB1396" w:rsidRDefault="00FB1396" w:rsidP="00FB1396">
      <w:r w:rsidRPr="00FB1396">
        <w:t xml:space="preserve">The following equation is used to calculate the minimum required </w:t>
      </w:r>
      <w:r>
        <w:t>V</w:t>
      </w:r>
      <w:r w:rsidRPr="00FB1396">
        <w:t xml:space="preserve">ideo </w:t>
      </w:r>
      <w:r>
        <w:t>C</w:t>
      </w:r>
      <w:r w:rsidRPr="00FB1396">
        <w:t xml:space="preserve">lock: </w:t>
      </w:r>
    </w:p>
    <w:p w14:paraId="1E9BA420" w14:textId="03B8C20C" w:rsidR="00FB1396" w:rsidRPr="00244160" w:rsidRDefault="00FB1396" w:rsidP="00FB1396">
      <w:pPr>
        <w:spacing w:after="0"/>
      </w:pPr>
      <m:oMathPara>
        <m:oMathParaPr>
          <m:jc m:val="left"/>
        </m:oMathParaPr>
        <m:oMath>
          <m:r>
            <m:rPr>
              <m:sty m:val="p"/>
            </m:rPr>
            <w:rPr>
              <w:rFonts w:ascii="Cambria Math" w:hAnsi="Cambria Math"/>
            </w:rPr>
            <m:t>video_aclk (MHz)</m:t>
          </m:r>
          <m:r>
            <m:rPr>
              <m:sty m:val="p"/>
            </m:rPr>
            <w:rPr>
              <w:rFonts w:ascii="Cambria Math" w:hAnsi="Cambria Math" w:cs="Cambria Math"/>
            </w:rPr>
            <m:t>=</m:t>
          </m:r>
          <m:f>
            <m:fPr>
              <m:ctrlPr>
                <w:rPr>
                  <w:rFonts w:ascii="Cambria Math" w:hAnsi="Cambria Math"/>
                </w:rPr>
              </m:ctrlPr>
            </m:fPr>
            <m:num>
              <m:r>
                <m:rPr>
                  <m:sty m:val="p"/>
                </m:rPr>
                <w:rPr>
                  <w:rFonts w:ascii="Cambria Math" w:hAnsi="Cambria Math"/>
                </w:rPr>
                <m:t>Line Rate</m:t>
              </m:r>
              <m:d>
                <m:dPr>
                  <m:ctrlPr>
                    <w:rPr>
                      <w:rFonts w:ascii="Cambria Math" w:hAnsi="Cambria Math"/>
                    </w:rPr>
                  </m:ctrlPr>
                </m:dPr>
                <m:e>
                  <m:f>
                    <m:fPr>
                      <m:ctrlPr>
                        <w:rPr>
                          <w:rFonts w:ascii="Cambria Math" w:hAnsi="Cambria Math"/>
                        </w:rPr>
                      </m:ctrlPr>
                    </m:fPr>
                    <m:num>
                      <m:r>
                        <m:rPr>
                          <m:sty m:val="p"/>
                        </m:rPr>
                        <w:rPr>
                          <w:rFonts w:ascii="Cambria Math" w:hAnsi="Cambria Math" w:cs="Cambria Math"/>
                        </w:rPr>
                        <m:t>Mb</m:t>
                      </m:r>
                    </m:num>
                    <m:den>
                      <m:r>
                        <m:rPr>
                          <m:sty m:val="p"/>
                        </m:rPr>
                        <w:rPr>
                          <w:rFonts w:ascii="Cambria Math" w:hAnsi="Cambria Math" w:cs="Cambria Math"/>
                        </w:rPr>
                        <m:t>s</m:t>
                      </m:r>
                    </m:den>
                  </m:f>
                  <m:ctrlPr>
                    <w:rPr>
                      <w:rFonts w:ascii="Cambria Math" w:hAnsi="Cambria Math"/>
                      <w:i/>
                    </w:rPr>
                  </m:ctrlPr>
                </m:e>
              </m:d>
              <m:r>
                <w:rPr>
                  <w:rFonts w:ascii="Cambria Math" w:hAnsi="Cambria Math"/>
                </w:rPr>
                <m:t>*</m:t>
              </m:r>
              <m:r>
                <m:rPr>
                  <m:sty m:val="p"/>
                </m:rPr>
                <w:rPr>
                  <w:rFonts w:ascii="Cambria Math" w:hAnsi="Cambria Math"/>
                </w:rPr>
                <m:t>Data Lanes</m:t>
              </m:r>
            </m:num>
            <m:den>
              <m:r>
                <m:rPr>
                  <m:sty m:val="p"/>
                </m:rPr>
                <w:rPr>
                  <w:rFonts w:ascii="Cambria Math" w:hAnsi="Cambria Math"/>
                </w:rPr>
                <m:t>Pixels per Clock</m:t>
              </m:r>
              <m:r>
                <m:rPr>
                  <m:sty m:val="p"/>
                </m:rPr>
                <w:rPr>
                  <w:rFonts w:ascii="Cambria Math" w:hAnsi="Cambria Math" w:cs="Cambria Math"/>
                </w:rPr>
                <m:t xml:space="preserve">* </m:t>
              </m:r>
              <m:r>
                <m:rPr>
                  <m:sty m:val="p"/>
                </m:rPr>
                <w:rPr>
                  <w:rFonts w:ascii="Cambria Math" w:hAnsi="Cambria Math"/>
                </w:rPr>
                <m:t>Number of Bits Per Pixel</m:t>
              </m:r>
            </m:den>
          </m:f>
        </m:oMath>
      </m:oMathPara>
    </w:p>
    <w:p w14:paraId="013E9377" w14:textId="3DFD6AA5" w:rsidR="00FB1396" w:rsidRPr="009330D2" w:rsidRDefault="00314C2E" w:rsidP="00FB1396">
      <w:pPr>
        <w:rPr>
          <w:b/>
          <w:bCs/>
        </w:rPr>
      </w:pPr>
      <w:r w:rsidRPr="009330D2">
        <w:rPr>
          <w:b/>
          <w:bCs/>
        </w:rPr>
        <w:t>TOTAL DATA RATE</w:t>
      </w:r>
    </w:p>
    <w:p w14:paraId="5972A156" w14:textId="044CE4D5" w:rsidR="00FB1396" w:rsidRDefault="00FB1396" w:rsidP="00FB1396">
      <w:r w:rsidRPr="00FB1396">
        <w:t xml:space="preserve">The following equation is used to calculate the minimum required </w:t>
      </w:r>
      <w:r w:rsidR="009330D2" w:rsidRPr="009330D2">
        <w:t>Total Data Rate</w:t>
      </w:r>
      <w:r w:rsidRPr="00FB1396">
        <w:t xml:space="preserve">: </w:t>
      </w:r>
    </w:p>
    <w:p w14:paraId="47FD6F78" w14:textId="33248C1A" w:rsidR="00FB1396" w:rsidRPr="00314C2E" w:rsidRDefault="00FB1396" w:rsidP="00191EFF">
      <w:pPr>
        <w:spacing w:after="0"/>
      </w:pPr>
      <m:oMathPara>
        <m:oMathParaPr>
          <m:jc m:val="left"/>
        </m:oMathParaPr>
        <m:oMath>
          <m:r>
            <m:rPr>
              <m:sty m:val="p"/>
            </m:rPr>
            <w:rPr>
              <w:rFonts w:ascii="Cambria Math" w:hAnsi="Cambria Math"/>
            </w:rPr>
            <m:t>Total Data Rate (Bandwidth)</m:t>
          </m:r>
          <m:r>
            <m:rPr>
              <m:sty m:val="p"/>
            </m:rPr>
            <w:rPr>
              <w:rFonts w:ascii="Cambria Math" w:hAnsi="Cambria Math" w:cs="Cambria Math"/>
            </w:rPr>
            <m:t>=</m:t>
          </m:r>
          <m:r>
            <m:rPr>
              <m:sty m:val="p"/>
            </m:rPr>
            <w:rPr>
              <w:rFonts w:ascii="Cambria Math" w:hAnsi="Cambria Math"/>
            </w:rPr>
            <m:t xml:space="preserve"> Pixel Clock Frequency * Pixel Size (in bits)</m:t>
          </m:r>
        </m:oMath>
      </m:oMathPara>
    </w:p>
    <w:p w14:paraId="1C1F9884" w14:textId="77777777" w:rsidR="00314C2E" w:rsidRPr="00244160" w:rsidRDefault="00314C2E" w:rsidP="00191EFF">
      <w:pPr>
        <w:spacing w:after="0"/>
      </w:pPr>
    </w:p>
    <w:p w14:paraId="4A748520" w14:textId="1894103D" w:rsidR="00191EFF" w:rsidRPr="00314C2E" w:rsidRDefault="00314C2E" w:rsidP="00041281">
      <w:pPr>
        <w:rPr>
          <w:b/>
          <w:bCs/>
        </w:rPr>
      </w:pPr>
      <w:r w:rsidRPr="00314C2E">
        <w:rPr>
          <w:b/>
          <w:bCs/>
        </w:rPr>
        <w:t>BANDWIDTH</w:t>
      </w:r>
    </w:p>
    <w:p w14:paraId="4D1B0216" w14:textId="77777777" w:rsidR="00314C2E" w:rsidRPr="00644D4E" w:rsidRDefault="00F55846" w:rsidP="00041281">
      <w:r w:rsidRPr="00644D4E">
        <w:t xml:space="preserve">The bandwidth of a given video format is a product of the Pixel Clock Frequency and Pixel Size in bits. </w:t>
      </w:r>
    </w:p>
    <w:p w14:paraId="483CB3E7" w14:textId="338EA406" w:rsidR="00644D4E" w:rsidRPr="00644D4E" w:rsidRDefault="00475889" w:rsidP="00644D4E">
      <w:pPr>
        <w:rPr>
          <w:b/>
          <w:bCs/>
        </w:rPr>
      </w:pPr>
      <w:r w:rsidRPr="00644D4E">
        <w:t xml:space="preserve">Bandwidth </w:t>
      </w:r>
      <w:r w:rsidR="00644D4E">
        <w:t xml:space="preserve">= Pixel Clock Frequency * </w:t>
      </w:r>
      <w:r w:rsidR="00644D4E" w:rsidRPr="00644D4E">
        <w:t>Pixel Size</w:t>
      </w:r>
    </w:p>
    <w:p w14:paraId="4D7EC854" w14:textId="1CA56EC4" w:rsidR="00314C2E" w:rsidRPr="00475889" w:rsidRDefault="00475889" w:rsidP="00041281">
      <w:pPr>
        <w:rPr>
          <w:b/>
          <w:bCs/>
          <w:u w:val="single"/>
        </w:rPr>
      </w:pPr>
      <w:r w:rsidRPr="00475889">
        <w:rPr>
          <w:b/>
          <w:bCs/>
        </w:rPr>
        <w:t>LINE RATE</w:t>
      </w:r>
    </w:p>
    <w:p w14:paraId="213A1CE0" w14:textId="0C8D5020" w:rsidR="00475889" w:rsidRPr="00475889" w:rsidRDefault="00475889" w:rsidP="00041281">
      <w:r w:rsidRPr="00475889">
        <w:t>The Line Rate is the total data rate (bandwidth) divided by the number of lanes.</w:t>
      </w:r>
    </w:p>
    <w:p w14:paraId="1619273F" w14:textId="3AF4A4D4" w:rsidR="005B4381" w:rsidRPr="005B4381" w:rsidRDefault="005B4381" w:rsidP="005B4381">
      <w:r>
        <w:t>Line Rate</w:t>
      </w:r>
      <w:r w:rsidRPr="005B4381">
        <w:t xml:space="preserve"> = Total Data Rate (Bandwidth)/Number of Data Lane.</w:t>
      </w:r>
    </w:p>
    <w:p w14:paraId="4DCB85FF" w14:textId="4AA6449B" w:rsidR="00FB1396" w:rsidRPr="00F44D5B" w:rsidRDefault="00F44D5B" w:rsidP="00041281">
      <w:pPr>
        <w:rPr>
          <w:b/>
          <w:bCs/>
        </w:rPr>
      </w:pPr>
      <w:r w:rsidRPr="00F44D5B">
        <w:rPr>
          <w:b/>
          <w:bCs/>
        </w:rPr>
        <w:t>1920x1080p@60Hz, RAW10, 2-lane</w:t>
      </w:r>
    </w:p>
    <w:p w14:paraId="77BB27EE" w14:textId="77777777" w:rsidR="00330C00" w:rsidRDefault="00330C00" w:rsidP="00330C00">
      <w:pPr>
        <w:spacing w:after="0"/>
      </w:pPr>
      <w:r>
        <w:t xml:space="preserve">Total Horizontal Samples = 2200, </w:t>
      </w:r>
    </w:p>
    <w:p w14:paraId="61F7C627" w14:textId="77777777" w:rsidR="00330C00" w:rsidRDefault="00330C00" w:rsidP="00330C00">
      <w:pPr>
        <w:spacing w:after="0"/>
      </w:pPr>
      <w:r>
        <w:t xml:space="preserve">Total Vertical Lines = 1125 </w:t>
      </w:r>
    </w:p>
    <w:p w14:paraId="7979A732" w14:textId="77777777" w:rsidR="00330C00" w:rsidRDefault="00330C00" w:rsidP="00330C00">
      <w:pPr>
        <w:spacing w:after="0"/>
      </w:pPr>
      <w:r>
        <w:t>Refresh Rate = 60</w:t>
      </w:r>
    </w:p>
    <w:p w14:paraId="4B1031FC" w14:textId="77777777" w:rsidR="00330C00" w:rsidRDefault="00330C00" w:rsidP="00330C00">
      <w:pPr>
        <w:spacing w:after="0"/>
      </w:pPr>
      <w:r>
        <w:t>Number of Data Lanes = 2</w:t>
      </w:r>
    </w:p>
    <w:p w14:paraId="475A5E19" w14:textId="77777777" w:rsidR="00330C00" w:rsidRDefault="00330C00" w:rsidP="00330C00">
      <w:pPr>
        <w:spacing w:after="0"/>
      </w:pPr>
      <w:r>
        <w:t>Pixel per clock = 1</w:t>
      </w:r>
    </w:p>
    <w:p w14:paraId="70D8BED8" w14:textId="77777777" w:rsidR="00330C00" w:rsidRDefault="00330C00" w:rsidP="00330C00">
      <w:pPr>
        <w:spacing w:after="0"/>
      </w:pPr>
      <w:r>
        <w:t xml:space="preserve">Video Clock = 2200 x 1125 x 60 = 148.5 MHz </w:t>
      </w:r>
    </w:p>
    <w:p w14:paraId="461E5589" w14:textId="77777777" w:rsidR="00330C00" w:rsidRDefault="00330C00" w:rsidP="00330C00">
      <w:pPr>
        <w:spacing w:after="0"/>
      </w:pPr>
      <w:r>
        <w:lastRenderedPageBreak/>
        <w:t>Bandwidth (Total Data Rate) = 148.5 MHz * 10-bit = 1485 Mbps</w:t>
      </w:r>
    </w:p>
    <w:p w14:paraId="14C4465C" w14:textId="77777777" w:rsidR="00330C00" w:rsidRDefault="00330C00" w:rsidP="00330C00">
      <w:pPr>
        <w:spacing w:after="0"/>
      </w:pPr>
      <w:r>
        <w:t>Line Rate (Data Rate per Lane) = 1485 Mbps /2-lane = 742.5 Mbps</w:t>
      </w:r>
    </w:p>
    <w:p w14:paraId="52F11811" w14:textId="513EB3E4" w:rsidR="00FB19EC" w:rsidRDefault="00330C00" w:rsidP="00330C00">
      <w:pPr>
        <w:spacing w:after="0"/>
      </w:pPr>
      <w:r>
        <w:t>Video Clock = 742.5 Mbps * 2 / 1*10 = 148.5 MHz</w:t>
      </w:r>
    </w:p>
    <w:p w14:paraId="6D8812C8" w14:textId="77777777" w:rsidR="00330C00" w:rsidRDefault="00330C00" w:rsidP="00330C00">
      <w:pPr>
        <w:spacing w:after="0"/>
      </w:pPr>
    </w:p>
    <w:p w14:paraId="40F210CD" w14:textId="60F39C85" w:rsidR="00BC0512" w:rsidRPr="00F44D5B" w:rsidRDefault="00BC0512" w:rsidP="00BC0512">
      <w:pPr>
        <w:rPr>
          <w:b/>
          <w:bCs/>
        </w:rPr>
      </w:pPr>
      <w:r>
        <w:rPr>
          <w:b/>
          <w:bCs/>
        </w:rPr>
        <w:t>2560</w:t>
      </w:r>
      <w:r w:rsidRPr="00F44D5B">
        <w:rPr>
          <w:b/>
          <w:bCs/>
        </w:rPr>
        <w:t>x1080p@</w:t>
      </w:r>
      <w:r>
        <w:rPr>
          <w:b/>
          <w:bCs/>
        </w:rPr>
        <w:t>3</w:t>
      </w:r>
      <w:r w:rsidRPr="00F44D5B">
        <w:rPr>
          <w:b/>
          <w:bCs/>
        </w:rPr>
        <w:t>0Hz, RAW10, 2-lane</w:t>
      </w:r>
    </w:p>
    <w:p w14:paraId="217B5DF8" w14:textId="26AB1DA1" w:rsidR="00BC0512" w:rsidRDefault="00BC0512" w:rsidP="00BC0512">
      <w:pPr>
        <w:spacing w:after="0"/>
      </w:pPr>
      <w:r>
        <w:t>Total Horizontal Samples = 3520</w:t>
      </w:r>
    </w:p>
    <w:p w14:paraId="14D0B03D" w14:textId="77777777" w:rsidR="00BC0512" w:rsidRDefault="00BC0512" w:rsidP="00BC0512">
      <w:pPr>
        <w:spacing w:after="0"/>
      </w:pPr>
      <w:r>
        <w:t xml:space="preserve">Total Vertical Lines = 1125 </w:t>
      </w:r>
    </w:p>
    <w:p w14:paraId="2505D008" w14:textId="08EA913C" w:rsidR="00BC0512" w:rsidRDefault="00BC0512" w:rsidP="00BC0512">
      <w:pPr>
        <w:spacing w:after="0"/>
      </w:pPr>
      <w:r>
        <w:t>Pixel Clock Frequency = 3520 x 1125 x 30 = 1</w:t>
      </w:r>
      <w:r w:rsidR="00C72123">
        <w:t>1</w:t>
      </w:r>
      <w:r>
        <w:t>8.</w:t>
      </w:r>
      <w:r w:rsidR="00C72123">
        <w:t>8</w:t>
      </w:r>
      <w:r>
        <w:t xml:space="preserve"> MHz </w:t>
      </w:r>
    </w:p>
    <w:p w14:paraId="6B0A7B66" w14:textId="0F028743" w:rsidR="00BC0512" w:rsidRDefault="00BC0512" w:rsidP="00BC0512">
      <w:pPr>
        <w:spacing w:after="0"/>
      </w:pPr>
      <w:r>
        <w:t xml:space="preserve">Bandwidth (Total Data Rate) = </w:t>
      </w:r>
      <w:r w:rsidR="004B7320">
        <w:t>118.8</w:t>
      </w:r>
      <w:r>
        <w:t xml:space="preserve"> MHz * 10-bit = </w:t>
      </w:r>
      <w:r w:rsidR="00A56283">
        <w:t>1</w:t>
      </w:r>
      <w:r w:rsidR="004B7320">
        <w:t>1</w:t>
      </w:r>
      <w:r w:rsidR="00A56283">
        <w:t>8</w:t>
      </w:r>
      <w:r w:rsidR="004B7320">
        <w:t>8</w:t>
      </w:r>
      <w:r w:rsidR="00A56283">
        <w:t xml:space="preserve"> Mbps</w:t>
      </w:r>
      <w:r>
        <w:t xml:space="preserve"> </w:t>
      </w:r>
    </w:p>
    <w:p w14:paraId="0C2CF69D" w14:textId="37C0424B" w:rsidR="00BC0512" w:rsidRDefault="00BC0512" w:rsidP="00BC0512">
      <w:pPr>
        <w:spacing w:after="0"/>
      </w:pPr>
      <w:r>
        <w:t xml:space="preserve">Line Rate (Data Rate per Lane) = </w:t>
      </w:r>
      <w:r w:rsidR="00874BE1">
        <w:t xml:space="preserve">1188 Mbps </w:t>
      </w:r>
      <w:r>
        <w:t xml:space="preserve">/2-lane = </w:t>
      </w:r>
      <w:r w:rsidR="007112EE">
        <w:t>594</w:t>
      </w:r>
      <w:r>
        <w:t>.</w:t>
      </w:r>
      <w:r w:rsidR="007112EE">
        <w:t>0</w:t>
      </w:r>
      <w:r>
        <w:t xml:space="preserve"> Mbps</w:t>
      </w:r>
    </w:p>
    <w:p w14:paraId="542CD7B6" w14:textId="77777777" w:rsidR="00C72123" w:rsidRDefault="00C72123" w:rsidP="00BC0512">
      <w:pPr>
        <w:spacing w:after="0"/>
      </w:pPr>
    </w:p>
    <w:p w14:paraId="15429868" w14:textId="090F3204" w:rsidR="00C72123" w:rsidRPr="00F44D5B" w:rsidRDefault="00C72123" w:rsidP="00C72123">
      <w:pPr>
        <w:rPr>
          <w:b/>
          <w:bCs/>
        </w:rPr>
      </w:pPr>
      <w:r>
        <w:rPr>
          <w:b/>
          <w:bCs/>
        </w:rPr>
        <w:t>2560</w:t>
      </w:r>
      <w:r w:rsidRPr="00F44D5B">
        <w:rPr>
          <w:b/>
          <w:bCs/>
        </w:rPr>
        <w:t>x1080p@</w:t>
      </w:r>
      <w:r>
        <w:rPr>
          <w:b/>
          <w:bCs/>
        </w:rPr>
        <w:t>6</w:t>
      </w:r>
      <w:r w:rsidRPr="00F44D5B">
        <w:rPr>
          <w:b/>
          <w:bCs/>
        </w:rPr>
        <w:t>0Hz, RAW10, 2-lane</w:t>
      </w:r>
    </w:p>
    <w:p w14:paraId="36DD7EDC" w14:textId="77777777" w:rsidR="00C72123" w:rsidRDefault="00C72123" w:rsidP="00C72123">
      <w:pPr>
        <w:spacing w:after="0"/>
      </w:pPr>
      <w:r>
        <w:t>Total Horizontal Samples = 3520</w:t>
      </w:r>
    </w:p>
    <w:p w14:paraId="6A5896C9" w14:textId="77777777" w:rsidR="00C72123" w:rsidRDefault="00C72123" w:rsidP="00C72123">
      <w:pPr>
        <w:spacing w:after="0"/>
      </w:pPr>
      <w:r>
        <w:t xml:space="preserve">Total Vertical Lines = 1125 </w:t>
      </w:r>
    </w:p>
    <w:p w14:paraId="639D8731" w14:textId="48F61A28" w:rsidR="00C72123" w:rsidRPr="00DA7359" w:rsidRDefault="00C72123" w:rsidP="00C72123">
      <w:pPr>
        <w:spacing w:after="0"/>
      </w:pPr>
      <w:r w:rsidRPr="00DA7359">
        <w:t xml:space="preserve">Pixel Clock Frequency = 3520 x 1125 x 60 = 237.6 MHz </w:t>
      </w:r>
    </w:p>
    <w:p w14:paraId="2D584B67" w14:textId="1266C056" w:rsidR="00C72123" w:rsidRPr="00DA7359" w:rsidRDefault="00C72123" w:rsidP="00C72123">
      <w:pPr>
        <w:spacing w:after="0"/>
      </w:pPr>
      <w:r w:rsidRPr="00DA7359">
        <w:t xml:space="preserve">Bandwidth (Total Data Rate) = </w:t>
      </w:r>
      <w:r w:rsidR="00217B11" w:rsidRPr="00DA7359">
        <w:t>237.6</w:t>
      </w:r>
      <w:r w:rsidRPr="00DA7359">
        <w:t xml:space="preserve">MHz * 10-bit = </w:t>
      </w:r>
      <w:r w:rsidR="00F13897" w:rsidRPr="00DA7359">
        <w:t>2376</w:t>
      </w:r>
      <w:r w:rsidRPr="00DA7359">
        <w:t xml:space="preserve"> </w:t>
      </w:r>
      <w:r w:rsidR="00A9007B" w:rsidRPr="00DA7359">
        <w:t>Mbps</w:t>
      </w:r>
    </w:p>
    <w:p w14:paraId="06EA6FEF" w14:textId="638D9591" w:rsidR="00C72123" w:rsidRDefault="00C72123" w:rsidP="008C48FE">
      <w:pPr>
        <w:spacing w:after="0"/>
      </w:pPr>
      <w:r w:rsidRPr="00DA7359">
        <w:t xml:space="preserve">Line Rate (Data Rate per Lane) = </w:t>
      </w:r>
      <w:r w:rsidR="00F13897" w:rsidRPr="00DA7359">
        <w:t xml:space="preserve">2376 Mbps </w:t>
      </w:r>
      <w:r w:rsidRPr="00DA7359">
        <w:t xml:space="preserve">/2-lane = </w:t>
      </w:r>
      <w:r w:rsidR="00F13897" w:rsidRPr="00DA7359">
        <w:t>1188.0</w:t>
      </w:r>
      <w:r w:rsidRPr="00DA7359">
        <w:t xml:space="preserve"> Mbps</w:t>
      </w:r>
    </w:p>
    <w:p w14:paraId="49AFC27A" w14:textId="77777777" w:rsidR="008C48FE" w:rsidRDefault="008C48FE" w:rsidP="008C48FE">
      <w:pPr>
        <w:spacing w:after="0"/>
      </w:pPr>
    </w:p>
    <w:p w14:paraId="3B0B5E90" w14:textId="79D5BF9E" w:rsidR="00F44D5B" w:rsidRPr="00F44D5B" w:rsidRDefault="00F44D5B" w:rsidP="00041281">
      <w:pPr>
        <w:rPr>
          <w:b/>
          <w:bCs/>
        </w:rPr>
      </w:pPr>
      <w:r w:rsidRPr="00F44D5B">
        <w:rPr>
          <w:b/>
          <w:bCs/>
        </w:rPr>
        <w:t>3840x2160@30Hz, RAW8, 4-lane</w:t>
      </w:r>
    </w:p>
    <w:p w14:paraId="366CD5EA" w14:textId="77777777" w:rsidR="00F44D5B" w:rsidRDefault="00F44D5B" w:rsidP="00F44D5B">
      <w:pPr>
        <w:spacing w:after="0"/>
      </w:pPr>
      <w:r>
        <w:t xml:space="preserve">Total Horizontal Samples = 4400, </w:t>
      </w:r>
    </w:p>
    <w:p w14:paraId="19198917" w14:textId="77777777" w:rsidR="00F44D5B" w:rsidRDefault="00F44D5B" w:rsidP="00F44D5B">
      <w:pPr>
        <w:spacing w:after="0"/>
      </w:pPr>
      <w:r>
        <w:t xml:space="preserve">Total Vertical Lines = 2250 </w:t>
      </w:r>
    </w:p>
    <w:p w14:paraId="1F9C524E" w14:textId="77777777" w:rsidR="00F44D5B" w:rsidRDefault="00F44D5B" w:rsidP="00F44D5B">
      <w:pPr>
        <w:spacing w:after="0"/>
      </w:pPr>
      <w:r>
        <w:t xml:space="preserve">Pixel Clock Frequency = 4400 x 2250 * 30 = 297 MHz </w:t>
      </w:r>
    </w:p>
    <w:p w14:paraId="7EB79FEA" w14:textId="1959827A" w:rsidR="00F44D5B" w:rsidRDefault="00F44D5B" w:rsidP="00F44D5B">
      <w:pPr>
        <w:spacing w:after="0"/>
      </w:pPr>
      <w:r>
        <w:t xml:space="preserve">Bandwidth (Total Data Rate) = 297 MHz * 8-bit = 2376 </w:t>
      </w:r>
      <w:r w:rsidR="00D662C3" w:rsidRPr="00DA7359">
        <w:t>Mbps</w:t>
      </w:r>
    </w:p>
    <w:p w14:paraId="182512A0" w14:textId="2FEB896F" w:rsidR="00F44D5B" w:rsidRDefault="00F44D5B" w:rsidP="00F44D5B">
      <w:pPr>
        <w:spacing w:after="0"/>
      </w:pPr>
      <w:r>
        <w:t xml:space="preserve">Line Rate (Data Rate per Lane) = </w:t>
      </w:r>
      <w:r w:rsidR="00D662C3">
        <w:t xml:space="preserve">2376 </w:t>
      </w:r>
      <w:r w:rsidR="00D662C3" w:rsidRPr="00DA7359">
        <w:t>Mbps</w:t>
      </w:r>
      <w:r w:rsidR="00D662C3">
        <w:t xml:space="preserve"> </w:t>
      </w:r>
      <w:r>
        <w:t>/4-lane = 594 Mbps</w:t>
      </w:r>
    </w:p>
    <w:p w14:paraId="051B5686" w14:textId="224F7762" w:rsidR="00F44D5B" w:rsidRDefault="00F44D5B" w:rsidP="00041281"/>
    <w:p w14:paraId="5DA3A3C5" w14:textId="0D2B3B3D" w:rsidR="00361259" w:rsidRDefault="00361259" w:rsidP="00041281">
      <w:r>
        <w:t>In above calculation, resolution “p” signifies “progressive scan” which display both odd and even lines and where as “</w:t>
      </w:r>
      <w:proofErr w:type="spellStart"/>
      <w:r>
        <w:t>i</w:t>
      </w:r>
      <w:proofErr w:type="spellEnd"/>
      <w:r>
        <w:t xml:space="preserve">” denotes the use of interlaced scanning, with quality being lower which displays odd and even scan lines as individual fields. </w:t>
      </w:r>
    </w:p>
    <w:p w14:paraId="4B5E9808" w14:textId="764AF8A4" w:rsidR="00DE5F23" w:rsidRDefault="004103DC" w:rsidP="00041281">
      <w:pPr>
        <w:pStyle w:val="Title"/>
      </w:pPr>
      <w:bookmarkStart w:id="7" w:name="_Toc123383644"/>
      <w:r>
        <w:rPr>
          <w:caps w:val="0"/>
        </w:rPr>
        <w:t>CMOS PIXEL CAPTURE</w:t>
      </w:r>
      <w:bookmarkEnd w:id="7"/>
    </w:p>
    <w:p w14:paraId="4B5E980D" w14:textId="2C30DDED" w:rsidR="00DE5F23" w:rsidRDefault="00814240" w:rsidP="00041281">
      <w:r>
        <w:t>Pixel capture module</w:t>
      </w:r>
      <w:r w:rsidR="009E3A4E">
        <w:t xml:space="preserve"> is</w:t>
      </w:r>
      <w:r w:rsidR="00C751FC">
        <w:t xml:space="preserve"> the first module inside the FPGA which communicate with camera. It receives the data of 12 bits per pixel at each clock cycle from the </w:t>
      </w:r>
      <w:proofErr w:type="spellStart"/>
      <w:r w:rsidR="00C751FC">
        <w:t>cmos</w:t>
      </w:r>
      <w:proofErr w:type="spellEnd"/>
      <w:r w:rsidR="00C751FC">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w:t>
      </w:r>
      <w:r w:rsidR="00C751FC">
        <w:lastRenderedPageBreak/>
        <w:t>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AC5E95C" w:rsidR="00DE5F23" w:rsidRDefault="004103DC" w:rsidP="00041281">
      <w:pPr>
        <w:pStyle w:val="Title"/>
      </w:pPr>
      <w:bookmarkStart w:id="8" w:name="_Toc123383645"/>
      <w:r w:rsidRPr="00D91F3B">
        <w:rPr>
          <w:caps w:val="0"/>
        </w:rPr>
        <w:lastRenderedPageBreak/>
        <w:t>V</w:t>
      </w:r>
      <w:r>
        <w:rPr>
          <w:caps w:val="0"/>
        </w:rPr>
        <w:t>C</w:t>
      </w:r>
      <w:r w:rsidRPr="00D91F3B">
        <w:rPr>
          <w:caps w:val="0"/>
        </w:rPr>
        <w:t>P</w:t>
      </w:r>
      <w:bookmarkEnd w:id="8"/>
    </w:p>
    <w:p w14:paraId="2A87F957" w14:textId="4C27ABBC" w:rsidR="00AF48AA" w:rsidRPr="00AF48AA" w:rsidRDefault="00AF48AA" w:rsidP="00041281">
      <w:r>
        <w:t xml:space="preserve">Prior </w:t>
      </w:r>
      <w:r w:rsidR="00351A07">
        <w:t xml:space="preserve">to the </w:t>
      </w:r>
      <w:r w:rsidR="008D1B3D">
        <w:t>overview</w:t>
      </w:r>
      <w:r w:rsidR="00351A07">
        <w:t xml:space="preserve">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r w:rsidR="008D1B3D">
        <w:t>VCP</w:t>
      </w:r>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041281">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5877056" cy="4394606"/>
                    </a:xfrm>
                    <a:prstGeom prst="rect">
                      <a:avLst/>
                    </a:prstGeom>
                  </pic:spPr>
                </pic:pic>
              </a:graphicData>
            </a:graphic>
          </wp:inline>
        </w:drawing>
      </w:r>
    </w:p>
    <w:p w14:paraId="4B5E9810" w14:textId="75856ACE" w:rsidR="00DE5F23" w:rsidRDefault="00C751FC" w:rsidP="00041281">
      <w:bookmarkStart w:id="9" w:name="_Toc123383708"/>
      <w:r>
        <w:t xml:space="preserve">Figure </w:t>
      </w:r>
      <w:fldSimple w:instr=" SEQ Figure \* ARABIC ">
        <w:r w:rsidR="00716657">
          <w:rPr>
            <w:noProof/>
          </w:rPr>
          <w:t>3</w:t>
        </w:r>
        <w:bookmarkEnd w:id="9"/>
      </w:fldSimple>
    </w:p>
    <w:p w14:paraId="4B5E9811" w14:textId="258D3676" w:rsidR="00DE5F23" w:rsidRDefault="005F209D" w:rsidP="00041281">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041281">
      <w:pPr>
        <w:pStyle w:val="Title"/>
      </w:pPr>
      <w:bookmarkStart w:id="10" w:name="_Toc123383646"/>
      <w:r>
        <w:lastRenderedPageBreak/>
        <w:t>HSL COLOR SPACE</w:t>
      </w:r>
      <w:bookmarkEnd w:id="10"/>
    </w:p>
    <w:p w14:paraId="1B62228F" w14:textId="244AE5E6" w:rsidR="000A293C" w:rsidRDefault="00C751FC" w:rsidP="00041281">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r w:rsidR="000A293C">
        <w:rPr>
          <w:lang w:val="en"/>
        </w:rPr>
        <w:t xml:space="preserve">Hue color describe the pure color whereas saturate values determine pure color range strength and luminosity </w:t>
      </w:r>
      <w:r w:rsidR="00976C07">
        <w:rPr>
          <w:lang w:val="en"/>
        </w:rPr>
        <w:t>describe pure color range</w:t>
      </w:r>
      <w:r w:rsidR="00F819A2">
        <w:rPr>
          <w:lang w:val="en"/>
        </w:rPr>
        <w:t>.</w:t>
      </w:r>
      <w:r w:rsidR="00B753CE">
        <w:rPr>
          <w:lang w:val="en"/>
        </w:rPr>
        <w:t xml:space="preserve"> A color with 100% </w:t>
      </w:r>
      <w:r w:rsidR="00B753CE" w:rsidRPr="00586BB6">
        <w:rPr>
          <w:b/>
          <w:bCs/>
          <w:lang w:val="en"/>
        </w:rPr>
        <w:t>s</w:t>
      </w:r>
      <w:r w:rsidR="00B753CE">
        <w:rPr>
          <w:lang w:val="en"/>
        </w:rPr>
        <w:t>aturation yields purest color and 0% yields grayscale.</w:t>
      </w:r>
      <w:r w:rsidR="005C7337">
        <w:rPr>
          <w:lang w:val="en"/>
        </w:rPr>
        <w:t xml:space="preserve"> A color with </w:t>
      </w:r>
      <w:r w:rsidR="00586BB6">
        <w:rPr>
          <w:lang w:val="en"/>
        </w:rPr>
        <w:t>0% luminosity is black and 100% luminosity yields bright color.</w:t>
      </w:r>
    </w:p>
    <w:p w14:paraId="21ADA25B" w14:textId="77777777" w:rsidR="00200C53" w:rsidRPr="00325415" w:rsidRDefault="00200C53" w:rsidP="00041281">
      <w:pPr>
        <w:rPr>
          <w:lang w:val="en"/>
        </w:rPr>
      </w:pPr>
      <w:r>
        <w:rPr>
          <w:lang w:val="en"/>
        </w:rPr>
        <w:t xml:space="preserve">Value of angles below are hue values on the color wheel. </w:t>
      </w:r>
    </w:p>
    <w:p w14:paraId="1D3A3721" w14:textId="77777777" w:rsidR="00200C53" w:rsidRPr="001056A2" w:rsidRDefault="00200C53" w:rsidP="00041281">
      <w:pPr>
        <w:pStyle w:val="ListParagraph"/>
        <w:numPr>
          <w:ilvl w:val="0"/>
          <w:numId w:val="4"/>
        </w:numPr>
        <w:rPr>
          <w:lang w:val="en"/>
        </w:rPr>
      </w:pPr>
      <w:r w:rsidRPr="001056A2">
        <w:rPr>
          <w:lang w:val="en"/>
        </w:rPr>
        <w:t xml:space="preserve">0 degree </w:t>
      </w:r>
      <w:r>
        <w:rPr>
          <w:lang w:val="en"/>
        </w:rPr>
        <w:t xml:space="preserve">    </w:t>
      </w:r>
      <w:r w:rsidRPr="001056A2">
        <w:rPr>
          <w:lang w:val="en"/>
        </w:rPr>
        <w:t>– Red</w:t>
      </w:r>
    </w:p>
    <w:p w14:paraId="5D61BE0F" w14:textId="77777777" w:rsidR="00200C53" w:rsidRPr="001056A2" w:rsidRDefault="00200C53" w:rsidP="00041281">
      <w:pPr>
        <w:pStyle w:val="ListParagraph"/>
        <w:numPr>
          <w:ilvl w:val="0"/>
          <w:numId w:val="4"/>
        </w:numPr>
        <w:rPr>
          <w:lang w:val="en"/>
        </w:rPr>
      </w:pPr>
      <w:r w:rsidRPr="001056A2">
        <w:rPr>
          <w:lang w:val="en"/>
        </w:rPr>
        <w:t xml:space="preserve">60 degree </w:t>
      </w:r>
      <w:r>
        <w:rPr>
          <w:lang w:val="en"/>
        </w:rPr>
        <w:t xml:space="preserve">  </w:t>
      </w:r>
      <w:r w:rsidRPr="001056A2">
        <w:rPr>
          <w:lang w:val="en"/>
        </w:rPr>
        <w:t>– Yellow</w:t>
      </w:r>
    </w:p>
    <w:p w14:paraId="09C533D2" w14:textId="77777777" w:rsidR="00200C53" w:rsidRDefault="00200C53" w:rsidP="00041281">
      <w:pPr>
        <w:pStyle w:val="ListParagraph"/>
        <w:numPr>
          <w:ilvl w:val="0"/>
          <w:numId w:val="4"/>
        </w:numPr>
        <w:rPr>
          <w:lang w:val="en"/>
        </w:rPr>
      </w:pPr>
      <w:r w:rsidRPr="001056A2">
        <w:rPr>
          <w:lang w:val="en"/>
        </w:rPr>
        <w:t>120 degree – Green</w:t>
      </w:r>
    </w:p>
    <w:p w14:paraId="6D61C81E" w14:textId="77777777" w:rsidR="00200C53" w:rsidRPr="00DF3A76" w:rsidRDefault="00200C53" w:rsidP="00041281">
      <w:pPr>
        <w:pStyle w:val="ListParagraph"/>
        <w:numPr>
          <w:ilvl w:val="0"/>
          <w:numId w:val="4"/>
        </w:numPr>
        <w:rPr>
          <w:lang w:val="en"/>
        </w:rPr>
      </w:pPr>
      <w:r w:rsidRPr="001056A2">
        <w:rPr>
          <w:lang w:val="en"/>
        </w:rPr>
        <w:t>1</w:t>
      </w:r>
      <w:r>
        <w:rPr>
          <w:lang w:val="en"/>
        </w:rPr>
        <w:t>8</w:t>
      </w:r>
      <w:r w:rsidRPr="001056A2">
        <w:rPr>
          <w:lang w:val="en"/>
        </w:rPr>
        <w:t xml:space="preserve">0 degree – </w:t>
      </w:r>
      <w:r>
        <w:rPr>
          <w:lang w:val="en"/>
        </w:rPr>
        <w:t>Cyan</w:t>
      </w:r>
    </w:p>
    <w:p w14:paraId="5B471604" w14:textId="77777777" w:rsidR="00200C53" w:rsidRPr="001056A2" w:rsidRDefault="00200C53" w:rsidP="00041281">
      <w:pPr>
        <w:pStyle w:val="ListParagraph"/>
        <w:numPr>
          <w:ilvl w:val="0"/>
          <w:numId w:val="4"/>
        </w:numPr>
        <w:rPr>
          <w:lang w:val="en"/>
        </w:rPr>
      </w:pPr>
      <w:r w:rsidRPr="001056A2">
        <w:rPr>
          <w:lang w:val="en"/>
        </w:rPr>
        <w:t>240 degree – Blue</w:t>
      </w:r>
    </w:p>
    <w:p w14:paraId="51247FAD" w14:textId="77777777" w:rsidR="00200C53" w:rsidRDefault="00200C53" w:rsidP="00041281">
      <w:pPr>
        <w:pStyle w:val="ListParagraph"/>
        <w:numPr>
          <w:ilvl w:val="0"/>
          <w:numId w:val="4"/>
        </w:numPr>
        <w:rPr>
          <w:lang w:val="en"/>
        </w:rPr>
      </w:pPr>
      <w:r w:rsidRPr="001056A2">
        <w:rPr>
          <w:lang w:val="en"/>
        </w:rPr>
        <w:t>300 degree – Magenta</w:t>
      </w:r>
    </w:p>
    <w:p w14:paraId="68626445" w14:textId="2E6175BA" w:rsidR="00200C53" w:rsidRPr="00200C53" w:rsidRDefault="00200C53" w:rsidP="00041281">
      <w:pPr>
        <w:pStyle w:val="ListParagraph"/>
        <w:numPr>
          <w:ilvl w:val="0"/>
          <w:numId w:val="4"/>
        </w:numPr>
        <w:rPr>
          <w:lang w:val="en"/>
        </w:rPr>
      </w:pPr>
      <w:r w:rsidRPr="001056A2">
        <w:rPr>
          <w:lang w:val="en"/>
        </w:rPr>
        <w:t>3</w:t>
      </w:r>
      <w:r>
        <w:rPr>
          <w:lang w:val="en"/>
        </w:rPr>
        <w:t>6</w:t>
      </w:r>
      <w:r w:rsidRPr="001056A2">
        <w:rPr>
          <w:lang w:val="en"/>
        </w:rPr>
        <w:t>0 degree – Red</w:t>
      </w:r>
      <w:r>
        <w:rPr>
          <w:lang w:val="en"/>
        </w:rPr>
        <w:t>-</w:t>
      </w:r>
      <w:r w:rsidRPr="001056A2">
        <w:rPr>
          <w:lang w:val="en"/>
        </w:rPr>
        <w:t>Magenta</w:t>
      </w:r>
    </w:p>
    <w:p w14:paraId="364A1570" w14:textId="570EBBE0" w:rsidR="00F819A2" w:rsidRDefault="00012099" w:rsidP="00041281">
      <w:pPr>
        <w:rPr>
          <w:lang w:val="en"/>
        </w:rPr>
      </w:pPr>
      <w:r>
        <w:object w:dxaOrig="26235" w:dyaOrig="13306" w14:anchorId="7CE20886">
          <v:shape id="_x0000_i1181" type="#_x0000_t75" style="width:394.55pt;height:199.85pt" o:ole="">
            <v:imagedata r:id="rId16" o:title=""/>
          </v:shape>
          <o:OLEObject Type="Embed" ProgID="Visio.Drawing.15" ShapeID="_x0000_i1181" DrawAspect="Content" ObjectID="_1734569694" r:id="rId17"/>
        </w:object>
      </w:r>
    </w:p>
    <w:p w14:paraId="3792A44A" w14:textId="5C5A715A" w:rsidR="00461923" w:rsidRDefault="00461923" w:rsidP="00041281">
      <w:pPr>
        <w:rPr>
          <w:lang w:val="en"/>
        </w:rPr>
      </w:pPr>
      <w:r>
        <w:rPr>
          <w:lang w:val="en"/>
        </w:rPr>
        <w:t xml:space="preserve">From RGB triplet saturation equation shown below where max </w:t>
      </w:r>
      <w:r w:rsidR="00332823">
        <w:rPr>
          <w:lang w:val="en"/>
        </w:rPr>
        <w:t xml:space="preserve">and min </w:t>
      </w:r>
      <w:r>
        <w:rPr>
          <w:lang w:val="en"/>
        </w:rPr>
        <w:t>is calculated of between red, green, and blue channel. It represents the strength of the color and the radius of the cone.</w:t>
      </w:r>
      <w:r w:rsidR="009C25DF">
        <w:rPr>
          <w:lang w:val="en"/>
        </w:rPr>
        <w:t xml:space="preserve"> RGB consist of equal amount of white light. When max rgb component is subtract with minimum rgb component and divided by max rgb component than grayscale intensity is eliminated. Thus, this new color has no white light and saturated and represent a single wavelength.</w:t>
      </w:r>
    </w:p>
    <w:p w14:paraId="0FB58B18" w14:textId="77777777" w:rsidR="00461923" w:rsidRPr="00A22021" w:rsidRDefault="00461923" w:rsidP="00041281">
      <w:pPr>
        <w:rPr>
          <w:lang w:val="en"/>
        </w:rPr>
      </w:pPr>
      <m:oMathPara>
        <m:oMath>
          <m:r>
            <w:rPr>
              <w:rFonts w:ascii="Cambria Math" w:hAnsi="Cambria Math"/>
              <w:lang w:val="en"/>
            </w:rPr>
            <m:t>saturate</m:t>
          </m:r>
          <m:r>
            <m:rPr>
              <m:sty m:val="p"/>
            </m:rPr>
            <w:rPr>
              <w:rFonts w:ascii="Cambria Math" w:hAnsi="Cambria Math"/>
              <w:lang w:val="en"/>
            </w:rPr>
            <m:t>=</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r>
                    <m:rPr>
                      <m:sty m:val="p"/>
                    </m:rPr>
                    <w:rPr>
                      <w:rFonts w:ascii="Cambria Math" w:hAnsi="Cambria Math"/>
                      <w:lang w:val="en"/>
                    </w:rPr>
                    <m:t>)</m:t>
                  </m:r>
                </m:e>
              </m:d>
            </m:num>
            <m:den>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t>
              </m:r>
            </m:den>
          </m:f>
        </m:oMath>
      </m:oMathPara>
    </w:p>
    <w:p w14:paraId="43D20593" w14:textId="04D39587" w:rsidR="00DF3A76" w:rsidRPr="0067153D" w:rsidRDefault="0067153D" w:rsidP="0067153D">
      <w:pPr>
        <w:rPr>
          <w:lang w:val="en"/>
        </w:rPr>
      </w:pPr>
      <w:r w:rsidRPr="0067153D">
        <w:rPr>
          <w:lang w:val="en"/>
        </w:rPr>
        <w:lastRenderedPageBreak/>
        <w:t xml:space="preserve">The rgb colors made stronger by increasing the saturation in </w:t>
      </w:r>
      <w:proofErr w:type="spellStart"/>
      <w:r w:rsidRPr="0067153D">
        <w:rPr>
          <w:lang w:val="en"/>
        </w:rPr>
        <w:t>hsv</w:t>
      </w:r>
      <w:proofErr w:type="spellEnd"/>
      <w:r w:rsidRPr="0067153D">
        <w:rPr>
          <w:lang w:val="en"/>
        </w:rPr>
        <w:t xml:space="preserve"> color space when converted from rgb to </w:t>
      </w:r>
      <w:proofErr w:type="spellStart"/>
      <w:r w:rsidRPr="0067153D">
        <w:rPr>
          <w:lang w:val="en"/>
        </w:rPr>
        <w:t>hsv</w:t>
      </w:r>
      <w:proofErr w:type="spellEnd"/>
      <w:r w:rsidRPr="0067153D">
        <w:rPr>
          <w:lang w:val="en"/>
        </w:rPr>
        <w:t xml:space="preserve"> and </w:t>
      </w:r>
      <w:proofErr w:type="spellStart"/>
      <w:r w:rsidRPr="0067153D">
        <w:rPr>
          <w:lang w:val="en"/>
        </w:rPr>
        <w:t>hsv</w:t>
      </w:r>
      <w:proofErr w:type="spellEnd"/>
      <w:r w:rsidRPr="0067153D">
        <w:rPr>
          <w:lang w:val="en"/>
        </w:rPr>
        <w:t xml:space="preserve"> to rgb.</w:t>
      </w:r>
      <w:r w:rsidR="00E535DC">
        <w:rPr>
          <w:lang w:val="en"/>
        </w:rPr>
        <w:t xml:space="preserve"> The </w:t>
      </w:r>
      <w:r w:rsidR="00761127">
        <w:rPr>
          <w:lang w:val="en"/>
        </w:rPr>
        <w:t>hue, saturation,</w:t>
      </w:r>
      <w:r w:rsidR="00E535DC">
        <w:rPr>
          <w:lang w:val="en"/>
        </w:rPr>
        <w:t xml:space="preserve"> and intensity elements control wider color range for image enhancement. </w:t>
      </w:r>
    </w:p>
    <w:p w14:paraId="1D554F0B" w14:textId="16206EAA" w:rsidR="000D1D8C" w:rsidRDefault="000D1D8C" w:rsidP="00041281">
      <w:pPr>
        <w:pStyle w:val="Title"/>
      </w:pPr>
      <w:bookmarkStart w:id="11" w:name="_Toc123383647"/>
      <w:r w:rsidRPr="00CC0744">
        <w:t>RGB TO HSV</w:t>
      </w:r>
      <w:bookmarkEnd w:id="11"/>
    </w:p>
    <w:p w14:paraId="01F7C1F8" w14:textId="44384E51" w:rsidR="00B103DF" w:rsidRPr="00AA0C3A" w:rsidRDefault="00B103DF" w:rsidP="00041281">
      <w:pPr>
        <w:rPr>
          <w:color w:val="000000" w:themeColor="text1"/>
          <w:lang w:val="en"/>
        </w:rPr>
      </w:pPr>
      <w:r w:rsidRPr="00AA0C3A">
        <w:rPr>
          <w:color w:val="000000" w:themeColor="text1"/>
          <w:lang w:val="en"/>
        </w:rPr>
        <w:t xml:space="preserve">The implemented </w:t>
      </w:r>
      <w:r w:rsidR="00933392" w:rsidRPr="00AA0C3A">
        <w:rPr>
          <w:color w:val="000000" w:themeColor="text1"/>
          <w:lang w:val="en"/>
        </w:rPr>
        <w:t xml:space="preserve">rgb to </w:t>
      </w:r>
      <w:proofErr w:type="spellStart"/>
      <w:r w:rsidR="005D1423" w:rsidRPr="00AA0C3A">
        <w:rPr>
          <w:color w:val="000000" w:themeColor="text1"/>
          <w:lang w:val="en"/>
        </w:rPr>
        <w:t>hsv</w:t>
      </w:r>
      <w:proofErr w:type="spellEnd"/>
      <w:r w:rsidR="005D1423" w:rsidRPr="00AA0C3A">
        <w:rPr>
          <w:color w:val="000000" w:themeColor="text1"/>
          <w:lang w:val="en"/>
        </w:rPr>
        <w:t xml:space="preserve"> </w:t>
      </w:r>
      <w:r w:rsidR="00F64516" w:rsidRPr="00AA0C3A">
        <w:rPr>
          <w:color w:val="000000" w:themeColor="text1"/>
          <w:lang w:val="en"/>
        </w:rPr>
        <w:t>color space</w:t>
      </w:r>
      <w:r w:rsidRPr="00AA0C3A">
        <w:rPr>
          <w:color w:val="000000" w:themeColor="text1"/>
          <w:lang w:val="en"/>
        </w:rPr>
        <w:t xml:space="preserve"> in video color processing module uses </w:t>
      </w:r>
      <w:proofErr w:type="spellStart"/>
      <w:r w:rsidR="00F64516" w:rsidRPr="00AA0C3A">
        <w:rPr>
          <w:color w:val="000000" w:themeColor="text1"/>
          <w:lang w:val="en"/>
        </w:rPr>
        <w:t>hsv</w:t>
      </w:r>
      <w:proofErr w:type="spellEnd"/>
      <w:r w:rsidRPr="00AA0C3A">
        <w:rPr>
          <w:color w:val="000000" w:themeColor="text1"/>
          <w:lang w:val="en"/>
        </w:rPr>
        <w:t xml:space="preserve"> algorithm for FPGA </w:t>
      </w:r>
      <w:r w:rsidR="005D1423" w:rsidRPr="00AA0C3A">
        <w:rPr>
          <w:color w:val="000000" w:themeColor="text1"/>
          <w:lang w:val="en"/>
        </w:rPr>
        <w:t>d</w:t>
      </w:r>
      <w:r w:rsidRPr="00AA0C3A">
        <w:rPr>
          <w:color w:val="000000" w:themeColor="text1"/>
          <w:lang w:val="en"/>
        </w:rPr>
        <w:t xml:space="preserve">evices, and it has been designed with a standard Xilinx AXI4 streaming interface, so that it can be inserted as module </w:t>
      </w:r>
      <w:proofErr w:type="spellStart"/>
      <w:r w:rsidRPr="00AA0C3A">
        <w:rPr>
          <w:color w:val="000000" w:themeColor="text1"/>
          <w:lang w:val="en"/>
        </w:rPr>
        <w:t>ip</w:t>
      </w:r>
      <w:proofErr w:type="spellEnd"/>
      <w:r w:rsidRPr="00AA0C3A">
        <w:rPr>
          <w:color w:val="000000" w:themeColor="text1"/>
          <w:lang w:val="en"/>
        </w:rPr>
        <w:t xml:space="preserve"> within any image processing pipeline. </w:t>
      </w:r>
    </w:p>
    <w:p w14:paraId="75421B97" w14:textId="69872DDF" w:rsidR="00F637B3" w:rsidRPr="00AA0C3A" w:rsidRDefault="00F637B3" w:rsidP="00041281">
      <w:pPr>
        <w:rPr>
          <w:color w:val="000000" w:themeColor="text1"/>
          <w:lang w:val="en"/>
        </w:rPr>
      </w:pPr>
      <w:r w:rsidRPr="00AA0C3A">
        <w:rPr>
          <w:color w:val="000000" w:themeColor="text1"/>
          <w:lang w:val="en"/>
        </w:rPr>
        <w:t xml:space="preserve">This module converts rgb color space to </w:t>
      </w:r>
      <w:proofErr w:type="spellStart"/>
      <w:r w:rsidRPr="00AA0C3A">
        <w:rPr>
          <w:color w:val="000000" w:themeColor="text1"/>
          <w:lang w:val="en"/>
        </w:rPr>
        <w:t>hsl</w:t>
      </w:r>
      <w:proofErr w:type="spellEnd"/>
      <w:r w:rsidRPr="00AA0C3A">
        <w:rPr>
          <w:color w:val="000000" w:themeColor="text1"/>
          <w:lang w:val="en"/>
        </w:rPr>
        <w:t xml:space="preserve"> color space. First logic calculates maximum and minimum value of rgb values. Hue is calculated </w:t>
      </w:r>
      <w:r w:rsidR="00214BD8" w:rsidRPr="00AA0C3A">
        <w:rPr>
          <w:color w:val="000000" w:themeColor="text1"/>
          <w:lang w:val="en"/>
        </w:rPr>
        <w:t>by</w:t>
      </w:r>
      <w:r w:rsidRPr="00AA0C3A">
        <w:rPr>
          <w:color w:val="000000" w:themeColor="text1"/>
          <w:lang w:val="en"/>
        </w:rPr>
        <w:t xml:space="preserve">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Lightness value rgb max value.</w:t>
      </w:r>
    </w:p>
    <w:p w14:paraId="1CAA034E" w14:textId="414D9ABB" w:rsidR="00A22021" w:rsidRDefault="00A22021" w:rsidP="00041281">
      <w:pPr>
        <w:rPr>
          <w:lang w:val="en"/>
        </w:rPr>
      </w:pPr>
    </w:p>
    <w:p w14:paraId="235731C3" w14:textId="77777777" w:rsidR="003079B6" w:rsidRDefault="00C751FC" w:rsidP="00041281">
      <w:r>
        <w:rPr>
          <w:noProof/>
        </w:rPr>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13AAB401" w:rsidR="00DE5F23" w:rsidRDefault="003079B6" w:rsidP="00041281">
      <w:pPr>
        <w:pStyle w:val="Caption"/>
        <w:rPr>
          <w:noProof/>
        </w:rPr>
      </w:pPr>
      <w:bookmarkStart w:id="12" w:name="_Toc123383710"/>
      <w:r>
        <w:t xml:space="preserve">Figure </w:t>
      </w:r>
      <w:fldSimple w:instr=" SEQ Figure \* ARABIC ">
        <w:r w:rsidR="00716657">
          <w:rPr>
            <w:noProof/>
          </w:rPr>
          <w:t>5</w:t>
        </w:r>
        <w:bookmarkEnd w:id="12"/>
      </w:fldSimple>
    </w:p>
    <w:p w14:paraId="0EA088BE" w14:textId="69AAA412" w:rsidR="00272C5F" w:rsidRDefault="004430C3" w:rsidP="00041281">
      <w:r>
        <w:t xml:space="preserve">Rgb to </w:t>
      </w:r>
      <w:proofErr w:type="spellStart"/>
      <w:r>
        <w:t>hsl</w:t>
      </w:r>
      <w:proofErr w:type="spellEnd"/>
      <w:r>
        <w:t xml:space="preserve"> module convert input rgb to </w:t>
      </w:r>
      <w:proofErr w:type="spellStart"/>
      <w:r>
        <w:t>hsl</w:t>
      </w:r>
      <w:proofErr w:type="spellEnd"/>
      <w:r>
        <w:t xml:space="preserve"> color space. </w:t>
      </w:r>
      <w:r w:rsidR="00272C5F">
        <w:t xml:space="preserve">The module has clock and reset ports. Port </w:t>
      </w:r>
      <w:proofErr w:type="spellStart"/>
      <w:r w:rsidR="00272C5F">
        <w:t>iRGB</w:t>
      </w:r>
      <w:proofErr w:type="spellEnd"/>
      <w:r w:rsidR="00272C5F">
        <w:t xml:space="preserve"> consist of red, green, and blue rgb channels with valid signal, which is used to convert to rgb pixels to </w:t>
      </w:r>
      <w:proofErr w:type="spellStart"/>
      <w:r w:rsidR="00272C5F">
        <w:t>hsl</w:t>
      </w:r>
      <w:proofErr w:type="spellEnd"/>
      <w:r w:rsidR="00272C5F">
        <w:t xml:space="preserve">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761127">
        <w:tc>
          <w:tcPr>
            <w:tcW w:w="1345" w:type="dxa"/>
            <w:shd w:val="clear" w:color="auto" w:fill="F2F2F2" w:themeFill="background1" w:themeFillShade="F2"/>
          </w:tcPr>
          <w:p w14:paraId="35BE94FC" w14:textId="30B691A2" w:rsidR="004A1C3D" w:rsidRPr="00761127" w:rsidRDefault="004A1C3D" w:rsidP="00041281">
            <w:pPr>
              <w:rPr>
                <w:b/>
                <w:bCs/>
              </w:rPr>
            </w:pPr>
            <w:r w:rsidRPr="00761127">
              <w:rPr>
                <w:b/>
                <w:bCs/>
              </w:rPr>
              <w:t>Ports</w:t>
            </w:r>
          </w:p>
        </w:tc>
        <w:tc>
          <w:tcPr>
            <w:tcW w:w="8005" w:type="dxa"/>
            <w:shd w:val="clear" w:color="auto" w:fill="F2F2F2" w:themeFill="background1" w:themeFillShade="F2"/>
          </w:tcPr>
          <w:p w14:paraId="6B66662E" w14:textId="1CFF5569" w:rsidR="004A1C3D" w:rsidRPr="00761127" w:rsidRDefault="00BF16B7" w:rsidP="00041281">
            <w:pPr>
              <w:rPr>
                <w:b/>
                <w:bCs/>
              </w:rPr>
            </w:pPr>
            <w:r w:rsidRPr="00761127">
              <w:rPr>
                <w:b/>
                <w:bCs/>
              </w:rPr>
              <w:t>Description</w:t>
            </w:r>
          </w:p>
        </w:tc>
      </w:tr>
      <w:tr w:rsidR="004A1C3D" w14:paraId="396F70DA" w14:textId="77777777" w:rsidTr="004A1C3D">
        <w:tc>
          <w:tcPr>
            <w:tcW w:w="1345" w:type="dxa"/>
          </w:tcPr>
          <w:p w14:paraId="698ABD88" w14:textId="55588E20" w:rsidR="004A1C3D" w:rsidRDefault="00BF16B7" w:rsidP="00041281">
            <w:proofErr w:type="spellStart"/>
            <w:r>
              <w:t>clk</w:t>
            </w:r>
            <w:proofErr w:type="spellEnd"/>
          </w:p>
        </w:tc>
        <w:tc>
          <w:tcPr>
            <w:tcW w:w="8005" w:type="dxa"/>
          </w:tcPr>
          <w:p w14:paraId="0A960CA3" w14:textId="17DC8F72" w:rsidR="004A1C3D" w:rsidRDefault="009A150A" w:rsidP="00041281">
            <w:r>
              <w:t>Reference clock for input and output data stream.</w:t>
            </w:r>
          </w:p>
        </w:tc>
      </w:tr>
      <w:tr w:rsidR="004A1C3D" w14:paraId="178E7306" w14:textId="77777777" w:rsidTr="004A1C3D">
        <w:tc>
          <w:tcPr>
            <w:tcW w:w="1345" w:type="dxa"/>
          </w:tcPr>
          <w:p w14:paraId="03493869" w14:textId="31ECB061" w:rsidR="004A1C3D" w:rsidRDefault="00BF16B7" w:rsidP="00041281">
            <w:r>
              <w:t>reset</w:t>
            </w:r>
          </w:p>
        </w:tc>
        <w:tc>
          <w:tcPr>
            <w:tcW w:w="8005" w:type="dxa"/>
          </w:tcPr>
          <w:p w14:paraId="2B05C620" w14:textId="32A86BAA" w:rsidR="004A1C3D" w:rsidRDefault="00CC272E" w:rsidP="00041281">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041281">
            <w:r>
              <w:t>iRgb.red</w:t>
            </w:r>
          </w:p>
        </w:tc>
        <w:tc>
          <w:tcPr>
            <w:tcW w:w="8005" w:type="dxa"/>
          </w:tcPr>
          <w:p w14:paraId="6EC78DF2" w14:textId="12A3C9F6" w:rsidR="004A1C3D" w:rsidRDefault="00841CAC" w:rsidP="00041281">
            <w:r>
              <w:t>8-bit input data. R</w:t>
            </w:r>
            <w:r w:rsidR="00CC272E">
              <w:t>ed value.</w:t>
            </w:r>
          </w:p>
        </w:tc>
      </w:tr>
      <w:tr w:rsidR="004A1C3D" w14:paraId="427C0BEB" w14:textId="77777777" w:rsidTr="004A1C3D">
        <w:tc>
          <w:tcPr>
            <w:tcW w:w="1345" w:type="dxa"/>
          </w:tcPr>
          <w:p w14:paraId="49E77B79" w14:textId="69BA351B" w:rsidR="004A1C3D" w:rsidRDefault="00BF16B7" w:rsidP="00041281">
            <w:r>
              <w:t>iRgb.green</w:t>
            </w:r>
          </w:p>
        </w:tc>
        <w:tc>
          <w:tcPr>
            <w:tcW w:w="8005" w:type="dxa"/>
          </w:tcPr>
          <w:p w14:paraId="5078B9C8" w14:textId="764CE4D6" w:rsidR="004A1C3D" w:rsidRDefault="00841CAC" w:rsidP="00041281">
            <w:r>
              <w:t>8-bit input data. G</w:t>
            </w:r>
            <w:r w:rsidR="00CC272E">
              <w:t>reen value.</w:t>
            </w:r>
          </w:p>
        </w:tc>
      </w:tr>
      <w:tr w:rsidR="004A1C3D" w14:paraId="6CB8150B" w14:textId="77777777" w:rsidTr="004A1C3D">
        <w:tc>
          <w:tcPr>
            <w:tcW w:w="1345" w:type="dxa"/>
          </w:tcPr>
          <w:p w14:paraId="2BE1FD2E" w14:textId="3C390CF1" w:rsidR="004A1C3D" w:rsidRDefault="00BF16B7" w:rsidP="00041281">
            <w:r>
              <w:t>iRgb.blue</w:t>
            </w:r>
          </w:p>
        </w:tc>
        <w:tc>
          <w:tcPr>
            <w:tcW w:w="8005" w:type="dxa"/>
          </w:tcPr>
          <w:p w14:paraId="17BA9A24" w14:textId="6F44B596" w:rsidR="004A1C3D" w:rsidRDefault="00841CAC" w:rsidP="00041281">
            <w:r>
              <w:t>8-bit input data. B</w:t>
            </w:r>
            <w:r w:rsidR="00CC272E">
              <w:t>lue value.</w:t>
            </w:r>
          </w:p>
        </w:tc>
      </w:tr>
      <w:tr w:rsidR="00BF16B7" w14:paraId="7436D26C" w14:textId="77777777" w:rsidTr="004A1C3D">
        <w:tc>
          <w:tcPr>
            <w:tcW w:w="1345" w:type="dxa"/>
          </w:tcPr>
          <w:p w14:paraId="6B633A22" w14:textId="6354436B" w:rsidR="00BF16B7" w:rsidRDefault="00BF16B7" w:rsidP="00041281">
            <w:r>
              <w:t>iRgb.valid</w:t>
            </w:r>
          </w:p>
        </w:tc>
        <w:tc>
          <w:tcPr>
            <w:tcW w:w="8005" w:type="dxa"/>
          </w:tcPr>
          <w:p w14:paraId="58BA0AA2" w14:textId="5BEB4D65" w:rsidR="00BF16B7" w:rsidRDefault="00841CAC" w:rsidP="00041281">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041281">
            <w:proofErr w:type="spellStart"/>
            <w:r>
              <w:t>oHsl.red</w:t>
            </w:r>
            <w:proofErr w:type="spellEnd"/>
          </w:p>
        </w:tc>
        <w:tc>
          <w:tcPr>
            <w:tcW w:w="8005" w:type="dxa"/>
          </w:tcPr>
          <w:p w14:paraId="06939536" w14:textId="58F11057" w:rsidR="004A1C3D" w:rsidRDefault="00841CAC" w:rsidP="00041281">
            <w:r>
              <w:t>8-bit output data. H</w:t>
            </w:r>
            <w:r w:rsidR="00BF16B7">
              <w:t>ue value.</w:t>
            </w:r>
          </w:p>
        </w:tc>
      </w:tr>
      <w:tr w:rsidR="004A1C3D" w14:paraId="560C84AD" w14:textId="77777777" w:rsidTr="004A1C3D">
        <w:tc>
          <w:tcPr>
            <w:tcW w:w="1345" w:type="dxa"/>
          </w:tcPr>
          <w:p w14:paraId="541989F0" w14:textId="731CF5D3" w:rsidR="004A1C3D" w:rsidRDefault="00BF16B7" w:rsidP="00041281">
            <w:proofErr w:type="spellStart"/>
            <w:r>
              <w:t>oHsl.green</w:t>
            </w:r>
            <w:proofErr w:type="spellEnd"/>
          </w:p>
        </w:tc>
        <w:tc>
          <w:tcPr>
            <w:tcW w:w="8005" w:type="dxa"/>
          </w:tcPr>
          <w:p w14:paraId="72CDA3A9" w14:textId="67E6BA43" w:rsidR="004A1C3D" w:rsidRDefault="00841CAC" w:rsidP="00041281">
            <w:r>
              <w:t>8-bit output data. S</w:t>
            </w:r>
            <w:r w:rsidR="00BF16B7">
              <w:t>aturate value.</w:t>
            </w:r>
          </w:p>
        </w:tc>
      </w:tr>
      <w:tr w:rsidR="004A1C3D" w14:paraId="3441B892" w14:textId="77777777" w:rsidTr="004A1C3D">
        <w:tc>
          <w:tcPr>
            <w:tcW w:w="1345" w:type="dxa"/>
          </w:tcPr>
          <w:p w14:paraId="394ACB79" w14:textId="06E10375" w:rsidR="004A1C3D" w:rsidRDefault="00BF16B7" w:rsidP="00041281">
            <w:proofErr w:type="spellStart"/>
            <w:r>
              <w:t>oHsl.blue</w:t>
            </w:r>
            <w:proofErr w:type="spellEnd"/>
          </w:p>
        </w:tc>
        <w:tc>
          <w:tcPr>
            <w:tcW w:w="8005" w:type="dxa"/>
          </w:tcPr>
          <w:p w14:paraId="056CA6A5" w14:textId="6A17AD6C" w:rsidR="004A1C3D" w:rsidRDefault="00841CAC" w:rsidP="00041281">
            <w:r>
              <w:t>8-bit output data. L</w:t>
            </w:r>
            <w:r w:rsidR="00BF16B7">
              <w:t>uminosity value.</w:t>
            </w:r>
          </w:p>
        </w:tc>
      </w:tr>
      <w:tr w:rsidR="0058310B" w14:paraId="362CA779" w14:textId="77777777" w:rsidTr="004A1C3D">
        <w:tc>
          <w:tcPr>
            <w:tcW w:w="1345" w:type="dxa"/>
          </w:tcPr>
          <w:p w14:paraId="52DE1DA4" w14:textId="0CCEC446" w:rsidR="0058310B" w:rsidRDefault="0058310B" w:rsidP="00041281">
            <w:proofErr w:type="spellStart"/>
            <w:r>
              <w:lastRenderedPageBreak/>
              <w:t>oHsl.valid</w:t>
            </w:r>
            <w:proofErr w:type="spellEnd"/>
          </w:p>
        </w:tc>
        <w:tc>
          <w:tcPr>
            <w:tcW w:w="8005" w:type="dxa"/>
          </w:tcPr>
          <w:p w14:paraId="2E24004F" w14:textId="64463E5F" w:rsidR="0058310B" w:rsidRDefault="00841CAC" w:rsidP="00041281">
            <w:r>
              <w:t xml:space="preserve">Output data valid. </w:t>
            </w:r>
            <w:r w:rsidR="0058310B">
              <w:t>Control signal to indicate the validity of each pixel.</w:t>
            </w:r>
          </w:p>
        </w:tc>
      </w:tr>
    </w:tbl>
    <w:p w14:paraId="60C939B2" w14:textId="77777777" w:rsidR="004D0C6F" w:rsidRDefault="004D0C6F" w:rsidP="00041281"/>
    <w:p w14:paraId="54D2EDC6" w14:textId="56704590" w:rsidR="00BB6050" w:rsidRDefault="00BB6050" w:rsidP="00041281">
      <w:r>
        <w:t xml:space="preserve">The Functional block diagram of the implemented rgb to </w:t>
      </w:r>
      <w:proofErr w:type="spellStart"/>
      <w:r>
        <w:t>hsl</w:t>
      </w:r>
      <w:proofErr w:type="spellEnd"/>
      <w:r>
        <w:t xml:space="preserve"> color space conversion</w:t>
      </w:r>
      <w:r w:rsidR="00D815A2">
        <w:t xml:space="preserve"> is shown in Figure 9</w:t>
      </w:r>
      <w:r w:rsidR="004D0C6F">
        <w:t>-12</w:t>
      </w:r>
      <w:r w:rsidR="00D815A2">
        <w:t>.</w:t>
      </w:r>
      <w:r>
        <w:t xml:space="preserve"> </w:t>
      </w:r>
    </w:p>
    <w:p w14:paraId="2C298A78" w14:textId="231BF0C0" w:rsidR="004D0C6F" w:rsidRDefault="001A7207" w:rsidP="00041281">
      <w:r>
        <w:object w:dxaOrig="5371" w:dyaOrig="2040" w14:anchorId="74CDF1BB">
          <v:shape id="_x0000_i1027" type="#_x0000_t75" style="width:213.7pt;height:81.8pt" o:ole="">
            <v:imagedata r:id="rId20" o:title=""/>
          </v:shape>
          <o:OLEObject Type="Embed" ProgID="Visio.Drawing.15" ShapeID="_x0000_i1027" DrawAspect="Content" ObjectID="_1734569695" r:id="rId21"/>
        </w:object>
      </w:r>
      <w:r w:rsidR="0058511C">
        <w:object w:dxaOrig="5371" w:dyaOrig="2040" w14:anchorId="60C1D2B4">
          <v:shape id="_x0000_i1028" type="#_x0000_t75" style="width:213.1pt;height:81.8pt" o:ole="">
            <v:imagedata r:id="rId22" o:title=""/>
          </v:shape>
          <o:OLEObject Type="Embed" ProgID="Visio.Drawing.15" ShapeID="_x0000_i1028" DrawAspect="Content" ObjectID="_1734569696" r:id="rId23"/>
        </w:object>
      </w:r>
    </w:p>
    <w:p w14:paraId="51EAA2FC" w14:textId="096E5826" w:rsidR="004D0C6F" w:rsidRDefault="00721F15" w:rsidP="00041281">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041281">
      <w:r>
        <w:object w:dxaOrig="11985" w:dyaOrig="2760" w14:anchorId="0449F9D1">
          <v:shape id="_x0000_i1029" type="#_x0000_t75" style="width:468.85pt;height:108.85pt" o:ole="">
            <v:imagedata r:id="rId24" o:title=""/>
          </v:shape>
          <o:OLEObject Type="Embed" ProgID="Visio.Drawing.15" ShapeID="_x0000_i1029" DrawAspect="Content" ObjectID="_1734569697" r:id="rId25"/>
        </w:object>
      </w:r>
    </w:p>
    <w:p w14:paraId="772A08F9" w14:textId="74D3AC06" w:rsidR="00BB6050" w:rsidRDefault="00BB6050" w:rsidP="00041281">
      <w:pPr>
        <w:pStyle w:val="Caption"/>
      </w:pPr>
      <w:bookmarkStart w:id="13" w:name="_Toc123383711"/>
      <w:r>
        <w:t xml:space="preserve">Figure </w:t>
      </w:r>
      <w:fldSimple w:instr=" SEQ Figure \* ARABIC ">
        <w:r w:rsidR="00716657">
          <w:rPr>
            <w:noProof/>
          </w:rPr>
          <w:t>6</w:t>
        </w:r>
      </w:fldSimple>
      <w:r>
        <w:t>:</w:t>
      </w:r>
      <w:r w:rsidRPr="000A6DA7">
        <w:t xml:space="preserve"> </w:t>
      </w:r>
      <w:r>
        <w:t>Hue N</w:t>
      </w:r>
      <w:r w:rsidRPr="00CF6022">
        <w:t>umerator</w:t>
      </w:r>
      <w:r>
        <w:t xml:space="preserve"> Logic</w:t>
      </w:r>
      <w:bookmarkEnd w:id="13"/>
    </w:p>
    <w:p w14:paraId="22A72EEC" w14:textId="289B4A20" w:rsidR="00BB6050" w:rsidRDefault="00ED7EE5" w:rsidP="00944038">
      <w:pPr>
        <w:spacing w:after="0"/>
      </w:pPr>
      <w:r>
        <w:object w:dxaOrig="7291" w:dyaOrig="1185" w14:anchorId="26CD2F46">
          <v:shape id="_x0000_i1030" type="#_x0000_t75" style="width:365.2pt;height:59.9pt" o:ole="">
            <v:imagedata r:id="rId26" o:title=""/>
          </v:shape>
          <o:OLEObject Type="Embed" ProgID="Visio.Drawing.15" ShapeID="_x0000_i1030" DrawAspect="Content" ObjectID="_1734569698" r:id="rId27"/>
        </w:object>
      </w:r>
    </w:p>
    <w:p w14:paraId="02BFCDF5" w14:textId="06D5694E" w:rsidR="00BB6050" w:rsidRDefault="00BB6050" w:rsidP="00944038">
      <w:pPr>
        <w:pStyle w:val="Caption"/>
        <w:spacing w:after="0"/>
      </w:pPr>
      <w:bookmarkStart w:id="14" w:name="_Toc123383712"/>
      <w:r>
        <w:t xml:space="preserve">Figure </w:t>
      </w:r>
      <w:fldSimple w:instr=" SEQ Figure \* ARABIC ">
        <w:r w:rsidR="00716657">
          <w:rPr>
            <w:noProof/>
          </w:rPr>
          <w:t>7</w:t>
        </w:r>
      </w:fldSimple>
      <w:r>
        <w:t xml:space="preserve">: </w:t>
      </w:r>
      <w:r w:rsidRPr="00F14A30">
        <w:t>Hue Denominator Logic</w:t>
      </w:r>
      <w:bookmarkEnd w:id="14"/>
    </w:p>
    <w:p w14:paraId="134CE8A7" w14:textId="70A09D29" w:rsidR="00BB6050" w:rsidRDefault="002F0BD0" w:rsidP="00041281">
      <w:r>
        <w:object w:dxaOrig="9195" w:dyaOrig="1726" w14:anchorId="4C561469">
          <v:shape id="_x0000_i1031" type="#_x0000_t75" style="width:458.5pt;height:87.55pt" o:ole="">
            <v:imagedata r:id="rId28" o:title=""/>
          </v:shape>
          <o:OLEObject Type="Embed" ProgID="Visio.Drawing.15" ShapeID="_x0000_i1031" DrawAspect="Content" ObjectID="_1734569699" r:id="rId29"/>
        </w:object>
      </w:r>
    </w:p>
    <w:p w14:paraId="08860E70" w14:textId="74D2BC59" w:rsidR="00BB6050" w:rsidRDefault="00BB6050" w:rsidP="00041281">
      <w:pPr>
        <w:pStyle w:val="Caption"/>
      </w:pPr>
      <w:bookmarkStart w:id="15" w:name="_Toc123383713"/>
      <w:r>
        <w:t xml:space="preserve">Figure </w:t>
      </w:r>
      <w:fldSimple w:instr=" SEQ Figure \* ARABIC ">
        <w:r w:rsidR="00716657">
          <w:rPr>
            <w:noProof/>
          </w:rPr>
          <w:t>8</w:t>
        </w:r>
      </w:fldSimple>
      <w:r>
        <w:t>: Hue Degree Logic</w:t>
      </w:r>
      <w:bookmarkEnd w:id="15"/>
    </w:p>
    <w:p w14:paraId="7F9970CF" w14:textId="77777777" w:rsidR="00D815A2" w:rsidRDefault="00D815A2" w:rsidP="00AA0C3A">
      <w:pPr>
        <w:spacing w:after="0"/>
      </w:pPr>
      <w:r w:rsidRPr="00C84453">
        <w:rPr>
          <w:noProof/>
        </w:rPr>
        <w:lastRenderedPageBreak/>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30"/>
                    <a:stretch>
                      <a:fillRect/>
                    </a:stretch>
                  </pic:blipFill>
                  <pic:spPr>
                    <a:xfrm>
                      <a:off x="0" y="0"/>
                      <a:ext cx="5943600" cy="2270760"/>
                    </a:xfrm>
                    <a:prstGeom prst="rect">
                      <a:avLst/>
                    </a:prstGeom>
                    <a:ln w="12700">
                      <a:solidFill>
                        <a:schemeClr val="tx1"/>
                      </a:solidFill>
                    </a:ln>
                  </pic:spPr>
                </pic:pic>
              </a:graphicData>
            </a:graphic>
          </wp:inline>
        </w:drawing>
      </w:r>
    </w:p>
    <w:p w14:paraId="3C89A36B" w14:textId="12EACA71" w:rsidR="00D815A2" w:rsidRDefault="00D815A2" w:rsidP="00AA0C3A">
      <w:pPr>
        <w:spacing w:after="0"/>
      </w:pPr>
      <w:bookmarkStart w:id="16" w:name="_Toc123383714"/>
      <w:r>
        <w:t xml:space="preserve">Figure </w:t>
      </w:r>
      <w:fldSimple w:instr=" SEQ Figure \* ARABIC ">
        <w:r w:rsidR="00716657">
          <w:rPr>
            <w:noProof/>
          </w:rPr>
          <w:t>9</w:t>
        </w:r>
      </w:fldSimple>
      <w:r>
        <w:rPr>
          <w:noProof/>
        </w:rPr>
        <w:t xml:space="preserve"> :</w:t>
      </w:r>
      <w:r>
        <w:t xml:space="preserve"> HSL Filter Wave Diagram</w:t>
      </w:r>
      <w:bookmarkEnd w:id="16"/>
      <w:r>
        <w:t xml:space="preserve"> </w:t>
      </w:r>
    </w:p>
    <w:p w14:paraId="59584FBD" w14:textId="77777777" w:rsidR="00AA0C3A" w:rsidRDefault="00AA0C3A" w:rsidP="00041281"/>
    <w:p w14:paraId="297F599C" w14:textId="2BF7F5AE" w:rsidR="00824C0F" w:rsidRDefault="005E2D47" w:rsidP="00041281">
      <w:r>
        <w:t xml:space="preserve">The simulation results of rgb channel conversion to </w:t>
      </w:r>
      <w:proofErr w:type="spellStart"/>
      <w:r>
        <w:t>hsl</w:t>
      </w:r>
      <w:proofErr w:type="spellEnd"/>
      <w:r>
        <w:t xml:space="preserve"> </w:t>
      </w:r>
      <w:r w:rsidR="00EC1243">
        <w:t>color</w:t>
      </w:r>
      <w:r>
        <w:t xml:space="preserve"> space is presented in </w:t>
      </w:r>
      <w:r w:rsidR="00C42873">
        <w:t>wave diagram</w:t>
      </w:r>
      <w:r w:rsidR="00657BB8">
        <w:t xml:space="preserve"> figure 8</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041281">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4583FB4B" w:rsidR="00643CEF" w:rsidRDefault="00643CEF" w:rsidP="00041281">
            <w:pPr>
              <w:pStyle w:val="Caption"/>
              <w:rPr>
                <w:noProof/>
              </w:rPr>
            </w:pPr>
            <w:bookmarkStart w:id="17" w:name="_Toc123383715"/>
            <w:r>
              <w:t xml:space="preserve">Figure </w:t>
            </w:r>
            <w:fldSimple w:instr=" SEQ Figure \* ARABIC ">
              <w:r w:rsidR="00716657">
                <w:rPr>
                  <w:noProof/>
                </w:rPr>
                <w:t>10</w:t>
              </w:r>
              <w:bookmarkEnd w:id="17"/>
            </w:fldSimple>
          </w:p>
        </w:tc>
        <w:tc>
          <w:tcPr>
            <w:tcW w:w="4788" w:type="dxa"/>
          </w:tcPr>
          <w:p w14:paraId="071A3BCC" w14:textId="77777777" w:rsidR="00643CEF" w:rsidRDefault="00643CEF" w:rsidP="00041281">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2B34959B" w:rsidR="00643CEF" w:rsidRDefault="00643CEF" w:rsidP="00041281">
            <w:pPr>
              <w:pStyle w:val="Caption"/>
            </w:pPr>
            <w:bookmarkStart w:id="18" w:name="_Toc123383716"/>
            <w:r>
              <w:t xml:space="preserve">Figure </w:t>
            </w:r>
            <w:fldSimple w:instr=" SEQ Figure \* ARABIC ">
              <w:r w:rsidR="00716657">
                <w:rPr>
                  <w:noProof/>
                </w:rPr>
                <w:t>11</w:t>
              </w:r>
              <w:bookmarkEnd w:id="18"/>
            </w:fldSimple>
          </w:p>
        </w:tc>
      </w:tr>
    </w:tbl>
    <w:p w14:paraId="4B5E9822" w14:textId="77777777" w:rsidR="00DE5F23" w:rsidRDefault="00C751FC" w:rsidP="00041281">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041281"/>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2334"/>
        <w:gridCol w:w="2334"/>
        <w:gridCol w:w="2334"/>
      </w:tblGrid>
      <w:tr w:rsidR="00DE5F23" w14:paraId="4B5E982C" w14:textId="77777777" w:rsidTr="00B71162">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70" w:type="dxa"/>
            <w:tcBorders>
              <w:bottom w:val="none" w:sz="0" w:space="0" w:color="auto"/>
            </w:tcBorders>
          </w:tcPr>
          <w:p w14:paraId="6B867FBE" w14:textId="77777777" w:rsidR="00A35AB1" w:rsidRDefault="00C751FC" w:rsidP="00041281">
            <w:pPr>
              <w:pStyle w:val="Caption"/>
            </w:pPr>
            <w:r w:rsidRPr="00A35AB1">
              <w:rPr>
                <w:b w:val="0"/>
                <w:bCs w:val="0"/>
              </w:rPr>
              <w:object w:dxaOrig="15360" w:dyaOrig="15360" w14:anchorId="4B5EA046">
                <v:shape id="_x0000_i1032" type="#_x0000_t75" style="width:108.3pt;height:108.3pt" o:ole="">
                  <v:imagedata r:id="rId33" o:title=""/>
                </v:shape>
                <o:OLEObject Type="Embed" ProgID="PBrush" ShapeID="_x0000_i1032" DrawAspect="Content" ObjectID="_1734569700" r:id="rId34"/>
              </w:object>
            </w:r>
          </w:p>
          <w:p w14:paraId="4B5E9825" w14:textId="364310E2" w:rsidR="00DE5F23" w:rsidRPr="00A35AB1" w:rsidRDefault="00A35AB1" w:rsidP="00041281">
            <w:pPr>
              <w:pStyle w:val="Caption"/>
            </w:pPr>
            <w:bookmarkStart w:id="19" w:name="_Toc123383717"/>
            <w:r>
              <w:t xml:space="preserve">Figure </w:t>
            </w:r>
            <w:fldSimple w:instr=" SEQ Figure \* ARABIC ">
              <w:r w:rsidR="00716657">
                <w:rPr>
                  <w:noProof/>
                </w:rPr>
                <w:t>12</w:t>
              </w:r>
            </w:fldSimple>
            <w:r w:rsidR="00935520">
              <w:t>:</w:t>
            </w:r>
            <w:r w:rsidRPr="00A35AB1">
              <w:t xml:space="preserve"> RGB image</w:t>
            </w:r>
            <w:bookmarkEnd w:id="19"/>
            <w:r w:rsidRPr="00A35AB1">
              <w:t xml:space="preserve">                              </w:t>
            </w:r>
          </w:p>
        </w:tc>
        <w:tc>
          <w:tcPr>
            <w:tcW w:w="2330" w:type="dxa"/>
            <w:tcBorders>
              <w:bottom w:val="none" w:sz="0" w:space="0" w:color="auto"/>
            </w:tcBorders>
          </w:tcPr>
          <w:p w14:paraId="2A74EB04" w14:textId="77777777" w:rsidR="00A35AB1" w:rsidRDefault="00C751FC" w:rsidP="00041281">
            <w:pPr>
              <w:pStyle w:val="Caption"/>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3" type="#_x0000_t75" style="width:108.3pt;height:108.3pt" o:ole="">
                  <v:imagedata r:id="rId35" o:title=""/>
                </v:shape>
                <o:OLEObject Type="Embed" ProgID="PBrush" ShapeID="_x0000_i1033" DrawAspect="Content" ObjectID="_1734569701" r:id="rId36"/>
              </w:object>
            </w:r>
          </w:p>
          <w:p w14:paraId="4B5E9827" w14:textId="2F7EB116" w:rsidR="00DE5F23" w:rsidRPr="00A35AB1" w:rsidRDefault="00A35AB1" w:rsidP="00041281">
            <w:pPr>
              <w:pStyle w:val="Caption"/>
              <w:cnfStyle w:val="100000000000" w:firstRow="1" w:lastRow="0" w:firstColumn="0" w:lastColumn="0" w:oddVBand="0" w:evenVBand="0" w:oddHBand="0" w:evenHBand="0" w:firstRowFirstColumn="0" w:firstRowLastColumn="0" w:lastRowFirstColumn="0" w:lastRowLastColumn="0"/>
            </w:pPr>
            <w:bookmarkStart w:id="20" w:name="_Toc123383718"/>
            <w:r>
              <w:t xml:space="preserve">Figure </w:t>
            </w:r>
            <w:fldSimple w:instr=" SEQ Figure \* ARABIC ">
              <w:r w:rsidR="00716657">
                <w:rPr>
                  <w:noProof/>
                </w:rPr>
                <w:t>13</w:t>
              </w:r>
            </w:fldSimple>
            <w:r w:rsidR="00935520">
              <w:t>:</w:t>
            </w:r>
            <w:r w:rsidRPr="00A35AB1">
              <w:t xml:space="preserve"> HSL converted image</w:t>
            </w:r>
            <w:bookmarkEnd w:id="20"/>
          </w:p>
        </w:tc>
        <w:tc>
          <w:tcPr>
            <w:tcW w:w="2330" w:type="dxa"/>
            <w:tcBorders>
              <w:bottom w:val="none" w:sz="0" w:space="0" w:color="auto"/>
            </w:tcBorders>
          </w:tcPr>
          <w:p w14:paraId="30EB8B7E" w14:textId="77777777" w:rsidR="00A35AB1" w:rsidRDefault="00C751FC" w:rsidP="00041281">
            <w:pPr>
              <w:pStyle w:val="Caption"/>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4" type="#_x0000_t75" style="width:108.3pt;height:108.3pt" o:ole="">
                  <v:imagedata r:id="rId37" o:title=""/>
                </v:shape>
                <o:OLEObject Type="Embed" ProgID="PBrush" ShapeID="_x0000_i1034" DrawAspect="Content" ObjectID="_1734569702" r:id="rId38"/>
              </w:object>
            </w:r>
          </w:p>
          <w:p w14:paraId="4B5E9829" w14:textId="306A408A" w:rsidR="00DE5F23" w:rsidRPr="00A35AB1" w:rsidRDefault="00A35AB1" w:rsidP="00041281">
            <w:pPr>
              <w:pStyle w:val="Caption"/>
              <w:cnfStyle w:val="100000000000" w:firstRow="1" w:lastRow="0" w:firstColumn="0" w:lastColumn="0" w:oddVBand="0" w:evenVBand="0" w:oddHBand="0" w:evenHBand="0" w:firstRowFirstColumn="0" w:firstRowLastColumn="0" w:lastRowFirstColumn="0" w:lastRowLastColumn="0"/>
            </w:pPr>
            <w:bookmarkStart w:id="21" w:name="_Toc123383719"/>
            <w:r>
              <w:t xml:space="preserve">Figure </w:t>
            </w:r>
            <w:fldSimple w:instr=" SEQ Figure \* ARABIC ">
              <w:r w:rsidR="00716657">
                <w:rPr>
                  <w:noProof/>
                </w:rPr>
                <w:t>14</w:t>
              </w:r>
            </w:fldSimple>
            <w:r w:rsidR="00935520">
              <w:t>:</w:t>
            </w:r>
            <w:r w:rsidRPr="00A35AB1">
              <w:t xml:space="preserve"> RGB image</w:t>
            </w:r>
            <w:bookmarkEnd w:id="21"/>
          </w:p>
        </w:tc>
        <w:tc>
          <w:tcPr>
            <w:tcW w:w="2330" w:type="dxa"/>
            <w:tcBorders>
              <w:bottom w:val="none" w:sz="0" w:space="0" w:color="auto"/>
            </w:tcBorders>
          </w:tcPr>
          <w:p w14:paraId="587BA663" w14:textId="77777777" w:rsidR="00A35AB1" w:rsidRDefault="00C751FC" w:rsidP="00041281">
            <w:pPr>
              <w:pStyle w:val="Caption"/>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5" type="#_x0000_t75" style="width:108.3pt;height:108.3pt" o:ole="">
                  <v:imagedata r:id="rId39" o:title=""/>
                </v:shape>
                <o:OLEObject Type="Embed" ProgID="PBrush" ShapeID="_x0000_i1035" DrawAspect="Content" ObjectID="_1734569703" r:id="rId40"/>
              </w:object>
            </w:r>
          </w:p>
          <w:p w14:paraId="4B5E982B" w14:textId="341AD651" w:rsidR="00DE5F23" w:rsidRPr="00A35AB1" w:rsidRDefault="00A35AB1" w:rsidP="00041281">
            <w:pPr>
              <w:pStyle w:val="Caption"/>
              <w:cnfStyle w:val="100000000000" w:firstRow="1" w:lastRow="0" w:firstColumn="0" w:lastColumn="0" w:oddVBand="0" w:evenVBand="0" w:oddHBand="0" w:evenHBand="0" w:firstRowFirstColumn="0" w:firstRowLastColumn="0" w:lastRowFirstColumn="0" w:lastRowLastColumn="0"/>
            </w:pPr>
            <w:bookmarkStart w:id="22" w:name="_Toc123383720"/>
            <w:r>
              <w:t xml:space="preserve">Figure </w:t>
            </w:r>
            <w:fldSimple w:instr=" SEQ Figure \* ARABIC ">
              <w:r w:rsidR="00716657">
                <w:rPr>
                  <w:noProof/>
                </w:rPr>
                <w:t>15</w:t>
              </w:r>
            </w:fldSimple>
            <w:r w:rsidR="00935520">
              <w:t>:</w:t>
            </w:r>
            <w:r w:rsidRPr="00A35AB1">
              <w:t xml:space="preserve"> HSL converted image</w:t>
            </w:r>
            <w:bookmarkEnd w:id="22"/>
          </w:p>
        </w:tc>
      </w:tr>
      <w:tr w:rsidR="00DE5F23" w14:paraId="4B5E982E" w14:textId="77777777" w:rsidTr="00B71162">
        <w:trPr>
          <w:trHeight w:val="691"/>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2D" w14:textId="0E504C04" w:rsidR="00DE5F23" w:rsidRPr="00202E09" w:rsidRDefault="00C751FC" w:rsidP="00041281">
            <w:r w:rsidRPr="00202E09">
              <w:t>1</w:t>
            </w:r>
            <w:r w:rsidRPr="00202E09">
              <w:rPr>
                <w:vertAlign w:val="superscript"/>
              </w:rPr>
              <w:t>st</w:t>
            </w:r>
            <w:r w:rsidRPr="00202E09">
              <w:t xml:space="preserve"> and 3</w:t>
            </w:r>
            <w:r w:rsidRPr="00202E09">
              <w:rPr>
                <w:vertAlign w:val="superscript"/>
              </w:rPr>
              <w:t>rd</w:t>
            </w:r>
            <w:r w:rsidRPr="00202E09">
              <w:t xml:space="preserve"> figure are rgb image and whereas 2</w:t>
            </w:r>
            <w:r w:rsidRPr="00202E09">
              <w:rPr>
                <w:vertAlign w:val="superscript"/>
              </w:rPr>
              <w:t>nd</w:t>
            </w:r>
            <w:r w:rsidRPr="00202E09">
              <w:t xml:space="preserve"> and 4</w:t>
            </w:r>
            <w:r w:rsidRPr="00202E09">
              <w:rPr>
                <w:vertAlign w:val="superscript"/>
              </w:rPr>
              <w:t>th</w:t>
            </w:r>
            <w:r w:rsidRPr="00202E09">
              <w:t xml:space="preserve"> are </w:t>
            </w:r>
            <w:proofErr w:type="spellStart"/>
            <w:r w:rsidRPr="00202E09">
              <w:t>hsl</w:t>
            </w:r>
            <w:proofErr w:type="spellEnd"/>
            <w:r w:rsidRPr="00202E09">
              <w:t xml:space="preserve"> simulated results.</w:t>
            </w:r>
          </w:p>
        </w:tc>
      </w:tr>
      <w:tr w:rsidR="00DE5F23" w14:paraId="4B5E9837" w14:textId="77777777" w:rsidTr="00B71162">
        <w:trPr>
          <w:trHeight w:val="2862"/>
        </w:trPr>
        <w:tc>
          <w:tcPr>
            <w:cnfStyle w:val="001000000000" w:firstRow="0" w:lastRow="0" w:firstColumn="1" w:lastColumn="0" w:oddVBand="0" w:evenVBand="0" w:oddHBand="0" w:evenHBand="0" w:firstRowFirstColumn="0" w:firstRowLastColumn="0" w:lastRowFirstColumn="0" w:lastRowLastColumn="0"/>
            <w:tcW w:w="2370" w:type="dxa"/>
          </w:tcPr>
          <w:p w14:paraId="67EE2193" w14:textId="77777777" w:rsidR="00466231" w:rsidRPr="00466231" w:rsidRDefault="00C751FC" w:rsidP="00041281">
            <w:r w:rsidRPr="00466231">
              <w:rPr>
                <w:b w:val="0"/>
                <w:bCs w:val="0"/>
              </w:rPr>
              <w:object w:dxaOrig="15360" w:dyaOrig="15360" w14:anchorId="4B5EA04A">
                <v:shape id="_x0000_i1036" type="#_x0000_t75" style="width:108.3pt;height:108.3pt" o:ole="">
                  <v:imagedata r:id="rId35" o:title=""/>
                </v:shape>
                <o:OLEObject Type="Embed" ProgID="PBrush" ShapeID="_x0000_i1036" DrawAspect="Content" ObjectID="_1734569704" r:id="rId41"/>
              </w:object>
            </w:r>
          </w:p>
          <w:p w14:paraId="4B5E9830" w14:textId="5F5F327C" w:rsidR="00DE5F23" w:rsidRPr="00DB46E3" w:rsidRDefault="00466231" w:rsidP="00041281">
            <w:pPr>
              <w:pStyle w:val="Caption"/>
            </w:pPr>
            <w:bookmarkStart w:id="23" w:name="_Toc123383721"/>
            <w:r>
              <w:t xml:space="preserve">Figure </w:t>
            </w:r>
            <w:fldSimple w:instr=" SEQ Figure \* ARABIC ">
              <w:r w:rsidR="00716657">
                <w:rPr>
                  <w:noProof/>
                </w:rPr>
                <w:t>16</w:t>
              </w:r>
            </w:fldSimple>
            <w:r>
              <w:t>:</w:t>
            </w:r>
            <w:r w:rsidRPr="00466231">
              <w:t xml:space="preserve"> HSL Image</w:t>
            </w:r>
            <w:bookmarkEnd w:id="23"/>
          </w:p>
        </w:tc>
        <w:tc>
          <w:tcPr>
            <w:tcW w:w="2330" w:type="dxa"/>
          </w:tcPr>
          <w:p w14:paraId="6245B320"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rPr>
                <w:noProof/>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2E1950B3"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4" w:name="_Toc123383722"/>
            <w:r>
              <w:t xml:space="preserve">Figure </w:t>
            </w:r>
            <w:fldSimple w:instr=" SEQ Figure \* ARABIC ">
              <w:r w:rsidR="00716657">
                <w:rPr>
                  <w:noProof/>
                </w:rPr>
                <w:t>17</w:t>
              </w:r>
            </w:fldSimple>
            <w:r>
              <w:t>:</w:t>
            </w:r>
            <w:r w:rsidRPr="00466231">
              <w:t xml:space="preserve"> Hue channel</w:t>
            </w:r>
            <w:bookmarkEnd w:id="24"/>
          </w:p>
        </w:tc>
        <w:tc>
          <w:tcPr>
            <w:tcW w:w="2330" w:type="dxa"/>
          </w:tcPr>
          <w:p w14:paraId="77098749"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rPr>
                <w:noProof/>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4A2F7B1B"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5" w:name="_Toc123383723"/>
            <w:r>
              <w:t xml:space="preserve">Figure </w:t>
            </w:r>
            <w:fldSimple w:instr=" SEQ Figure \* ARABIC ">
              <w:r w:rsidR="00716657">
                <w:rPr>
                  <w:noProof/>
                </w:rPr>
                <w:t>18</w:t>
              </w:r>
            </w:fldSimple>
            <w:r>
              <w:t>:</w:t>
            </w:r>
            <w:r w:rsidRPr="00466231">
              <w:t xml:space="preserve"> Saturate channel</w:t>
            </w:r>
            <w:bookmarkEnd w:id="25"/>
          </w:p>
        </w:tc>
        <w:tc>
          <w:tcPr>
            <w:tcW w:w="2330" w:type="dxa"/>
          </w:tcPr>
          <w:p w14:paraId="719AE1CD"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object w:dxaOrig="15360" w:dyaOrig="15360" w14:anchorId="4B5EA04F">
                <v:shape id="_x0000_i1037" type="#_x0000_t75" style="width:108.3pt;height:108.3pt" o:ole="">
                  <v:imagedata r:id="rId44" o:title=""/>
                </v:shape>
                <o:OLEObject Type="Embed" ProgID="PBrush" ShapeID="_x0000_i1037" DrawAspect="Content" ObjectID="_1734569705" r:id="rId45"/>
              </w:object>
            </w:r>
          </w:p>
          <w:p w14:paraId="4B5E9836" w14:textId="558B428D"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6" w:name="_Toc123383724"/>
            <w:r>
              <w:t xml:space="preserve">Figure </w:t>
            </w:r>
            <w:fldSimple w:instr=" SEQ Figure \* ARABIC ">
              <w:r w:rsidR="00716657">
                <w:rPr>
                  <w:noProof/>
                </w:rPr>
                <w:t>19</w:t>
              </w:r>
            </w:fldSimple>
            <w:r>
              <w:t>:</w:t>
            </w:r>
            <w:r w:rsidRPr="00466231">
              <w:t xml:space="preserve"> Luminosity channel</w:t>
            </w:r>
            <w:bookmarkEnd w:id="26"/>
          </w:p>
        </w:tc>
      </w:tr>
      <w:tr w:rsidR="00DE5F23" w14:paraId="4B5E983F"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2370" w:type="dxa"/>
          </w:tcPr>
          <w:p w14:paraId="02399317" w14:textId="77777777" w:rsidR="006000DA" w:rsidRDefault="00C751FC" w:rsidP="00041281">
            <w:r w:rsidRPr="006D322E">
              <w:rPr>
                <w:b w:val="0"/>
                <w:bCs w:val="0"/>
              </w:rPr>
              <w:object w:dxaOrig="15360" w:dyaOrig="15360" w14:anchorId="4B5EA050">
                <v:shape id="_x0000_i1038" type="#_x0000_t75" style="width:108.3pt;height:108.3pt" o:ole="">
                  <v:imagedata r:id="rId39" o:title=""/>
                </v:shape>
                <o:OLEObject Type="Embed" ProgID="PBrush" ShapeID="_x0000_i1038" DrawAspect="Content" ObjectID="_1734569706" r:id="rId46"/>
              </w:object>
            </w:r>
          </w:p>
          <w:p w14:paraId="4B5E983B" w14:textId="3671CDA4" w:rsidR="00DE5F23" w:rsidRPr="006D322E" w:rsidRDefault="006000DA" w:rsidP="00041281">
            <w:pPr>
              <w:pStyle w:val="Caption"/>
              <w:rPr>
                <w:b w:val="0"/>
                <w:bCs w:val="0"/>
                <w:sz w:val="12"/>
                <w:szCs w:val="12"/>
              </w:rPr>
            </w:pPr>
            <w:bookmarkStart w:id="27" w:name="_Toc123383725"/>
            <w:r>
              <w:t xml:space="preserve">Figure </w:t>
            </w:r>
            <w:fldSimple w:instr=" SEQ Figure \* ARABIC ">
              <w:r w:rsidR="00716657">
                <w:rPr>
                  <w:noProof/>
                </w:rPr>
                <w:t>20</w:t>
              </w:r>
            </w:fldSimple>
            <w:r>
              <w:t>:</w:t>
            </w:r>
            <w:r w:rsidRPr="00466231">
              <w:t xml:space="preserve"> HSL Image</w:t>
            </w:r>
            <w:bookmarkEnd w:id="27"/>
          </w:p>
        </w:tc>
        <w:tc>
          <w:tcPr>
            <w:tcW w:w="2330" w:type="dxa"/>
          </w:tcPr>
          <w:p w14:paraId="1CA25749"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rPr>
                <w:noProof/>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2B7D97D4" w:rsidR="006000DA" w:rsidRDefault="006000DA" w:rsidP="00041281">
            <w:pPr>
              <w:pStyle w:val="Caption"/>
              <w:cnfStyle w:val="000000000000" w:firstRow="0" w:lastRow="0" w:firstColumn="0" w:lastColumn="0" w:oddVBand="0" w:evenVBand="0" w:oddHBand="0" w:evenHBand="0" w:firstRowFirstColumn="0" w:firstRowLastColumn="0" w:lastRowFirstColumn="0" w:lastRowLastColumn="0"/>
            </w:pPr>
            <w:bookmarkStart w:id="28" w:name="_Toc123383726"/>
            <w:r>
              <w:t xml:space="preserve">Figure </w:t>
            </w:r>
            <w:fldSimple w:instr=" SEQ Figure \* ARABIC ">
              <w:r w:rsidR="00716657">
                <w:rPr>
                  <w:noProof/>
                </w:rPr>
                <w:t>21</w:t>
              </w:r>
            </w:fldSimple>
            <w:r>
              <w:t>:</w:t>
            </w:r>
            <w:r w:rsidRPr="00466231">
              <w:t xml:space="preserve"> Hue channel</w:t>
            </w:r>
            <w:bookmarkEnd w:id="28"/>
          </w:p>
          <w:p w14:paraId="4B5E983C" w14:textId="216AE365" w:rsidR="00DE5F23" w:rsidRPr="006D322E" w:rsidRDefault="00DE5F23" w:rsidP="00041281">
            <w:pPr>
              <w:cnfStyle w:val="000000000000" w:firstRow="0" w:lastRow="0" w:firstColumn="0" w:lastColumn="0" w:oddVBand="0" w:evenVBand="0" w:oddHBand="0" w:evenHBand="0" w:firstRowFirstColumn="0" w:firstRowLastColumn="0" w:lastRowFirstColumn="0" w:lastRowLastColumn="0"/>
            </w:pPr>
          </w:p>
        </w:tc>
        <w:tc>
          <w:tcPr>
            <w:tcW w:w="2330" w:type="dxa"/>
          </w:tcPr>
          <w:p w14:paraId="6EA92865"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rPr>
                <w:noProof/>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5C9D0C14" w:rsidR="006000DA" w:rsidRDefault="006000DA" w:rsidP="00041281">
            <w:pPr>
              <w:pStyle w:val="Caption"/>
              <w:cnfStyle w:val="000000000000" w:firstRow="0" w:lastRow="0" w:firstColumn="0" w:lastColumn="0" w:oddVBand="0" w:evenVBand="0" w:oddHBand="0" w:evenHBand="0" w:firstRowFirstColumn="0" w:firstRowLastColumn="0" w:lastRowFirstColumn="0" w:lastRowLastColumn="0"/>
            </w:pPr>
            <w:bookmarkStart w:id="29" w:name="_Toc123383727"/>
            <w:r>
              <w:t xml:space="preserve">Figure </w:t>
            </w:r>
            <w:fldSimple w:instr=" SEQ Figure \* ARABIC ">
              <w:r w:rsidR="00716657">
                <w:rPr>
                  <w:noProof/>
                </w:rPr>
                <w:t>22</w:t>
              </w:r>
            </w:fldSimple>
            <w:r>
              <w:t>:</w:t>
            </w:r>
            <w:r w:rsidRPr="00466231">
              <w:t xml:space="preserve"> Saturate channel</w:t>
            </w:r>
            <w:bookmarkEnd w:id="29"/>
          </w:p>
          <w:p w14:paraId="4B5E983D" w14:textId="5480DCF3" w:rsidR="00DE5F23" w:rsidRPr="006D322E" w:rsidRDefault="00DE5F23" w:rsidP="00041281">
            <w:pPr>
              <w:cnfStyle w:val="000000000000" w:firstRow="0" w:lastRow="0" w:firstColumn="0" w:lastColumn="0" w:oddVBand="0" w:evenVBand="0" w:oddHBand="0" w:evenHBand="0" w:firstRowFirstColumn="0" w:firstRowLastColumn="0" w:lastRowFirstColumn="0" w:lastRowLastColumn="0"/>
            </w:pPr>
          </w:p>
        </w:tc>
        <w:tc>
          <w:tcPr>
            <w:tcW w:w="2330" w:type="dxa"/>
          </w:tcPr>
          <w:p w14:paraId="1B6333F1"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object w:dxaOrig="15360" w:dyaOrig="15360" w14:anchorId="4B5EA055">
                <v:shape id="_x0000_i1039" type="#_x0000_t75" style="width:108.3pt;height:108.3pt" o:ole="">
                  <v:imagedata r:id="rId49" o:title=""/>
                </v:shape>
                <o:OLEObject Type="Embed" ProgID="PBrush" ShapeID="_x0000_i1039" DrawAspect="Content" ObjectID="_1734569707" r:id="rId50"/>
              </w:object>
            </w:r>
          </w:p>
          <w:p w14:paraId="4B5E983E" w14:textId="637521A0" w:rsidR="00DE5F23" w:rsidRPr="006D322E" w:rsidRDefault="006000DA" w:rsidP="00041281">
            <w:pPr>
              <w:pStyle w:val="Caption"/>
              <w:cnfStyle w:val="000000000000" w:firstRow="0" w:lastRow="0" w:firstColumn="0" w:lastColumn="0" w:oddVBand="0" w:evenVBand="0" w:oddHBand="0" w:evenHBand="0" w:firstRowFirstColumn="0" w:firstRowLastColumn="0" w:lastRowFirstColumn="0" w:lastRowLastColumn="0"/>
              <w:rPr>
                <w:b/>
                <w:bCs/>
                <w:sz w:val="12"/>
                <w:szCs w:val="12"/>
              </w:rPr>
            </w:pPr>
            <w:bookmarkStart w:id="30" w:name="_Toc123383728"/>
            <w:r>
              <w:t xml:space="preserve">Figure </w:t>
            </w:r>
            <w:fldSimple w:instr=" SEQ Figure \* ARABIC ">
              <w:r w:rsidR="00716657">
                <w:rPr>
                  <w:noProof/>
                </w:rPr>
                <w:t>23</w:t>
              </w:r>
            </w:fldSimple>
            <w:r>
              <w:t>:</w:t>
            </w:r>
            <w:r w:rsidRPr="00466231">
              <w:t xml:space="preserve"> Luminosity channel</w:t>
            </w:r>
            <w:bookmarkEnd w:id="30"/>
          </w:p>
        </w:tc>
      </w:tr>
      <w:tr w:rsidR="00DE5F23" w14:paraId="4B5E984A"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40" w14:textId="16FFC5D4" w:rsidR="00DE5F23" w:rsidRDefault="00C751FC" w:rsidP="00041281">
            <w:r>
              <w:t>1</w:t>
            </w:r>
            <w:r w:rsidRPr="008C7921">
              <w:rPr>
                <w:vertAlign w:val="superscript"/>
              </w:rPr>
              <w:t>st</w:t>
            </w:r>
            <w:r>
              <w:t xml:space="preserve"> image is </w:t>
            </w:r>
            <w:proofErr w:type="spellStart"/>
            <w:r>
              <w:t>hsl</w:t>
            </w:r>
            <w:proofErr w:type="spellEnd"/>
            <w:r>
              <w:t xml:space="preserve">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041281"/>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041281">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041281">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041281">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041281">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041281"/>
        </w:tc>
      </w:tr>
      <w:tr w:rsidR="00DE5F23" w14:paraId="4B5E9857" w14:textId="77777777" w:rsidTr="00B71162">
        <w:trPr>
          <w:trHeight w:val="2321"/>
        </w:trPr>
        <w:tc>
          <w:tcPr>
            <w:cnfStyle w:val="001000000000" w:firstRow="0" w:lastRow="0" w:firstColumn="1" w:lastColumn="0" w:oddVBand="0" w:evenVBand="0" w:oddHBand="0" w:evenHBand="0" w:firstRowFirstColumn="0" w:firstRowLastColumn="0" w:lastRowFirstColumn="0" w:lastRowLastColumn="0"/>
            <w:tcW w:w="9360" w:type="dxa"/>
            <w:gridSpan w:val="4"/>
          </w:tcPr>
          <w:p w14:paraId="39DF295F" w14:textId="1C87F227" w:rsidR="00DE5F23" w:rsidRDefault="00DE5F23"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8"/>
              <w:gridCol w:w="4246"/>
            </w:tblGrid>
            <w:tr w:rsidR="00CB2969" w14:paraId="420FE65D" w14:textId="77777777" w:rsidTr="0012647B">
              <w:tc>
                <w:tcPr>
                  <w:tcW w:w="4824" w:type="dxa"/>
                </w:tcPr>
                <w:p w14:paraId="2344C669" w14:textId="77777777" w:rsidR="00CB2969" w:rsidRDefault="00CB2969" w:rsidP="00041281">
                  <w:r>
                    <w:rPr>
                      <w:noProof/>
                    </w:rPr>
                    <w:drawing>
                      <wp:inline distT="0" distB="0" distL="0" distR="0" wp14:anchorId="078E62B7" wp14:editId="79CE55C3">
                        <wp:extent cx="2503118" cy="1251559"/>
                        <wp:effectExtent l="76200" t="76200" r="126365" b="1397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49417" cy="12747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3E155533" w:rsidR="00CB2969" w:rsidRDefault="00CB2969" w:rsidP="00041281">
                  <w:pPr>
                    <w:pStyle w:val="Caption"/>
                  </w:pPr>
                  <w:bookmarkStart w:id="31" w:name="_Toc123383729"/>
                  <w:r>
                    <w:t xml:space="preserve">Figure </w:t>
                  </w:r>
                  <w:fldSimple w:instr=" SEQ Figure \* ARABIC ">
                    <w:r w:rsidR="00716657">
                      <w:rPr>
                        <w:noProof/>
                      </w:rPr>
                      <w:t>24</w:t>
                    </w:r>
                    <w:bookmarkEnd w:id="31"/>
                  </w:fldSimple>
                </w:p>
              </w:tc>
              <w:tc>
                <w:tcPr>
                  <w:tcW w:w="4516" w:type="dxa"/>
                </w:tcPr>
                <w:p w14:paraId="457203FD" w14:textId="77777777" w:rsidR="00CB2969" w:rsidRDefault="00CB2969" w:rsidP="00041281"/>
              </w:tc>
            </w:tr>
            <w:tr w:rsidR="00CB2969" w14:paraId="4ED710C7" w14:textId="77777777" w:rsidTr="0012647B">
              <w:tc>
                <w:tcPr>
                  <w:tcW w:w="4824" w:type="dxa"/>
                </w:tcPr>
                <w:p w14:paraId="20C4CA3C" w14:textId="77777777" w:rsidR="00CB2969" w:rsidRDefault="00CB2969" w:rsidP="00041281">
                  <w:r>
                    <w:rPr>
                      <w:noProof/>
                    </w:rPr>
                    <w:lastRenderedPageBreak/>
                    <w:drawing>
                      <wp:inline distT="0" distB="0" distL="0" distR="0" wp14:anchorId="4D81E854" wp14:editId="463A79D9">
                        <wp:extent cx="2550695" cy="1275348"/>
                        <wp:effectExtent l="76200" t="76200" r="135890" b="134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65148" cy="1282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34099E51" w:rsidR="00CB2969" w:rsidRDefault="00CB2969" w:rsidP="00041281">
                  <w:pPr>
                    <w:pStyle w:val="Caption"/>
                  </w:pPr>
                  <w:bookmarkStart w:id="32" w:name="_Toc123383730"/>
                  <w:r>
                    <w:t xml:space="preserve">Figure </w:t>
                  </w:r>
                  <w:fldSimple w:instr=" SEQ Figure \* ARABIC ">
                    <w:r w:rsidR="00716657">
                      <w:rPr>
                        <w:noProof/>
                      </w:rPr>
                      <w:t>25</w:t>
                    </w:r>
                    <w:bookmarkEnd w:id="32"/>
                  </w:fldSimple>
                </w:p>
              </w:tc>
              <w:tc>
                <w:tcPr>
                  <w:tcW w:w="4516" w:type="dxa"/>
                </w:tcPr>
                <w:p w14:paraId="2D287596" w14:textId="77777777" w:rsidR="00CB2969" w:rsidRDefault="00CB2969" w:rsidP="00041281">
                  <w:r>
                    <w:rPr>
                      <w:noProof/>
                    </w:rPr>
                    <w:drawing>
                      <wp:inline distT="0" distB="0" distL="0" distR="0" wp14:anchorId="478063F4" wp14:editId="4656049E">
                        <wp:extent cx="2502568" cy="1251284"/>
                        <wp:effectExtent l="76200" t="76200" r="126365" b="139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13473" cy="12567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3B8978D5" w:rsidR="00CB2969" w:rsidRDefault="00CB2969" w:rsidP="00041281">
                  <w:pPr>
                    <w:pStyle w:val="Caption"/>
                  </w:pPr>
                  <w:bookmarkStart w:id="33" w:name="_Toc123383731"/>
                  <w:r>
                    <w:t xml:space="preserve">Figure </w:t>
                  </w:r>
                  <w:fldSimple w:instr=" SEQ Figure \* ARABIC ">
                    <w:r w:rsidR="00716657">
                      <w:rPr>
                        <w:noProof/>
                      </w:rPr>
                      <w:t>26</w:t>
                    </w:r>
                    <w:bookmarkEnd w:id="33"/>
                  </w:fldSimple>
                </w:p>
              </w:tc>
            </w:tr>
            <w:tr w:rsidR="00CB2969" w14:paraId="2C6BBCF0" w14:textId="77777777" w:rsidTr="0012647B">
              <w:tc>
                <w:tcPr>
                  <w:tcW w:w="4824" w:type="dxa"/>
                </w:tcPr>
                <w:p w14:paraId="5A00230B" w14:textId="77777777" w:rsidR="00CB2969" w:rsidRDefault="00CB2969" w:rsidP="00041281">
                  <w:r>
                    <w:rPr>
                      <w:noProof/>
                    </w:rPr>
                    <w:drawing>
                      <wp:inline distT="0" distB="0" distL="0" distR="0" wp14:anchorId="618E2336" wp14:editId="5EE3F2AC">
                        <wp:extent cx="2650958" cy="1325479"/>
                        <wp:effectExtent l="76200" t="76200" r="130810" b="1416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59379" cy="13296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7D9D4669" w:rsidR="00CB2969" w:rsidRDefault="00CB2969" w:rsidP="00041281">
                  <w:pPr>
                    <w:pStyle w:val="Caption"/>
                  </w:pPr>
                  <w:bookmarkStart w:id="34" w:name="_Toc123383732"/>
                  <w:r>
                    <w:t xml:space="preserve">Figure </w:t>
                  </w:r>
                  <w:fldSimple w:instr=" SEQ Figure \* ARABIC ">
                    <w:r w:rsidR="00716657">
                      <w:rPr>
                        <w:noProof/>
                      </w:rPr>
                      <w:t>27</w:t>
                    </w:r>
                    <w:bookmarkEnd w:id="34"/>
                  </w:fldSimple>
                </w:p>
              </w:tc>
              <w:tc>
                <w:tcPr>
                  <w:tcW w:w="4516" w:type="dxa"/>
                </w:tcPr>
                <w:p w14:paraId="6DDBCC37" w14:textId="77777777" w:rsidR="00CB2969" w:rsidRDefault="00CB2969" w:rsidP="00041281">
                  <w:r>
                    <w:rPr>
                      <w:noProof/>
                    </w:rPr>
                    <w:drawing>
                      <wp:inline distT="0" distB="0" distL="0" distR="0" wp14:anchorId="79B34984" wp14:editId="473C9754">
                        <wp:extent cx="2462409" cy="1231205"/>
                        <wp:effectExtent l="76200" t="76200" r="128905" b="1409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82847" cy="12414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2D61E0CA" w:rsidR="00CB2969" w:rsidRDefault="00CB2969" w:rsidP="00041281">
                  <w:pPr>
                    <w:pStyle w:val="Caption"/>
                  </w:pPr>
                  <w:bookmarkStart w:id="35" w:name="_Toc123383733"/>
                  <w:r>
                    <w:t xml:space="preserve">Figure </w:t>
                  </w:r>
                  <w:fldSimple w:instr=" SEQ Figure \* ARABIC ">
                    <w:r w:rsidR="00716657">
                      <w:rPr>
                        <w:noProof/>
                      </w:rPr>
                      <w:t>28</w:t>
                    </w:r>
                    <w:bookmarkEnd w:id="35"/>
                  </w:fldSimple>
                </w:p>
              </w:tc>
            </w:tr>
            <w:tr w:rsidR="00CB2969" w14:paraId="4612F21D" w14:textId="77777777" w:rsidTr="0012647B">
              <w:tc>
                <w:tcPr>
                  <w:tcW w:w="4824" w:type="dxa"/>
                </w:tcPr>
                <w:p w14:paraId="7CBA30E9" w14:textId="77777777" w:rsidR="00CB2969" w:rsidRDefault="00CB2969" w:rsidP="00041281">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60"/>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792CCA29" w:rsidR="00CB2969" w:rsidRDefault="00CB2969" w:rsidP="00041281">
                  <w:pPr>
                    <w:pStyle w:val="Caption"/>
                  </w:pPr>
                  <w:bookmarkStart w:id="36" w:name="_Toc123383734"/>
                  <w:r>
                    <w:t xml:space="preserve">Figure </w:t>
                  </w:r>
                  <w:fldSimple w:instr=" SEQ Figure \* ARABIC ">
                    <w:r w:rsidR="00716657">
                      <w:rPr>
                        <w:noProof/>
                      </w:rPr>
                      <w:t>29</w:t>
                    </w:r>
                    <w:bookmarkEnd w:id="36"/>
                  </w:fldSimple>
                </w:p>
              </w:tc>
              <w:tc>
                <w:tcPr>
                  <w:tcW w:w="4516" w:type="dxa"/>
                </w:tcPr>
                <w:p w14:paraId="679479D6" w14:textId="77777777" w:rsidR="00CB2969" w:rsidRDefault="00CB2969" w:rsidP="00041281"/>
              </w:tc>
            </w:tr>
          </w:tbl>
          <w:p w14:paraId="4B5E9856" w14:textId="77777777" w:rsidR="00CB2969" w:rsidRDefault="00CB2969" w:rsidP="00041281"/>
        </w:tc>
      </w:tr>
      <w:tr w:rsidR="00DE5F23" w14:paraId="4B5E9859" w14:textId="77777777" w:rsidTr="00B71162">
        <w:trPr>
          <w:trHeight w:val="881"/>
        </w:trPr>
        <w:tc>
          <w:tcPr>
            <w:cnfStyle w:val="001000000000" w:firstRow="0" w:lastRow="0" w:firstColumn="1" w:lastColumn="0" w:oddVBand="0" w:evenVBand="0" w:oddHBand="0" w:evenHBand="0" w:firstRowFirstColumn="0" w:firstRowLastColumn="0" w:lastRowFirstColumn="0" w:lastRowLastColumn="0"/>
            <w:tcW w:w="9360" w:type="dxa"/>
            <w:gridSpan w:val="4"/>
          </w:tcPr>
          <w:p w14:paraId="04D07838" w14:textId="30BE5167" w:rsidR="00DE5F23" w:rsidRPr="00AA0C3A" w:rsidRDefault="00C751FC" w:rsidP="00041281">
            <w:pPr>
              <w:rPr>
                <w:b w:val="0"/>
                <w:bCs w:val="0"/>
              </w:rPr>
            </w:pPr>
            <w:r>
              <w:lastRenderedPageBreak/>
              <w:br w:type="page"/>
            </w:r>
            <w:r w:rsidR="003F361D" w:rsidRPr="00AA0C3A">
              <w:rPr>
                <w:b w:val="0"/>
                <w:bCs w:val="0"/>
              </w:rPr>
              <w:t>1</w:t>
            </w:r>
            <w:r w:rsidR="003F361D" w:rsidRPr="00AA0C3A">
              <w:rPr>
                <w:b w:val="0"/>
                <w:bCs w:val="0"/>
                <w:vertAlign w:val="superscript"/>
              </w:rPr>
              <w:t>st</w:t>
            </w:r>
            <w:r w:rsidR="003F361D" w:rsidRPr="00AA0C3A">
              <w:rPr>
                <w:b w:val="0"/>
                <w:bCs w:val="0"/>
              </w:rPr>
              <w:t xml:space="preserve"> image is </w:t>
            </w:r>
            <w:proofErr w:type="spellStart"/>
            <w:r w:rsidR="003F361D" w:rsidRPr="00AA0C3A">
              <w:rPr>
                <w:b w:val="0"/>
                <w:bCs w:val="0"/>
              </w:rPr>
              <w:t>hsl</w:t>
            </w:r>
            <w:proofErr w:type="spellEnd"/>
            <w:r w:rsidR="003F361D" w:rsidRPr="00AA0C3A">
              <w:rPr>
                <w:b w:val="0"/>
                <w:bCs w:val="0"/>
              </w:rPr>
              <w:t xml:space="preserve"> image, 2</w:t>
            </w:r>
            <w:r w:rsidR="003F361D" w:rsidRPr="00AA0C3A">
              <w:rPr>
                <w:b w:val="0"/>
                <w:bCs w:val="0"/>
                <w:vertAlign w:val="superscript"/>
              </w:rPr>
              <w:t>nd</w:t>
            </w:r>
            <w:r w:rsidR="003F361D" w:rsidRPr="00AA0C3A">
              <w:rPr>
                <w:b w:val="0"/>
                <w:bCs w:val="0"/>
              </w:rPr>
              <w:t xml:space="preserve"> represent hue channel, 3</w:t>
            </w:r>
            <w:r w:rsidR="003F361D" w:rsidRPr="00AA0C3A">
              <w:rPr>
                <w:b w:val="0"/>
                <w:bCs w:val="0"/>
                <w:vertAlign w:val="superscript"/>
              </w:rPr>
              <w:t>rd</w:t>
            </w:r>
            <w:r w:rsidR="003F361D" w:rsidRPr="00AA0C3A">
              <w:rPr>
                <w:b w:val="0"/>
                <w:bCs w:val="0"/>
              </w:rPr>
              <w:t xml:space="preserve"> saturate channel and 4</w:t>
            </w:r>
            <w:r w:rsidR="003F361D" w:rsidRPr="00AA0C3A">
              <w:rPr>
                <w:b w:val="0"/>
                <w:bCs w:val="0"/>
                <w:vertAlign w:val="superscript"/>
              </w:rPr>
              <w:t>th</w:t>
            </w:r>
            <w:r w:rsidR="003F361D" w:rsidRPr="00AA0C3A">
              <w:rPr>
                <w:b w:val="0"/>
                <w:bCs w:val="0"/>
              </w:rPr>
              <w:t xml:space="preserve"> luminosity channel.</w:t>
            </w:r>
          </w:p>
          <w:p w14:paraId="4B5E9858" w14:textId="5BC4F979" w:rsidR="003F361D" w:rsidRDefault="003F361D" w:rsidP="00041281">
            <w:r w:rsidRPr="00AA0C3A">
              <w:rPr>
                <w:b w:val="0"/>
                <w:bCs w:val="0"/>
              </w:rPr>
              <w:t>HSL is cylindrical geometry with hue, angular dimension colors transition from red to orange, yellow, green, cyan, blue, magenta.</w:t>
            </w:r>
          </w:p>
        </w:tc>
      </w:tr>
    </w:tbl>
    <w:p w14:paraId="48B502EC" w14:textId="74959CEF" w:rsidR="00B71162" w:rsidRPr="00CC0744" w:rsidRDefault="00B71162" w:rsidP="00041281">
      <w:pPr>
        <w:pStyle w:val="Title"/>
      </w:pPr>
      <w:bookmarkStart w:id="37" w:name="_Toc123383648"/>
      <w:r w:rsidRPr="00CC0744">
        <w:t>HSV</w:t>
      </w:r>
      <w:r>
        <w:t xml:space="preserve"> TO </w:t>
      </w:r>
      <w:r w:rsidRPr="00CC0744">
        <w:t>RGB</w:t>
      </w:r>
      <w:bookmarkEnd w:id="37"/>
    </w:p>
    <w:p w14:paraId="7F54D130" w14:textId="3130A5A5" w:rsidR="00B71162" w:rsidRPr="00933392" w:rsidRDefault="00933392" w:rsidP="00933392">
      <w:pPr>
        <w:rPr>
          <w:lang w:val="en"/>
        </w:rPr>
      </w:pPr>
      <w:r w:rsidRPr="00B103DF">
        <w:rPr>
          <w:lang w:val="en"/>
        </w:rPr>
        <w:t xml:space="preserve">The implemented </w:t>
      </w:r>
      <w:proofErr w:type="spellStart"/>
      <w:r>
        <w:rPr>
          <w:lang w:val="en"/>
        </w:rPr>
        <w:t>hsv</w:t>
      </w:r>
      <w:proofErr w:type="spellEnd"/>
      <w:r>
        <w:rPr>
          <w:lang w:val="en"/>
        </w:rPr>
        <w:t xml:space="preserve"> </w:t>
      </w:r>
      <w:r w:rsidR="00014699">
        <w:rPr>
          <w:lang w:val="en"/>
        </w:rPr>
        <w:t xml:space="preserve">rgb </w:t>
      </w:r>
      <w:r>
        <w:rPr>
          <w:lang w:val="en"/>
        </w:rPr>
        <w:t>color space</w:t>
      </w:r>
      <w:r w:rsidRPr="00B103DF">
        <w:rPr>
          <w:lang w:val="en"/>
        </w:rPr>
        <w:t xml:space="preserve"> in video color processing module uses </w:t>
      </w:r>
      <w:proofErr w:type="spellStart"/>
      <w:r>
        <w:rPr>
          <w:lang w:val="en"/>
        </w:rPr>
        <w:t>hsv</w:t>
      </w:r>
      <w:proofErr w:type="spellEnd"/>
      <w:r w:rsidR="00014699">
        <w:rPr>
          <w:lang w:val="en"/>
        </w:rPr>
        <w:t xml:space="preserve"> to rgb conversion</w:t>
      </w:r>
      <w:r w:rsidRPr="00B103DF">
        <w:rPr>
          <w:lang w:val="en"/>
        </w:rPr>
        <w:t xml:space="preserve"> algorithm for FPGA </w:t>
      </w:r>
      <w:r>
        <w:rPr>
          <w:lang w:val="en"/>
        </w:rPr>
        <w:t>d</w:t>
      </w:r>
      <w:r w:rsidRPr="00B103DF">
        <w:rPr>
          <w:lang w:val="en"/>
        </w:rPr>
        <w:t xml:space="preserve">evices, and it has been designed with a standard Xilinx AXI4 streaming interface, so that it can be inserted as module </w:t>
      </w:r>
      <w:proofErr w:type="spellStart"/>
      <w:r w:rsidRPr="00B103DF">
        <w:rPr>
          <w:lang w:val="en"/>
        </w:rPr>
        <w:t>ip</w:t>
      </w:r>
      <w:proofErr w:type="spellEnd"/>
      <w:r w:rsidRPr="00B103DF">
        <w:rPr>
          <w:lang w:val="en"/>
        </w:rPr>
        <w:t xml:space="preserve"> within any image processing pipeline.</w:t>
      </w:r>
      <w:r>
        <w:rPr>
          <w:lang w:val="en"/>
        </w:rPr>
        <w:t xml:space="preserve"> </w:t>
      </w:r>
    </w:p>
    <w:p w14:paraId="79A188F0" w14:textId="77777777" w:rsidR="001A32AC" w:rsidRDefault="001A32AC" w:rsidP="00944038">
      <w:pPr>
        <w:spacing w:after="0"/>
      </w:pPr>
      <w:r>
        <w:rPr>
          <w:noProof/>
        </w:rPr>
        <w:lastRenderedPageBreak/>
        <w:drawing>
          <wp:inline distT="0" distB="0" distL="0" distR="0" wp14:anchorId="721A5451" wp14:editId="7721AB26">
            <wp:extent cx="3616271" cy="1047738"/>
            <wp:effectExtent l="0" t="0" r="0" b="0"/>
            <wp:docPr id="176" name="Graphic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50F562C" w14:textId="0E298376" w:rsidR="001A32AC" w:rsidRDefault="001A32AC" w:rsidP="00944038">
      <w:pPr>
        <w:pStyle w:val="Caption"/>
        <w:spacing w:after="0"/>
        <w:rPr>
          <w:noProof/>
        </w:rPr>
      </w:pPr>
      <w:bookmarkStart w:id="38" w:name="_Toc123383735"/>
      <w:r>
        <w:t xml:space="preserve">Figure </w:t>
      </w:r>
      <w:fldSimple w:instr=" SEQ Figure \* ARABIC ">
        <w:r w:rsidR="00716657">
          <w:rPr>
            <w:noProof/>
          </w:rPr>
          <w:t>30</w:t>
        </w:r>
        <w:bookmarkEnd w:id="38"/>
      </w:fldSimple>
    </w:p>
    <w:p w14:paraId="7869C0E7" w14:textId="37D46031" w:rsidR="001A32AC" w:rsidRDefault="00E92D26" w:rsidP="00041281">
      <w:r>
        <w:t>HSV</w:t>
      </w:r>
      <w:r w:rsidR="001A32AC">
        <w:t xml:space="preserve"> to </w:t>
      </w:r>
      <w:r>
        <w:t>RGB</w:t>
      </w:r>
      <w:r w:rsidR="001A32AC">
        <w:t xml:space="preserve"> module convert input </w:t>
      </w:r>
      <w:proofErr w:type="spellStart"/>
      <w:r>
        <w:t>hsv</w:t>
      </w:r>
      <w:proofErr w:type="spellEnd"/>
      <w:r w:rsidR="001A32AC">
        <w:t xml:space="preserve"> to </w:t>
      </w:r>
      <w:proofErr w:type="spellStart"/>
      <w:r w:rsidR="001A32AC">
        <w:t>hsl</w:t>
      </w:r>
      <w:proofErr w:type="spellEnd"/>
      <w:r w:rsidR="001A32AC">
        <w:t xml:space="preserve"> color space. The module has clock and reset ports. Port </w:t>
      </w:r>
      <w:proofErr w:type="spellStart"/>
      <w:r w:rsidR="001A32AC">
        <w:t>iRGB</w:t>
      </w:r>
      <w:proofErr w:type="spellEnd"/>
      <w:r w:rsidR="001A32AC">
        <w:t xml:space="preserve"> consist of red, green, and blue rgb channels with valid signal, which is used to convert to rgb pixels to </w:t>
      </w:r>
      <w:proofErr w:type="spellStart"/>
      <w:r w:rsidR="001A32AC">
        <w:t>hsl</w:t>
      </w:r>
      <w:proofErr w:type="spellEnd"/>
      <w:r w:rsidR="001A32AC">
        <w:t xml:space="preserve"> pixels. </w:t>
      </w:r>
    </w:p>
    <w:tbl>
      <w:tblPr>
        <w:tblStyle w:val="TableGrid"/>
        <w:tblW w:w="0" w:type="auto"/>
        <w:tblLook w:val="04A0" w:firstRow="1" w:lastRow="0" w:firstColumn="1" w:lastColumn="0" w:noHBand="0" w:noVBand="1"/>
      </w:tblPr>
      <w:tblGrid>
        <w:gridCol w:w="1345"/>
        <w:gridCol w:w="8005"/>
      </w:tblGrid>
      <w:tr w:rsidR="001A32AC" w14:paraId="0080B0B3" w14:textId="77777777" w:rsidTr="00455615">
        <w:tc>
          <w:tcPr>
            <w:tcW w:w="1345" w:type="dxa"/>
          </w:tcPr>
          <w:p w14:paraId="0C1A65D7" w14:textId="77777777" w:rsidR="001A32AC" w:rsidRPr="00BF16B7" w:rsidRDefault="001A32AC" w:rsidP="00041281">
            <w:r w:rsidRPr="00BF16B7">
              <w:t>Ports</w:t>
            </w:r>
          </w:p>
        </w:tc>
        <w:tc>
          <w:tcPr>
            <w:tcW w:w="8005" w:type="dxa"/>
          </w:tcPr>
          <w:p w14:paraId="6BC1AFC3" w14:textId="77777777" w:rsidR="001A32AC" w:rsidRPr="00BF16B7" w:rsidRDefault="001A32AC" w:rsidP="00041281">
            <w:r w:rsidRPr="00BF16B7">
              <w:t>Description</w:t>
            </w:r>
          </w:p>
        </w:tc>
      </w:tr>
      <w:tr w:rsidR="001A32AC" w14:paraId="51E9550D" w14:textId="77777777" w:rsidTr="00455615">
        <w:tc>
          <w:tcPr>
            <w:tcW w:w="1345" w:type="dxa"/>
          </w:tcPr>
          <w:p w14:paraId="64076305" w14:textId="77777777" w:rsidR="001A32AC" w:rsidRDefault="001A32AC" w:rsidP="00041281">
            <w:proofErr w:type="spellStart"/>
            <w:r>
              <w:t>clk</w:t>
            </w:r>
            <w:proofErr w:type="spellEnd"/>
          </w:p>
        </w:tc>
        <w:tc>
          <w:tcPr>
            <w:tcW w:w="8005" w:type="dxa"/>
          </w:tcPr>
          <w:p w14:paraId="0A6EA62A" w14:textId="77777777" w:rsidR="001A32AC" w:rsidRDefault="001A32AC" w:rsidP="00041281">
            <w:r>
              <w:t>Reference clock for input and output data stream.</w:t>
            </w:r>
          </w:p>
        </w:tc>
      </w:tr>
      <w:tr w:rsidR="001A32AC" w14:paraId="30B961C8" w14:textId="77777777" w:rsidTr="00455615">
        <w:tc>
          <w:tcPr>
            <w:tcW w:w="1345" w:type="dxa"/>
          </w:tcPr>
          <w:p w14:paraId="7F70AB9C" w14:textId="77777777" w:rsidR="001A32AC" w:rsidRDefault="001A32AC" w:rsidP="00041281">
            <w:r>
              <w:t>reset</w:t>
            </w:r>
          </w:p>
        </w:tc>
        <w:tc>
          <w:tcPr>
            <w:tcW w:w="8005" w:type="dxa"/>
          </w:tcPr>
          <w:p w14:paraId="20748259" w14:textId="77777777" w:rsidR="001A32AC" w:rsidRDefault="001A32AC" w:rsidP="00041281">
            <w:r>
              <w:t>Specifies module asynchronous active low reset.</w:t>
            </w:r>
          </w:p>
        </w:tc>
      </w:tr>
      <w:tr w:rsidR="001A32AC" w14:paraId="459F97C0" w14:textId="77777777" w:rsidTr="00455615">
        <w:tc>
          <w:tcPr>
            <w:tcW w:w="1345" w:type="dxa"/>
          </w:tcPr>
          <w:p w14:paraId="52E8FA24" w14:textId="77777777" w:rsidR="001A32AC" w:rsidRDefault="001A32AC" w:rsidP="00041281">
            <w:r>
              <w:t>iRgb.red</w:t>
            </w:r>
          </w:p>
        </w:tc>
        <w:tc>
          <w:tcPr>
            <w:tcW w:w="8005" w:type="dxa"/>
          </w:tcPr>
          <w:p w14:paraId="4ED111AA" w14:textId="77777777" w:rsidR="001A32AC" w:rsidRDefault="001A32AC" w:rsidP="00041281">
            <w:r>
              <w:t>8-bit input data. Red value.</w:t>
            </w:r>
          </w:p>
        </w:tc>
      </w:tr>
      <w:tr w:rsidR="001A32AC" w14:paraId="73FA153E" w14:textId="77777777" w:rsidTr="00455615">
        <w:tc>
          <w:tcPr>
            <w:tcW w:w="1345" w:type="dxa"/>
          </w:tcPr>
          <w:p w14:paraId="168D774C" w14:textId="77777777" w:rsidR="001A32AC" w:rsidRDefault="001A32AC" w:rsidP="00041281">
            <w:r>
              <w:t>iRgb.green</w:t>
            </w:r>
          </w:p>
        </w:tc>
        <w:tc>
          <w:tcPr>
            <w:tcW w:w="8005" w:type="dxa"/>
          </w:tcPr>
          <w:p w14:paraId="4C264A38" w14:textId="77777777" w:rsidR="001A32AC" w:rsidRDefault="001A32AC" w:rsidP="00041281">
            <w:r>
              <w:t>8-bit input data. Green value.</w:t>
            </w:r>
          </w:p>
        </w:tc>
      </w:tr>
      <w:tr w:rsidR="001A32AC" w14:paraId="5C6BD6EA" w14:textId="77777777" w:rsidTr="00455615">
        <w:tc>
          <w:tcPr>
            <w:tcW w:w="1345" w:type="dxa"/>
          </w:tcPr>
          <w:p w14:paraId="5C0DCFA0" w14:textId="77777777" w:rsidR="001A32AC" w:rsidRDefault="001A32AC" w:rsidP="00041281">
            <w:r>
              <w:t>iRgb.blue</w:t>
            </w:r>
          </w:p>
        </w:tc>
        <w:tc>
          <w:tcPr>
            <w:tcW w:w="8005" w:type="dxa"/>
          </w:tcPr>
          <w:p w14:paraId="18E320BE" w14:textId="77777777" w:rsidR="001A32AC" w:rsidRDefault="001A32AC" w:rsidP="00041281">
            <w:r>
              <w:t>8-bit input data. Blue value.</w:t>
            </w:r>
          </w:p>
        </w:tc>
      </w:tr>
      <w:tr w:rsidR="001A32AC" w14:paraId="33FBC649" w14:textId="77777777" w:rsidTr="00455615">
        <w:tc>
          <w:tcPr>
            <w:tcW w:w="1345" w:type="dxa"/>
          </w:tcPr>
          <w:p w14:paraId="3020AA32" w14:textId="77777777" w:rsidR="001A32AC" w:rsidRDefault="001A32AC" w:rsidP="00041281">
            <w:r>
              <w:t>iRgb.valid</w:t>
            </w:r>
          </w:p>
        </w:tc>
        <w:tc>
          <w:tcPr>
            <w:tcW w:w="8005" w:type="dxa"/>
          </w:tcPr>
          <w:p w14:paraId="702E1C2C" w14:textId="77777777" w:rsidR="001A32AC" w:rsidRDefault="001A32AC" w:rsidP="00041281">
            <w:r>
              <w:t>Input data valid. Specifies whether the next data point has arrived for processing.</w:t>
            </w:r>
          </w:p>
        </w:tc>
      </w:tr>
      <w:tr w:rsidR="001A32AC" w14:paraId="498CC01B" w14:textId="77777777" w:rsidTr="00455615">
        <w:tc>
          <w:tcPr>
            <w:tcW w:w="1345" w:type="dxa"/>
          </w:tcPr>
          <w:p w14:paraId="5CF2B390" w14:textId="77777777" w:rsidR="001A32AC" w:rsidRDefault="001A32AC" w:rsidP="00041281">
            <w:proofErr w:type="spellStart"/>
            <w:r>
              <w:t>oHsl.red</w:t>
            </w:r>
            <w:proofErr w:type="spellEnd"/>
          </w:p>
        </w:tc>
        <w:tc>
          <w:tcPr>
            <w:tcW w:w="8005" w:type="dxa"/>
          </w:tcPr>
          <w:p w14:paraId="65DF7B5E" w14:textId="77777777" w:rsidR="001A32AC" w:rsidRDefault="001A32AC" w:rsidP="00041281">
            <w:r>
              <w:t>8-bit output data. Hue value.</w:t>
            </w:r>
          </w:p>
        </w:tc>
      </w:tr>
      <w:tr w:rsidR="001A32AC" w14:paraId="3A6B782A" w14:textId="77777777" w:rsidTr="00455615">
        <w:tc>
          <w:tcPr>
            <w:tcW w:w="1345" w:type="dxa"/>
          </w:tcPr>
          <w:p w14:paraId="37B2A86C" w14:textId="77777777" w:rsidR="001A32AC" w:rsidRDefault="001A32AC" w:rsidP="00041281">
            <w:proofErr w:type="spellStart"/>
            <w:r>
              <w:t>oHsl.green</w:t>
            </w:r>
            <w:proofErr w:type="spellEnd"/>
          </w:p>
        </w:tc>
        <w:tc>
          <w:tcPr>
            <w:tcW w:w="8005" w:type="dxa"/>
          </w:tcPr>
          <w:p w14:paraId="5BF3FE31" w14:textId="77777777" w:rsidR="001A32AC" w:rsidRDefault="001A32AC" w:rsidP="00041281">
            <w:r>
              <w:t>8-bit output data. Saturate value.</w:t>
            </w:r>
          </w:p>
        </w:tc>
      </w:tr>
      <w:tr w:rsidR="001A32AC" w14:paraId="5300E339" w14:textId="77777777" w:rsidTr="00455615">
        <w:tc>
          <w:tcPr>
            <w:tcW w:w="1345" w:type="dxa"/>
          </w:tcPr>
          <w:p w14:paraId="47EDBF58" w14:textId="77777777" w:rsidR="001A32AC" w:rsidRDefault="001A32AC" w:rsidP="00041281">
            <w:proofErr w:type="spellStart"/>
            <w:r>
              <w:t>oHsl.blue</w:t>
            </w:r>
            <w:proofErr w:type="spellEnd"/>
          </w:p>
        </w:tc>
        <w:tc>
          <w:tcPr>
            <w:tcW w:w="8005" w:type="dxa"/>
          </w:tcPr>
          <w:p w14:paraId="06D275E1" w14:textId="77777777" w:rsidR="001A32AC" w:rsidRDefault="001A32AC" w:rsidP="00041281">
            <w:r>
              <w:t>8-bit output data. Luminosity value.</w:t>
            </w:r>
          </w:p>
        </w:tc>
      </w:tr>
      <w:tr w:rsidR="001A32AC" w14:paraId="674C3857" w14:textId="77777777" w:rsidTr="00455615">
        <w:tc>
          <w:tcPr>
            <w:tcW w:w="1345" w:type="dxa"/>
          </w:tcPr>
          <w:p w14:paraId="6419DB2B" w14:textId="77777777" w:rsidR="001A32AC" w:rsidRDefault="001A32AC" w:rsidP="00041281">
            <w:proofErr w:type="spellStart"/>
            <w:r>
              <w:t>oHsl.valid</w:t>
            </w:r>
            <w:proofErr w:type="spellEnd"/>
          </w:p>
        </w:tc>
        <w:tc>
          <w:tcPr>
            <w:tcW w:w="8005" w:type="dxa"/>
          </w:tcPr>
          <w:p w14:paraId="4EF9FC2D" w14:textId="77777777" w:rsidR="001A32AC" w:rsidRDefault="001A32AC" w:rsidP="00041281">
            <w:r>
              <w:t>Output data valid. Control signal to indicate the validity of each pixel.</w:t>
            </w:r>
          </w:p>
        </w:tc>
      </w:tr>
    </w:tbl>
    <w:p w14:paraId="74C38CA2" w14:textId="52057A25" w:rsidR="00B71162" w:rsidRDefault="00B71162" w:rsidP="00041281">
      <w:pPr>
        <w:pStyle w:val="Title"/>
      </w:pPr>
    </w:p>
    <w:p w14:paraId="549A6D34" w14:textId="77777777" w:rsidR="00944038" w:rsidRDefault="0092624A" w:rsidP="00944038">
      <w:pPr>
        <w:keepNext/>
        <w:spacing w:after="0"/>
      </w:pPr>
      <w:r>
        <w:object w:dxaOrig="5230" w:dyaOrig="3890" w14:anchorId="3A38A867">
          <v:shape id="_x0000_i1040" type="#_x0000_t75" style="width:261.5pt;height:194.1pt" o:ole="">
            <v:imagedata r:id="rId61" o:title=""/>
          </v:shape>
          <o:OLEObject Type="Embed" ProgID="Visio.Drawing.15" ShapeID="_x0000_i1040" DrawAspect="Content" ObjectID="_1734569708" r:id="rId62"/>
        </w:object>
      </w:r>
    </w:p>
    <w:p w14:paraId="372BCFB5" w14:textId="24CC2DEB" w:rsidR="00E92D26" w:rsidRPr="00E92D26" w:rsidRDefault="00944038" w:rsidP="00944038">
      <w:pPr>
        <w:pStyle w:val="Caption"/>
        <w:spacing w:after="0"/>
      </w:pPr>
      <w:bookmarkStart w:id="39" w:name="_Toc123383736"/>
      <w:r>
        <w:t xml:space="preserve">Figure </w:t>
      </w:r>
      <w:fldSimple w:instr=" SEQ Figure \* ARABIC ">
        <w:r w:rsidR="00716657">
          <w:rPr>
            <w:noProof/>
          </w:rPr>
          <w:t>31</w:t>
        </w:r>
        <w:bookmarkEnd w:id="39"/>
      </w:fldSimple>
    </w:p>
    <w:p w14:paraId="7FCF246A" w14:textId="675E1586" w:rsidR="00B71162" w:rsidRDefault="00B71162" w:rsidP="00041281">
      <w:pPr>
        <w:pStyle w:val="Title"/>
      </w:pPr>
    </w:p>
    <w:p w14:paraId="1F6CB0B7" w14:textId="77777777" w:rsidR="00AA0C3A" w:rsidRPr="00AA0C3A" w:rsidRDefault="00AA0C3A" w:rsidP="00AA0C3A"/>
    <w:p w14:paraId="4B5E9861" w14:textId="0CF7218F" w:rsidR="00DE5F23" w:rsidRDefault="00C751FC" w:rsidP="00041281">
      <w:pPr>
        <w:pStyle w:val="Title"/>
      </w:pPr>
      <w:bookmarkStart w:id="40" w:name="_Toc123383649"/>
      <w:r>
        <w:lastRenderedPageBreak/>
        <w:t>HSV COLOR SPACE</w:t>
      </w:r>
      <w:bookmarkEnd w:id="40"/>
    </w:p>
    <w:p w14:paraId="4B5E9862" w14:textId="77777777" w:rsidR="00DE5F23" w:rsidRDefault="00C751FC" w:rsidP="00041281">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041281">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63"/>
                    <a:stretch>
                      <a:fillRect/>
                    </a:stretch>
                  </pic:blipFill>
                  <pic:spPr>
                    <a:xfrm>
                      <a:off x="0" y="0"/>
                      <a:ext cx="979484" cy="1211655"/>
                    </a:xfrm>
                    <a:prstGeom prst="rect">
                      <a:avLst/>
                    </a:prstGeom>
                  </pic:spPr>
                </pic:pic>
              </a:graphicData>
            </a:graphic>
          </wp:inline>
        </w:drawing>
      </w:r>
    </w:p>
    <w:p w14:paraId="4B5E9863" w14:textId="3AB6F40E" w:rsidR="00DE5F23" w:rsidRPr="00C00A23" w:rsidRDefault="001A0284" w:rsidP="00041281">
      <w:pPr>
        <w:pStyle w:val="Caption"/>
        <w:rPr>
          <w:lang w:val="en"/>
        </w:rPr>
      </w:pPr>
      <w:bookmarkStart w:id="41" w:name="_Toc123383737"/>
      <w:r>
        <w:t xml:space="preserve">Figure </w:t>
      </w:r>
      <w:fldSimple w:instr=" SEQ Figure \* ARABIC ">
        <w:r w:rsidR="00716657">
          <w:rPr>
            <w:noProof/>
          </w:rPr>
          <w:t>32</w:t>
        </w:r>
        <w:bookmarkEnd w:id="41"/>
      </w:fldSimple>
    </w:p>
    <w:p w14:paraId="4B5E9864" w14:textId="77777777" w:rsidR="00DE5F23" w:rsidRDefault="00C751FC" w:rsidP="00944038">
      <w:pPr>
        <w:spacing w:after="0"/>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05300" cy="1047750"/>
                    </a:xfrm>
                    <a:prstGeom prst="rect">
                      <a:avLst/>
                    </a:prstGeom>
                  </pic:spPr>
                </pic:pic>
              </a:graphicData>
            </a:graphic>
          </wp:inline>
        </w:drawing>
      </w:r>
    </w:p>
    <w:p w14:paraId="4B5E9865" w14:textId="7DDF570E" w:rsidR="00DE5F23" w:rsidRDefault="00C751FC" w:rsidP="00944038">
      <w:pPr>
        <w:pStyle w:val="Caption"/>
      </w:pPr>
      <w:bookmarkStart w:id="42" w:name="_Toc123383738"/>
      <w:r>
        <w:t xml:space="preserve">Figure </w:t>
      </w:r>
      <w:fldSimple w:instr=" SEQ Figure \* ARABIC ">
        <w:r w:rsidR="00716657">
          <w:rPr>
            <w:noProof/>
          </w:rPr>
          <w:t>33</w:t>
        </w:r>
        <w:bookmarkEnd w:id="42"/>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041281">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013B5C6F" w:rsidR="003F361D" w:rsidRDefault="00824C0E" w:rsidP="00041281">
            <w:pPr>
              <w:pStyle w:val="Caption"/>
              <w:rPr>
                <w:noProof/>
              </w:rPr>
            </w:pPr>
            <w:bookmarkStart w:id="43" w:name="_Toc123383739"/>
            <w:r>
              <w:t xml:space="preserve">Figure </w:t>
            </w:r>
            <w:fldSimple w:instr=" SEQ Figure \* ARABIC ">
              <w:r w:rsidR="00716657">
                <w:rPr>
                  <w:noProof/>
                </w:rPr>
                <w:t>34</w:t>
              </w:r>
              <w:bookmarkEnd w:id="43"/>
            </w:fldSimple>
          </w:p>
        </w:tc>
        <w:tc>
          <w:tcPr>
            <w:tcW w:w="4788" w:type="dxa"/>
          </w:tcPr>
          <w:p w14:paraId="31BB7C39" w14:textId="77777777" w:rsidR="00824C0E" w:rsidRDefault="003F361D" w:rsidP="00041281">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31890423" w:rsidR="003F361D" w:rsidRDefault="00824C0E" w:rsidP="00041281">
            <w:pPr>
              <w:pStyle w:val="Caption"/>
              <w:rPr>
                <w:noProof/>
              </w:rPr>
            </w:pPr>
            <w:bookmarkStart w:id="44" w:name="_Toc123383740"/>
            <w:r>
              <w:t xml:space="preserve">Figure </w:t>
            </w:r>
            <w:fldSimple w:instr=" SEQ Figure \* ARABIC ">
              <w:r w:rsidR="00716657">
                <w:rPr>
                  <w:noProof/>
                </w:rPr>
                <w:t>35</w:t>
              </w:r>
              <w:bookmarkEnd w:id="44"/>
            </w:fldSimple>
          </w:p>
        </w:tc>
      </w:tr>
    </w:tbl>
    <w:p w14:paraId="249B90C5" w14:textId="77777777" w:rsidR="002D11E8" w:rsidRDefault="002D11E8" w:rsidP="00041281">
      <w:pPr>
        <w:rPr>
          <w:noProof/>
        </w:rPr>
      </w:pPr>
    </w:p>
    <w:p w14:paraId="4ABB9E34" w14:textId="5E2297AE" w:rsidR="002D11E8" w:rsidRDefault="00600CC0" w:rsidP="00041281">
      <w:pPr>
        <w:rPr>
          <w:noProof/>
        </w:rPr>
      </w:pPr>
      <w:r>
        <w:rPr>
          <w:noProof/>
        </w:rPr>
        <w:t xml:space="preserve">        </w:t>
      </w:r>
    </w:p>
    <w:p w14:paraId="1590B2A0" w14:textId="77777777" w:rsidR="002D11E8" w:rsidRDefault="002D11E8" w:rsidP="00041281">
      <w:pPr>
        <w:rPr>
          <w:noProof/>
        </w:rPr>
      </w:pPr>
    </w:p>
    <w:p w14:paraId="7A3E7433" w14:textId="77777777" w:rsidR="002D11E8" w:rsidRPr="00C1167B" w:rsidRDefault="002D11E8" w:rsidP="00041281"/>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041281">
            <w:r>
              <w:lastRenderedPageBreak/>
              <w:br w:type="page"/>
            </w:r>
            <w:r>
              <w:object w:dxaOrig="15360" w:dyaOrig="15360" w14:anchorId="4B5EA06C">
                <v:shape id="_x0000_i1041" type="#_x0000_t75" style="width:108.3pt;height:108.3pt" o:ole="">
                  <v:imagedata r:id="rId33" o:title=""/>
                </v:shape>
                <o:OLEObject Type="Embed" ProgID="PBrush" ShapeID="_x0000_i1041" DrawAspect="Content" ObjectID="_1734569709" r:id="rId67"/>
              </w:object>
            </w:r>
          </w:p>
          <w:p w14:paraId="4B5E9866" w14:textId="11294CA0" w:rsidR="00DE5F23" w:rsidRDefault="004B36D8" w:rsidP="00041281">
            <w:pPr>
              <w:pStyle w:val="Caption"/>
            </w:pPr>
            <w:bookmarkStart w:id="45" w:name="_Toc123383741"/>
            <w:r>
              <w:t xml:space="preserve">Figure </w:t>
            </w:r>
            <w:fldSimple w:instr=" SEQ Figure \* ARABIC ">
              <w:r w:rsidR="00716657">
                <w:rPr>
                  <w:noProof/>
                </w:rPr>
                <w:t>36</w:t>
              </w:r>
              <w:bookmarkEnd w:id="45"/>
            </w:fldSimple>
          </w:p>
        </w:tc>
        <w:tc>
          <w:tcPr>
            <w:tcW w:w="2394" w:type="dxa"/>
          </w:tcPr>
          <w:p w14:paraId="361EF101" w14:textId="77777777" w:rsidR="004B36D8" w:rsidRDefault="00C751FC" w:rsidP="00041281">
            <w:r>
              <w:object w:dxaOrig="15360" w:dyaOrig="15360" w14:anchorId="4B5EA06D">
                <v:shape id="_x0000_i1042" type="#_x0000_t75" style="width:108.3pt;height:108.3pt" o:ole="">
                  <v:imagedata r:id="rId35" o:title=""/>
                </v:shape>
                <o:OLEObject Type="Embed" ProgID="PBrush" ShapeID="_x0000_i1042" DrawAspect="Content" ObjectID="_1734569710" r:id="rId68"/>
              </w:object>
            </w:r>
          </w:p>
          <w:p w14:paraId="4B5E9867" w14:textId="23308E02" w:rsidR="00DE5F23" w:rsidRDefault="004B36D8" w:rsidP="00041281">
            <w:pPr>
              <w:pStyle w:val="Caption"/>
            </w:pPr>
            <w:bookmarkStart w:id="46" w:name="_Toc123383742"/>
            <w:r>
              <w:t xml:space="preserve">Figure </w:t>
            </w:r>
            <w:fldSimple w:instr=" SEQ Figure \* ARABIC ">
              <w:r w:rsidR="00716657">
                <w:rPr>
                  <w:noProof/>
                </w:rPr>
                <w:t>37</w:t>
              </w:r>
              <w:bookmarkEnd w:id="46"/>
            </w:fldSimple>
          </w:p>
        </w:tc>
        <w:tc>
          <w:tcPr>
            <w:tcW w:w="2394" w:type="dxa"/>
          </w:tcPr>
          <w:p w14:paraId="5EC9E86C" w14:textId="77777777" w:rsidR="004B36D8" w:rsidRDefault="00C751FC" w:rsidP="00041281">
            <w:r>
              <w:object w:dxaOrig="15360" w:dyaOrig="15360" w14:anchorId="4B5EA06E">
                <v:shape id="_x0000_i1043" type="#_x0000_t75" style="width:108.3pt;height:108.3pt" o:ole="">
                  <v:imagedata r:id="rId37" o:title=""/>
                </v:shape>
                <o:OLEObject Type="Embed" ProgID="PBrush" ShapeID="_x0000_i1043" DrawAspect="Content" ObjectID="_1734569711" r:id="rId69"/>
              </w:object>
            </w:r>
          </w:p>
          <w:p w14:paraId="4B5E9868" w14:textId="760C67C6" w:rsidR="00DE5F23" w:rsidRDefault="004B36D8" w:rsidP="00041281">
            <w:pPr>
              <w:pStyle w:val="Caption"/>
            </w:pPr>
            <w:bookmarkStart w:id="47" w:name="_Toc123383743"/>
            <w:r>
              <w:t xml:space="preserve">Figure </w:t>
            </w:r>
            <w:fldSimple w:instr=" SEQ Figure \* ARABIC ">
              <w:r w:rsidR="00716657">
                <w:rPr>
                  <w:noProof/>
                </w:rPr>
                <w:t>38</w:t>
              </w:r>
              <w:bookmarkEnd w:id="47"/>
            </w:fldSimple>
          </w:p>
        </w:tc>
        <w:tc>
          <w:tcPr>
            <w:tcW w:w="2394" w:type="dxa"/>
          </w:tcPr>
          <w:p w14:paraId="0208A89A" w14:textId="77777777" w:rsidR="004B36D8" w:rsidRDefault="00C751FC" w:rsidP="00041281">
            <w:r>
              <w:object w:dxaOrig="15360" w:dyaOrig="15360" w14:anchorId="4B5EA06F">
                <v:shape id="_x0000_i1044" type="#_x0000_t75" style="width:108.3pt;height:108.3pt" o:ole="">
                  <v:imagedata r:id="rId39" o:title=""/>
                </v:shape>
                <o:OLEObject Type="Embed" ProgID="PBrush" ShapeID="_x0000_i1044" DrawAspect="Content" ObjectID="_1734569712" r:id="rId70"/>
              </w:object>
            </w:r>
          </w:p>
          <w:p w14:paraId="4B5E9869" w14:textId="546E2131" w:rsidR="00DE5F23" w:rsidRDefault="004B36D8" w:rsidP="00041281">
            <w:pPr>
              <w:pStyle w:val="Caption"/>
            </w:pPr>
            <w:bookmarkStart w:id="48" w:name="_Toc123383744"/>
            <w:r>
              <w:t xml:space="preserve">Figure </w:t>
            </w:r>
            <w:fldSimple w:instr=" SEQ Figure \* ARABIC ">
              <w:r w:rsidR="00716657">
                <w:rPr>
                  <w:noProof/>
                </w:rPr>
                <w:t>39</w:t>
              </w:r>
              <w:bookmarkEnd w:id="48"/>
            </w:fldSimple>
          </w:p>
        </w:tc>
      </w:tr>
      <w:tr w:rsidR="00DE5F23" w14:paraId="4B5E986C" w14:textId="77777777" w:rsidTr="00DE5F23">
        <w:trPr>
          <w:trHeight w:val="691"/>
        </w:trPr>
        <w:tc>
          <w:tcPr>
            <w:tcW w:w="9576" w:type="dxa"/>
            <w:gridSpan w:val="4"/>
          </w:tcPr>
          <w:p w14:paraId="4B5E986B" w14:textId="13AF11A7" w:rsidR="00DE5F23"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71" w14:textId="77777777" w:rsidTr="00DE5F23">
        <w:trPr>
          <w:trHeight w:val="2166"/>
        </w:trPr>
        <w:tc>
          <w:tcPr>
            <w:tcW w:w="2394" w:type="dxa"/>
          </w:tcPr>
          <w:p w14:paraId="7B0C331E" w14:textId="77777777" w:rsidR="004B36D8" w:rsidRDefault="00C751FC" w:rsidP="00041281">
            <w:r>
              <w:object w:dxaOrig="15360" w:dyaOrig="15360" w14:anchorId="4B5EA070">
                <v:shape id="_x0000_i1045" type="#_x0000_t75" style="width:108.3pt;height:108.3pt" o:ole="">
                  <v:imagedata r:id="rId35" o:title=""/>
                </v:shape>
                <o:OLEObject Type="Embed" ProgID="PBrush" ShapeID="_x0000_i1045" DrawAspect="Content" ObjectID="_1734569713" r:id="rId71"/>
              </w:object>
            </w:r>
          </w:p>
          <w:p w14:paraId="4B5E986D" w14:textId="17734B5E" w:rsidR="00DE5F23" w:rsidRDefault="004B36D8" w:rsidP="00041281">
            <w:pPr>
              <w:pStyle w:val="Caption"/>
            </w:pPr>
            <w:bookmarkStart w:id="49" w:name="_Toc123383745"/>
            <w:r>
              <w:t xml:space="preserve">Figure </w:t>
            </w:r>
            <w:fldSimple w:instr=" SEQ Figure \* ARABIC ">
              <w:r w:rsidR="00716657">
                <w:rPr>
                  <w:noProof/>
                </w:rPr>
                <w:t>40</w:t>
              </w:r>
              <w:bookmarkEnd w:id="49"/>
            </w:fldSimple>
          </w:p>
        </w:tc>
        <w:tc>
          <w:tcPr>
            <w:tcW w:w="2394" w:type="dxa"/>
          </w:tcPr>
          <w:p w14:paraId="0A69AD59" w14:textId="77777777" w:rsidR="004B36D8" w:rsidRDefault="00C751FC" w:rsidP="00041281">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6B53AE2C" w:rsidR="00DE5F23" w:rsidRDefault="004B36D8" w:rsidP="00041281">
            <w:pPr>
              <w:pStyle w:val="Caption"/>
            </w:pPr>
            <w:bookmarkStart w:id="50" w:name="_Toc123383746"/>
            <w:r>
              <w:t xml:space="preserve">Figure </w:t>
            </w:r>
            <w:fldSimple w:instr=" SEQ Figure \* ARABIC ">
              <w:r w:rsidR="00716657">
                <w:rPr>
                  <w:noProof/>
                </w:rPr>
                <w:t>41</w:t>
              </w:r>
              <w:bookmarkEnd w:id="50"/>
            </w:fldSimple>
          </w:p>
        </w:tc>
        <w:tc>
          <w:tcPr>
            <w:tcW w:w="2394" w:type="dxa"/>
          </w:tcPr>
          <w:p w14:paraId="3B92D918" w14:textId="77777777" w:rsidR="004B36D8" w:rsidRDefault="00C751FC" w:rsidP="00041281">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0EE698EE" w:rsidR="00DE5F23" w:rsidRDefault="004B36D8" w:rsidP="00041281">
            <w:pPr>
              <w:pStyle w:val="Caption"/>
            </w:pPr>
            <w:bookmarkStart w:id="51" w:name="_Toc123383747"/>
            <w:r>
              <w:t xml:space="preserve">Figure </w:t>
            </w:r>
            <w:fldSimple w:instr=" SEQ Figure \* ARABIC ">
              <w:r w:rsidR="00716657">
                <w:rPr>
                  <w:noProof/>
                </w:rPr>
                <w:t>42</w:t>
              </w:r>
              <w:bookmarkEnd w:id="51"/>
            </w:fldSimple>
          </w:p>
        </w:tc>
        <w:tc>
          <w:tcPr>
            <w:tcW w:w="2394" w:type="dxa"/>
          </w:tcPr>
          <w:p w14:paraId="351734B6" w14:textId="77777777" w:rsidR="004B36D8" w:rsidRDefault="00C751FC" w:rsidP="00041281">
            <w:r>
              <w:object w:dxaOrig="15360" w:dyaOrig="15360" w14:anchorId="4B5EA075">
                <v:shape id="_x0000_i1046" type="#_x0000_t75" style="width:108.3pt;height:108.3pt" o:ole="">
                  <v:imagedata r:id="rId44" o:title=""/>
                </v:shape>
                <o:OLEObject Type="Embed" ProgID="PBrush" ShapeID="_x0000_i1046" DrawAspect="Content" ObjectID="_1734569714" r:id="rId72"/>
              </w:object>
            </w:r>
          </w:p>
          <w:p w14:paraId="4B5E9870" w14:textId="007A1509" w:rsidR="00DE5F23" w:rsidRDefault="004B36D8" w:rsidP="00041281">
            <w:pPr>
              <w:pStyle w:val="Caption"/>
            </w:pPr>
            <w:bookmarkStart w:id="52" w:name="_Toc123383748"/>
            <w:r>
              <w:t xml:space="preserve">Figure </w:t>
            </w:r>
            <w:fldSimple w:instr=" SEQ Figure \* ARABIC ">
              <w:r w:rsidR="00716657">
                <w:rPr>
                  <w:noProof/>
                </w:rPr>
                <w:t>43</w:t>
              </w:r>
              <w:bookmarkEnd w:id="52"/>
            </w:fldSimple>
          </w:p>
        </w:tc>
      </w:tr>
      <w:tr w:rsidR="00DE5F23" w14:paraId="4B5E9874" w14:textId="77777777" w:rsidTr="00DE5F23">
        <w:trPr>
          <w:trHeight w:val="680"/>
        </w:trPr>
        <w:tc>
          <w:tcPr>
            <w:tcW w:w="9576" w:type="dxa"/>
            <w:gridSpan w:val="4"/>
          </w:tcPr>
          <w:p w14:paraId="4B5E9872" w14:textId="0D43CBA1" w:rsidR="00DE5F23"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p w14:paraId="4B5E9873" w14:textId="77777777" w:rsidR="00DE5F23" w:rsidRDefault="00DE5F23" w:rsidP="00041281"/>
        </w:tc>
      </w:tr>
      <w:tr w:rsidR="00DE5F23" w14:paraId="4B5E9879" w14:textId="77777777" w:rsidTr="00202E09">
        <w:trPr>
          <w:trHeight w:val="2952"/>
        </w:trPr>
        <w:tc>
          <w:tcPr>
            <w:tcW w:w="2394" w:type="dxa"/>
          </w:tcPr>
          <w:p w14:paraId="1DD5912C" w14:textId="77777777" w:rsidR="004B36D8" w:rsidRDefault="00C751FC" w:rsidP="00041281">
            <w:r>
              <w:object w:dxaOrig="15360" w:dyaOrig="15360" w14:anchorId="4B5EA076">
                <v:shape id="_x0000_i1047" type="#_x0000_t75" style="width:108.3pt;height:108.3pt" o:ole="">
                  <v:imagedata r:id="rId39" o:title=""/>
                </v:shape>
                <o:OLEObject Type="Embed" ProgID="PBrush" ShapeID="_x0000_i1047" DrawAspect="Content" ObjectID="_1734569715" r:id="rId73"/>
              </w:object>
            </w:r>
          </w:p>
          <w:p w14:paraId="4B5E9875" w14:textId="7F1D552B" w:rsidR="00DE5F23" w:rsidRPr="008C2D50" w:rsidRDefault="004B36D8" w:rsidP="00041281">
            <w:pPr>
              <w:pStyle w:val="Caption"/>
            </w:pPr>
            <w:bookmarkStart w:id="53" w:name="_Toc123383749"/>
            <w:r>
              <w:t xml:space="preserve">Figure </w:t>
            </w:r>
            <w:fldSimple w:instr=" SEQ Figure \* ARABIC ">
              <w:r w:rsidR="00716657">
                <w:rPr>
                  <w:noProof/>
                </w:rPr>
                <w:t>44</w:t>
              </w:r>
              <w:bookmarkEnd w:id="53"/>
            </w:fldSimple>
          </w:p>
        </w:tc>
        <w:tc>
          <w:tcPr>
            <w:tcW w:w="2394" w:type="dxa"/>
          </w:tcPr>
          <w:p w14:paraId="422F023A" w14:textId="77777777" w:rsidR="004B36D8" w:rsidRDefault="00C751FC" w:rsidP="00041281">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26B5933D" w:rsidR="00DE5F23" w:rsidRDefault="004B36D8" w:rsidP="00041281">
            <w:pPr>
              <w:pStyle w:val="Caption"/>
            </w:pPr>
            <w:bookmarkStart w:id="54" w:name="_Toc123383750"/>
            <w:r>
              <w:t xml:space="preserve">Figure </w:t>
            </w:r>
            <w:fldSimple w:instr=" SEQ Figure \* ARABIC ">
              <w:r w:rsidR="00716657">
                <w:rPr>
                  <w:noProof/>
                </w:rPr>
                <w:t>45</w:t>
              </w:r>
              <w:bookmarkEnd w:id="54"/>
            </w:fldSimple>
          </w:p>
        </w:tc>
        <w:tc>
          <w:tcPr>
            <w:tcW w:w="2394" w:type="dxa"/>
          </w:tcPr>
          <w:p w14:paraId="5CFB6621" w14:textId="77777777" w:rsidR="004B36D8" w:rsidRDefault="00C751FC" w:rsidP="00041281">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6E236E04" w:rsidR="004B36D8" w:rsidRDefault="004B36D8" w:rsidP="00041281">
            <w:pPr>
              <w:pStyle w:val="Caption"/>
            </w:pPr>
            <w:bookmarkStart w:id="55" w:name="_Toc123383751"/>
            <w:r>
              <w:t xml:space="preserve">Figure </w:t>
            </w:r>
            <w:fldSimple w:instr=" SEQ Figure \* ARABIC ">
              <w:r w:rsidR="00716657">
                <w:rPr>
                  <w:noProof/>
                </w:rPr>
                <w:t>46</w:t>
              </w:r>
              <w:bookmarkEnd w:id="55"/>
            </w:fldSimple>
          </w:p>
          <w:p w14:paraId="4B5E9877" w14:textId="610020E9" w:rsidR="00DE5F23" w:rsidRDefault="00DE5F23" w:rsidP="00041281"/>
        </w:tc>
        <w:tc>
          <w:tcPr>
            <w:tcW w:w="2394" w:type="dxa"/>
          </w:tcPr>
          <w:p w14:paraId="627F1A5F" w14:textId="77777777" w:rsidR="004B36D8" w:rsidRDefault="00C751FC" w:rsidP="00041281">
            <w:r>
              <w:object w:dxaOrig="15360" w:dyaOrig="15360" w14:anchorId="4B5EA07B">
                <v:shape id="_x0000_i1048" type="#_x0000_t75" style="width:108.3pt;height:108.3pt" o:ole="">
                  <v:imagedata r:id="rId49" o:title=""/>
                </v:shape>
                <o:OLEObject Type="Embed" ProgID="PBrush" ShapeID="_x0000_i1048" DrawAspect="Content" ObjectID="_1734569716" r:id="rId74"/>
              </w:object>
            </w:r>
          </w:p>
          <w:p w14:paraId="4B5E9878" w14:textId="5034083D" w:rsidR="00DE5F23" w:rsidRDefault="004B36D8" w:rsidP="00041281">
            <w:pPr>
              <w:pStyle w:val="Caption"/>
            </w:pPr>
            <w:bookmarkStart w:id="56" w:name="_Toc123383752"/>
            <w:r>
              <w:t xml:space="preserve">Figure </w:t>
            </w:r>
            <w:fldSimple w:instr=" SEQ Figure \* ARABIC ">
              <w:r w:rsidR="00716657">
                <w:rPr>
                  <w:noProof/>
                </w:rPr>
                <w:t>47</w:t>
              </w:r>
              <w:bookmarkEnd w:id="56"/>
            </w:fldSimple>
          </w:p>
        </w:tc>
      </w:tr>
      <w:tr w:rsidR="00DE5F23" w14:paraId="4B5E987B" w14:textId="77777777" w:rsidTr="00DE5F23">
        <w:trPr>
          <w:trHeight w:val="680"/>
        </w:trPr>
        <w:tc>
          <w:tcPr>
            <w:tcW w:w="9576" w:type="dxa"/>
            <w:gridSpan w:val="4"/>
          </w:tcPr>
          <w:p w14:paraId="4B5E987A" w14:textId="52048379" w:rsidR="00DE5F23" w:rsidRPr="008C2D50"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80" w14:textId="77777777" w:rsidTr="00DE5F23">
        <w:trPr>
          <w:trHeight w:val="2166"/>
        </w:trPr>
        <w:tc>
          <w:tcPr>
            <w:tcW w:w="2394" w:type="dxa"/>
          </w:tcPr>
          <w:p w14:paraId="7255082D" w14:textId="77777777" w:rsidR="004B36D8" w:rsidRDefault="00C751FC" w:rsidP="00041281">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7C" w14:textId="653FE9BF" w:rsidR="00DE5F23" w:rsidRDefault="004B36D8" w:rsidP="00041281">
            <w:pPr>
              <w:pStyle w:val="Caption"/>
            </w:pPr>
            <w:bookmarkStart w:id="57" w:name="_Toc123383753"/>
            <w:r>
              <w:t xml:space="preserve">Figure </w:t>
            </w:r>
            <w:fldSimple w:instr=" SEQ Figure \* ARABIC ">
              <w:r w:rsidR="00716657">
                <w:rPr>
                  <w:noProof/>
                </w:rPr>
                <w:t>48</w:t>
              </w:r>
              <w:bookmarkEnd w:id="57"/>
            </w:fldSimple>
          </w:p>
        </w:tc>
        <w:tc>
          <w:tcPr>
            <w:tcW w:w="2394" w:type="dxa"/>
          </w:tcPr>
          <w:p w14:paraId="17256695" w14:textId="77777777" w:rsidR="004B36D8" w:rsidRDefault="00C751FC" w:rsidP="00041281">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7D" w14:textId="36686EF0" w:rsidR="00DE5F23" w:rsidRDefault="004B36D8" w:rsidP="00041281">
            <w:pPr>
              <w:pStyle w:val="Caption"/>
            </w:pPr>
            <w:bookmarkStart w:id="58" w:name="_Toc123383754"/>
            <w:r>
              <w:t xml:space="preserve">Figure </w:t>
            </w:r>
            <w:fldSimple w:instr=" SEQ Figure \* ARABIC ">
              <w:r w:rsidR="00716657">
                <w:rPr>
                  <w:noProof/>
                </w:rPr>
                <w:t>49</w:t>
              </w:r>
              <w:bookmarkEnd w:id="58"/>
            </w:fldSimple>
          </w:p>
        </w:tc>
        <w:tc>
          <w:tcPr>
            <w:tcW w:w="2394" w:type="dxa"/>
          </w:tcPr>
          <w:p w14:paraId="125FA4B6" w14:textId="77777777" w:rsidR="004B36D8" w:rsidRDefault="00C751FC" w:rsidP="00041281">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7E" w14:textId="4DE2CF66" w:rsidR="00DE5F23" w:rsidRDefault="004B36D8" w:rsidP="00041281">
            <w:pPr>
              <w:pStyle w:val="Caption"/>
            </w:pPr>
            <w:bookmarkStart w:id="59" w:name="_Toc123383755"/>
            <w:r>
              <w:t xml:space="preserve">Figure </w:t>
            </w:r>
            <w:fldSimple w:instr=" SEQ Figure \* ARABIC ">
              <w:r w:rsidR="00716657">
                <w:rPr>
                  <w:noProof/>
                </w:rPr>
                <w:t>50</w:t>
              </w:r>
              <w:bookmarkEnd w:id="59"/>
            </w:fldSimple>
          </w:p>
        </w:tc>
        <w:tc>
          <w:tcPr>
            <w:tcW w:w="2394" w:type="dxa"/>
          </w:tcPr>
          <w:p w14:paraId="476FFEEA" w14:textId="77777777" w:rsidR="004B36D8" w:rsidRDefault="00C751FC" w:rsidP="00041281">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371600" cy="1371600"/>
                          </a:xfrm>
                          <a:prstGeom prst="rect">
                            <a:avLst/>
                          </a:prstGeom>
                        </pic:spPr>
                      </pic:pic>
                    </a:graphicData>
                  </a:graphic>
                </wp:inline>
              </w:drawing>
            </w:r>
          </w:p>
          <w:p w14:paraId="4B5E987F" w14:textId="788E9EE5" w:rsidR="00DE5F23" w:rsidRDefault="004B36D8" w:rsidP="00041281">
            <w:pPr>
              <w:pStyle w:val="Caption"/>
            </w:pPr>
            <w:bookmarkStart w:id="60" w:name="_Toc123383756"/>
            <w:r>
              <w:t xml:space="preserve">Figure </w:t>
            </w:r>
            <w:fldSimple w:instr=" SEQ Figure \* ARABIC ">
              <w:r w:rsidR="00716657">
                <w:rPr>
                  <w:noProof/>
                </w:rPr>
                <w:t>51</w:t>
              </w:r>
              <w:bookmarkEnd w:id="60"/>
            </w:fldSimple>
          </w:p>
        </w:tc>
      </w:tr>
      <w:tr w:rsidR="00DE5F23" w14:paraId="4B5E9882" w14:textId="77777777" w:rsidTr="00DE5F23">
        <w:trPr>
          <w:trHeight w:val="691"/>
        </w:trPr>
        <w:tc>
          <w:tcPr>
            <w:tcW w:w="9576" w:type="dxa"/>
            <w:gridSpan w:val="4"/>
          </w:tcPr>
          <w:p w14:paraId="4B5E9881" w14:textId="42021B55"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rsidP="00041281"/>
    <w:p w14:paraId="7B808221" w14:textId="77777777" w:rsidR="00567334" w:rsidRDefault="00567334" w:rsidP="00041281"/>
    <w:p w14:paraId="6EBBB8AF" w14:textId="77777777" w:rsidR="00567334" w:rsidRDefault="00567334" w:rsidP="00041281"/>
    <w:p w14:paraId="1B806C97" w14:textId="77777777" w:rsidR="00567334" w:rsidRDefault="00567334" w:rsidP="00041281"/>
    <w:p w14:paraId="345ED75E" w14:textId="77777777" w:rsidR="00567334" w:rsidRDefault="00567334" w:rsidP="00041281"/>
    <w:p w14:paraId="7C6E62B2" w14:textId="77777777" w:rsidR="00567334" w:rsidRDefault="00567334" w:rsidP="00041281"/>
    <w:p w14:paraId="2A193080" w14:textId="77777777" w:rsidR="00567334" w:rsidRDefault="00567334" w:rsidP="00041281"/>
    <w:p w14:paraId="295ABEDD" w14:textId="77777777" w:rsidR="00567334" w:rsidRDefault="00567334" w:rsidP="00041281"/>
    <w:p w14:paraId="0170F8F9" w14:textId="77777777" w:rsidR="00567334" w:rsidRDefault="00567334" w:rsidP="00041281"/>
    <w:p w14:paraId="771D2E13" w14:textId="77777777" w:rsidR="00567334" w:rsidRDefault="00567334" w:rsidP="00041281"/>
    <w:p w14:paraId="2D100EBF" w14:textId="77777777" w:rsidR="00567334" w:rsidRDefault="00567334" w:rsidP="00041281"/>
    <w:p w14:paraId="5728337C" w14:textId="7DDAB1B6" w:rsidR="009F2BCB" w:rsidRDefault="009F2BCB" w:rsidP="00041281"/>
    <w:p w14:paraId="49E07C04" w14:textId="7D88BD23" w:rsidR="00DE5F23" w:rsidRDefault="00DE5F23" w:rsidP="00041281"/>
    <w:p w14:paraId="01CCEEE4" w14:textId="51C7950D" w:rsidR="00DE5F23" w:rsidRDefault="00DE5F23" w:rsidP="00041281"/>
    <w:p w14:paraId="70ADE82A" w14:textId="0B6A908F" w:rsidR="00DE5F23" w:rsidRDefault="00DE5F23" w:rsidP="00041281"/>
    <w:p w14:paraId="1238727A" w14:textId="10E7FD92" w:rsidR="00DE5F23" w:rsidRDefault="00DE5F23" w:rsidP="00041281"/>
    <w:p w14:paraId="2EF78ADA" w14:textId="09ED9346" w:rsidR="00DE5F23" w:rsidRDefault="00DE5F23" w:rsidP="00041281"/>
    <w:p w14:paraId="7A37A324" w14:textId="2ADF718C" w:rsidR="00DE5F23" w:rsidRDefault="00DE5F23" w:rsidP="00041281"/>
    <w:p w14:paraId="5913DC74" w14:textId="1F8F8DE8" w:rsidR="00DE5F23" w:rsidRDefault="00DE5F23" w:rsidP="00041281"/>
    <w:p w14:paraId="6143B301" w14:textId="77777777" w:rsidR="00DE5F23" w:rsidRDefault="00DE5F23" w:rsidP="00041281"/>
    <w:p w14:paraId="4B5E9884" w14:textId="1F2BA8C9" w:rsidR="00DE5F23" w:rsidRDefault="00C751FC" w:rsidP="00041281">
      <w:pPr>
        <w:pStyle w:val="Title"/>
      </w:pPr>
      <w:bookmarkStart w:id="61" w:name="_Toc123383650"/>
      <w:r>
        <w:lastRenderedPageBreak/>
        <w:t>HSL COLOR RANGE SPACE</w:t>
      </w:r>
      <w:bookmarkEnd w:id="61"/>
    </w:p>
    <w:p w14:paraId="14BE7E1C" w14:textId="77777777" w:rsidR="002253B8" w:rsidRPr="002253B8" w:rsidRDefault="002253B8" w:rsidP="00041281"/>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041281">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85" w14:textId="64ECF6B3" w:rsidR="00DE5F23" w:rsidRDefault="00F57443" w:rsidP="00041281">
            <w:pPr>
              <w:pStyle w:val="Caption"/>
            </w:pPr>
            <w:bookmarkStart w:id="62" w:name="_Toc123383757"/>
            <w:r>
              <w:t xml:space="preserve">Figure </w:t>
            </w:r>
            <w:fldSimple w:instr=" SEQ Figure \* ARABIC ">
              <w:r w:rsidR="00716657">
                <w:rPr>
                  <w:noProof/>
                </w:rPr>
                <w:t>52</w:t>
              </w:r>
              <w:bookmarkEnd w:id="62"/>
            </w:fldSimple>
          </w:p>
        </w:tc>
        <w:tc>
          <w:tcPr>
            <w:tcW w:w="2342" w:type="dxa"/>
          </w:tcPr>
          <w:p w14:paraId="2743C0FB" w14:textId="77777777" w:rsidR="00F57443" w:rsidRDefault="00C751FC" w:rsidP="00041281">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71600" cy="1371600"/>
                          </a:xfrm>
                          <a:prstGeom prst="rect">
                            <a:avLst/>
                          </a:prstGeom>
                        </pic:spPr>
                      </pic:pic>
                    </a:graphicData>
                  </a:graphic>
                </wp:inline>
              </w:drawing>
            </w:r>
          </w:p>
          <w:p w14:paraId="4B5E9886" w14:textId="1CFBD62E" w:rsidR="00DE5F23" w:rsidRDefault="00F57443" w:rsidP="00041281">
            <w:pPr>
              <w:pStyle w:val="Caption"/>
            </w:pPr>
            <w:bookmarkStart w:id="63" w:name="_Toc123383758"/>
            <w:r>
              <w:t xml:space="preserve">Figure </w:t>
            </w:r>
            <w:fldSimple w:instr=" SEQ Figure \* ARABIC ">
              <w:r w:rsidR="00716657">
                <w:rPr>
                  <w:noProof/>
                </w:rPr>
                <w:t>53</w:t>
              </w:r>
              <w:bookmarkEnd w:id="63"/>
            </w:fldSimple>
          </w:p>
        </w:tc>
        <w:tc>
          <w:tcPr>
            <w:tcW w:w="2342" w:type="dxa"/>
          </w:tcPr>
          <w:p w14:paraId="48B14C43" w14:textId="77777777" w:rsidR="00F57443" w:rsidRDefault="00C751FC" w:rsidP="00041281">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1600" cy="1371600"/>
                          </a:xfrm>
                          <a:prstGeom prst="rect">
                            <a:avLst/>
                          </a:prstGeom>
                        </pic:spPr>
                      </pic:pic>
                    </a:graphicData>
                  </a:graphic>
                </wp:inline>
              </w:drawing>
            </w:r>
          </w:p>
          <w:p w14:paraId="4B5E9887" w14:textId="29D63376" w:rsidR="00DE5F23" w:rsidRDefault="00F57443" w:rsidP="00041281">
            <w:pPr>
              <w:pStyle w:val="Caption"/>
            </w:pPr>
            <w:bookmarkStart w:id="64" w:name="_Toc123383759"/>
            <w:r>
              <w:t xml:space="preserve">Figure </w:t>
            </w:r>
            <w:fldSimple w:instr=" SEQ Figure \* ARABIC ">
              <w:r w:rsidR="00716657">
                <w:rPr>
                  <w:noProof/>
                </w:rPr>
                <w:t>54</w:t>
              </w:r>
              <w:bookmarkEnd w:id="64"/>
            </w:fldSimple>
          </w:p>
        </w:tc>
        <w:tc>
          <w:tcPr>
            <w:tcW w:w="2343" w:type="dxa"/>
          </w:tcPr>
          <w:p w14:paraId="52EF5697" w14:textId="77777777" w:rsidR="00F57443" w:rsidRDefault="00C751FC" w:rsidP="00041281">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71600" cy="1371600"/>
                          </a:xfrm>
                          <a:prstGeom prst="rect">
                            <a:avLst/>
                          </a:prstGeom>
                        </pic:spPr>
                      </pic:pic>
                    </a:graphicData>
                  </a:graphic>
                </wp:inline>
              </w:drawing>
            </w:r>
          </w:p>
          <w:p w14:paraId="4B5E9888" w14:textId="6A25C7F5" w:rsidR="00DE5F23" w:rsidRDefault="00F57443" w:rsidP="00041281">
            <w:pPr>
              <w:pStyle w:val="Caption"/>
            </w:pPr>
            <w:bookmarkStart w:id="65" w:name="_Toc123383760"/>
            <w:r>
              <w:t xml:space="preserve">Figure </w:t>
            </w:r>
            <w:fldSimple w:instr=" SEQ Figure \* ARABIC ">
              <w:r w:rsidR="00716657">
                <w:rPr>
                  <w:noProof/>
                </w:rPr>
                <w:t>55</w:t>
              </w:r>
              <w:bookmarkEnd w:id="65"/>
            </w:fldSimple>
          </w:p>
        </w:tc>
      </w:tr>
      <w:tr w:rsidR="00DE5F23" w14:paraId="4B5E988B" w14:textId="77777777" w:rsidTr="00C54608">
        <w:trPr>
          <w:trHeight w:val="691"/>
        </w:trPr>
        <w:tc>
          <w:tcPr>
            <w:tcW w:w="9370" w:type="dxa"/>
            <w:gridSpan w:val="4"/>
          </w:tcPr>
          <w:p w14:paraId="6433A191"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041281">
            <w:r w:rsidRPr="00EF471D">
              <w:t>COLORHSL</w:t>
            </w:r>
          </w:p>
          <w:p w14:paraId="4B5E988A" w14:textId="1C76A763" w:rsidR="00EF471D" w:rsidRDefault="000C59F3" w:rsidP="00041281">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041281">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8C" w14:textId="2022D240" w:rsidR="00DE5F23" w:rsidRDefault="00F57443" w:rsidP="00041281">
            <w:pPr>
              <w:pStyle w:val="Caption"/>
            </w:pPr>
            <w:bookmarkStart w:id="66" w:name="_Toc123383761"/>
            <w:r>
              <w:t xml:space="preserve">Figure </w:t>
            </w:r>
            <w:fldSimple w:instr=" SEQ Figure \* ARABIC ">
              <w:r w:rsidR="00716657">
                <w:rPr>
                  <w:noProof/>
                </w:rPr>
                <w:t>56</w:t>
              </w:r>
              <w:bookmarkEnd w:id="66"/>
            </w:fldSimple>
          </w:p>
        </w:tc>
        <w:tc>
          <w:tcPr>
            <w:tcW w:w="2342" w:type="dxa"/>
          </w:tcPr>
          <w:p w14:paraId="087513C3" w14:textId="77777777" w:rsidR="00F57443" w:rsidRDefault="00C751FC" w:rsidP="00041281">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83332" cy="1383332"/>
                          </a:xfrm>
                          <a:prstGeom prst="rect">
                            <a:avLst/>
                          </a:prstGeom>
                        </pic:spPr>
                      </pic:pic>
                    </a:graphicData>
                  </a:graphic>
                </wp:inline>
              </w:drawing>
            </w:r>
          </w:p>
          <w:p w14:paraId="4B5E988D" w14:textId="482AE543" w:rsidR="00DE5F23" w:rsidRDefault="00F57443" w:rsidP="00041281">
            <w:pPr>
              <w:pStyle w:val="Caption"/>
            </w:pPr>
            <w:bookmarkStart w:id="67" w:name="_Toc123383762"/>
            <w:r>
              <w:t xml:space="preserve">Figure </w:t>
            </w:r>
            <w:fldSimple w:instr=" SEQ Figure \* ARABIC ">
              <w:r w:rsidR="00716657">
                <w:rPr>
                  <w:noProof/>
                </w:rPr>
                <w:t>57</w:t>
              </w:r>
              <w:bookmarkEnd w:id="67"/>
            </w:fldSimple>
          </w:p>
        </w:tc>
        <w:tc>
          <w:tcPr>
            <w:tcW w:w="2342" w:type="dxa"/>
          </w:tcPr>
          <w:p w14:paraId="288A4B1D" w14:textId="77777777" w:rsidR="00F57443" w:rsidRDefault="00C751FC" w:rsidP="00041281">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8102" cy="1378102"/>
                          </a:xfrm>
                          <a:prstGeom prst="rect">
                            <a:avLst/>
                          </a:prstGeom>
                        </pic:spPr>
                      </pic:pic>
                    </a:graphicData>
                  </a:graphic>
                </wp:inline>
              </w:drawing>
            </w:r>
          </w:p>
          <w:p w14:paraId="4B5E988E" w14:textId="7BE5D167" w:rsidR="00DE5F23" w:rsidRDefault="00F57443" w:rsidP="00041281">
            <w:pPr>
              <w:pStyle w:val="Caption"/>
            </w:pPr>
            <w:bookmarkStart w:id="68" w:name="_Toc123383763"/>
            <w:r>
              <w:t xml:space="preserve">Figure </w:t>
            </w:r>
            <w:fldSimple w:instr=" SEQ Figure \* ARABIC ">
              <w:r w:rsidR="00716657">
                <w:rPr>
                  <w:noProof/>
                </w:rPr>
                <w:t>58</w:t>
              </w:r>
              <w:bookmarkEnd w:id="68"/>
            </w:fldSimple>
          </w:p>
        </w:tc>
        <w:tc>
          <w:tcPr>
            <w:tcW w:w="2343" w:type="dxa"/>
          </w:tcPr>
          <w:p w14:paraId="76CCB07F" w14:textId="77777777" w:rsidR="00F57443" w:rsidRDefault="00C751FC" w:rsidP="00041281">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92503" cy="1392503"/>
                          </a:xfrm>
                          <a:prstGeom prst="rect">
                            <a:avLst/>
                          </a:prstGeom>
                        </pic:spPr>
                      </pic:pic>
                    </a:graphicData>
                  </a:graphic>
                </wp:inline>
              </w:drawing>
            </w:r>
          </w:p>
          <w:p w14:paraId="4B5E988F" w14:textId="06CD49C3" w:rsidR="00DE5F23" w:rsidRDefault="00F57443" w:rsidP="00041281">
            <w:pPr>
              <w:pStyle w:val="Caption"/>
            </w:pPr>
            <w:bookmarkStart w:id="69" w:name="_Toc123383764"/>
            <w:r>
              <w:t xml:space="preserve">Figure </w:t>
            </w:r>
            <w:fldSimple w:instr=" SEQ Figure \* ARABIC ">
              <w:r w:rsidR="00716657">
                <w:rPr>
                  <w:noProof/>
                </w:rPr>
                <w:t>59</w:t>
              </w:r>
              <w:bookmarkEnd w:id="69"/>
            </w:fldSimple>
          </w:p>
        </w:tc>
      </w:tr>
      <w:tr w:rsidR="00DE5F23" w14:paraId="4B5E9892" w14:textId="77777777" w:rsidTr="00C54608">
        <w:trPr>
          <w:trHeight w:val="680"/>
        </w:trPr>
        <w:tc>
          <w:tcPr>
            <w:tcW w:w="9370" w:type="dxa"/>
            <w:gridSpan w:val="4"/>
          </w:tcPr>
          <w:p w14:paraId="4C726F2F"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041281">
            <w:r w:rsidRPr="00882614">
              <w:t>HSL_1RANGE</w:t>
            </w:r>
          </w:p>
          <w:p w14:paraId="4B5E9891" w14:textId="1EFAE35C" w:rsidR="00882614" w:rsidRPr="00882614" w:rsidRDefault="00482E3D" w:rsidP="00041281">
            <w:r>
              <w:rPr>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041281">
            <w:r>
              <w:rPr>
                <w:noProof/>
              </w:rPr>
              <w:lastRenderedPageBreak/>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93" w14:textId="7D5122AD" w:rsidR="00DE5F23" w:rsidRPr="008C2D50" w:rsidRDefault="00F57443" w:rsidP="00041281">
            <w:pPr>
              <w:pStyle w:val="Caption"/>
            </w:pPr>
            <w:bookmarkStart w:id="70" w:name="_Toc123383765"/>
            <w:r>
              <w:t xml:space="preserve">Figure </w:t>
            </w:r>
            <w:fldSimple w:instr=" SEQ Figure \* ARABIC ">
              <w:r w:rsidR="00716657">
                <w:rPr>
                  <w:noProof/>
                </w:rPr>
                <w:t>60</w:t>
              </w:r>
              <w:bookmarkEnd w:id="70"/>
            </w:fldSimple>
          </w:p>
        </w:tc>
        <w:tc>
          <w:tcPr>
            <w:tcW w:w="2342" w:type="dxa"/>
          </w:tcPr>
          <w:p w14:paraId="03238962" w14:textId="77777777" w:rsidR="00F57443" w:rsidRDefault="00C751FC" w:rsidP="00041281">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94" w14:textId="06C94DAE" w:rsidR="00DE5F23" w:rsidRDefault="00F57443" w:rsidP="00041281">
            <w:pPr>
              <w:pStyle w:val="Caption"/>
            </w:pPr>
            <w:bookmarkStart w:id="71" w:name="_Toc123383766"/>
            <w:r>
              <w:t xml:space="preserve">Figure </w:t>
            </w:r>
            <w:fldSimple w:instr=" SEQ Figure \* ARABIC ">
              <w:r w:rsidR="00716657">
                <w:rPr>
                  <w:noProof/>
                </w:rPr>
                <w:t>61</w:t>
              </w:r>
              <w:bookmarkEnd w:id="71"/>
            </w:fldSimple>
          </w:p>
        </w:tc>
        <w:tc>
          <w:tcPr>
            <w:tcW w:w="2342" w:type="dxa"/>
          </w:tcPr>
          <w:p w14:paraId="5809C347" w14:textId="77777777" w:rsidR="00F57443" w:rsidRDefault="00C751FC" w:rsidP="00041281">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95" w14:textId="25968680" w:rsidR="00DE5F23" w:rsidRDefault="00F57443" w:rsidP="00041281">
            <w:pPr>
              <w:pStyle w:val="Caption"/>
            </w:pPr>
            <w:bookmarkStart w:id="72" w:name="_Toc123383767"/>
            <w:r>
              <w:t xml:space="preserve">Figure </w:t>
            </w:r>
            <w:fldSimple w:instr=" SEQ Figure \* ARABIC ">
              <w:r w:rsidR="00716657">
                <w:rPr>
                  <w:noProof/>
                </w:rPr>
                <w:t>62</w:t>
              </w:r>
              <w:bookmarkEnd w:id="72"/>
            </w:fldSimple>
          </w:p>
        </w:tc>
        <w:tc>
          <w:tcPr>
            <w:tcW w:w="2343" w:type="dxa"/>
          </w:tcPr>
          <w:p w14:paraId="6DF91BD7" w14:textId="77777777" w:rsidR="00F57443" w:rsidRDefault="00C751FC" w:rsidP="00041281">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4B5E9896" w14:textId="1608B7E9" w:rsidR="00DE5F23" w:rsidRDefault="00F57443" w:rsidP="00041281">
            <w:pPr>
              <w:pStyle w:val="Caption"/>
            </w:pPr>
            <w:bookmarkStart w:id="73" w:name="_Toc123383768"/>
            <w:r>
              <w:t xml:space="preserve">Figure </w:t>
            </w:r>
            <w:fldSimple w:instr=" SEQ Figure \* ARABIC ">
              <w:r w:rsidR="00716657">
                <w:rPr>
                  <w:noProof/>
                </w:rPr>
                <w:t>63</w:t>
              </w:r>
              <w:bookmarkEnd w:id="73"/>
            </w:fldSimple>
          </w:p>
        </w:tc>
      </w:tr>
      <w:tr w:rsidR="00DE5F23" w14:paraId="4B5E9899" w14:textId="77777777" w:rsidTr="00C54608">
        <w:trPr>
          <w:trHeight w:val="548"/>
        </w:trPr>
        <w:tc>
          <w:tcPr>
            <w:tcW w:w="9370" w:type="dxa"/>
            <w:gridSpan w:val="4"/>
          </w:tcPr>
          <w:p w14:paraId="4890D587"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041281">
            <w:r w:rsidRPr="00813CA6">
              <w:t>HSL_2RANGE</w:t>
            </w:r>
          </w:p>
          <w:p w14:paraId="4B5E9898" w14:textId="1E8F1EF5" w:rsidR="00813CA6" w:rsidRPr="00813CA6" w:rsidRDefault="00813CA6" w:rsidP="00041281">
            <w:r>
              <w:rPr>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041281">
            <w:r>
              <w:rPr>
                <w:noProof/>
              </w:rPr>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9A" w14:textId="0C436E00" w:rsidR="00DE5F23" w:rsidRDefault="00F57443" w:rsidP="00041281">
            <w:pPr>
              <w:pStyle w:val="Caption"/>
            </w:pPr>
            <w:bookmarkStart w:id="74" w:name="_Toc123383769"/>
            <w:r>
              <w:t xml:space="preserve">Figure </w:t>
            </w:r>
            <w:fldSimple w:instr=" SEQ Figure \* ARABIC ">
              <w:r w:rsidR="00716657">
                <w:rPr>
                  <w:noProof/>
                </w:rPr>
                <w:t>64</w:t>
              </w:r>
              <w:bookmarkEnd w:id="74"/>
            </w:fldSimple>
          </w:p>
        </w:tc>
        <w:tc>
          <w:tcPr>
            <w:tcW w:w="2342" w:type="dxa"/>
          </w:tcPr>
          <w:p w14:paraId="733BBD7B" w14:textId="77777777" w:rsidR="00F57443" w:rsidRDefault="00C751FC" w:rsidP="00041281">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9B" w14:textId="44B8B908" w:rsidR="00DE5F23" w:rsidRDefault="00F57443" w:rsidP="00041281">
            <w:pPr>
              <w:pStyle w:val="Caption"/>
            </w:pPr>
            <w:bookmarkStart w:id="75" w:name="_Toc123383770"/>
            <w:r>
              <w:t xml:space="preserve">Figure </w:t>
            </w:r>
            <w:fldSimple w:instr=" SEQ Figure \* ARABIC ">
              <w:r w:rsidR="00716657">
                <w:rPr>
                  <w:noProof/>
                </w:rPr>
                <w:t>65</w:t>
              </w:r>
              <w:bookmarkEnd w:id="75"/>
            </w:fldSimple>
          </w:p>
        </w:tc>
        <w:tc>
          <w:tcPr>
            <w:tcW w:w="2342" w:type="dxa"/>
          </w:tcPr>
          <w:p w14:paraId="640EED68" w14:textId="77777777" w:rsidR="00F57443" w:rsidRDefault="00C751FC" w:rsidP="00041281">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9C" w14:textId="56526CE2" w:rsidR="00DE5F23" w:rsidRDefault="00F57443" w:rsidP="00041281">
            <w:pPr>
              <w:pStyle w:val="Caption"/>
            </w:pPr>
            <w:bookmarkStart w:id="76" w:name="_Toc123383771"/>
            <w:r>
              <w:t xml:space="preserve">Figure </w:t>
            </w:r>
            <w:fldSimple w:instr=" SEQ Figure \* ARABIC ">
              <w:r w:rsidR="00716657">
                <w:rPr>
                  <w:noProof/>
                </w:rPr>
                <w:t>66</w:t>
              </w:r>
              <w:bookmarkEnd w:id="76"/>
            </w:fldSimple>
          </w:p>
        </w:tc>
        <w:tc>
          <w:tcPr>
            <w:tcW w:w="2343" w:type="dxa"/>
          </w:tcPr>
          <w:p w14:paraId="5433771B" w14:textId="77777777" w:rsidR="00F57443" w:rsidRDefault="00C751FC" w:rsidP="00041281">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71600" cy="1371600"/>
                          </a:xfrm>
                          <a:prstGeom prst="rect">
                            <a:avLst/>
                          </a:prstGeom>
                        </pic:spPr>
                      </pic:pic>
                    </a:graphicData>
                  </a:graphic>
                </wp:inline>
              </w:drawing>
            </w:r>
          </w:p>
          <w:p w14:paraId="556D1781" w14:textId="27767312" w:rsidR="00F57443" w:rsidRDefault="00F57443" w:rsidP="00041281">
            <w:pPr>
              <w:pStyle w:val="Caption"/>
            </w:pPr>
            <w:bookmarkStart w:id="77" w:name="_Toc123383772"/>
            <w:r>
              <w:t xml:space="preserve">Figure </w:t>
            </w:r>
            <w:fldSimple w:instr=" SEQ Figure \* ARABIC ">
              <w:r w:rsidR="00716657">
                <w:rPr>
                  <w:noProof/>
                </w:rPr>
                <w:t>67</w:t>
              </w:r>
              <w:bookmarkEnd w:id="77"/>
            </w:fldSimple>
          </w:p>
          <w:p w14:paraId="4B5E989D" w14:textId="035AF9F2" w:rsidR="00DE5F23" w:rsidRDefault="00DE5F23" w:rsidP="00041281"/>
        </w:tc>
      </w:tr>
      <w:tr w:rsidR="00DE5F23" w14:paraId="4B5E98A0" w14:textId="77777777" w:rsidTr="00C54608">
        <w:trPr>
          <w:trHeight w:val="680"/>
        </w:trPr>
        <w:tc>
          <w:tcPr>
            <w:tcW w:w="9370" w:type="dxa"/>
            <w:gridSpan w:val="4"/>
          </w:tcPr>
          <w:p w14:paraId="4B5E989F" w14:textId="3D3022F0"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041281">
      <w:r w:rsidRPr="00C54608">
        <w:t>HSL_3RANGE</w:t>
      </w:r>
    </w:p>
    <w:p w14:paraId="4B5E98A1" w14:textId="517BFE50" w:rsidR="00DE5F23" w:rsidRPr="00C54608" w:rsidRDefault="00EA006E" w:rsidP="00041281">
      <w:r>
        <w:rPr>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041281">
            <w:r>
              <w:lastRenderedPageBreak/>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371600" cy="1371600"/>
                          </a:xfrm>
                          <a:prstGeom prst="rect">
                            <a:avLst/>
                          </a:prstGeom>
                        </pic:spPr>
                      </pic:pic>
                    </a:graphicData>
                  </a:graphic>
                </wp:inline>
              </w:drawing>
            </w:r>
          </w:p>
          <w:p w14:paraId="4B5E98A2" w14:textId="738BBCCA" w:rsidR="00DE5F23" w:rsidRDefault="00F57443" w:rsidP="00041281">
            <w:pPr>
              <w:pStyle w:val="Caption"/>
            </w:pPr>
            <w:bookmarkStart w:id="78" w:name="_Toc123383773"/>
            <w:r>
              <w:t xml:space="preserve">Figure </w:t>
            </w:r>
            <w:fldSimple w:instr=" SEQ Figure \* ARABIC ">
              <w:r w:rsidR="00716657">
                <w:rPr>
                  <w:noProof/>
                </w:rPr>
                <w:t>68</w:t>
              </w:r>
              <w:bookmarkEnd w:id="78"/>
            </w:fldSimple>
          </w:p>
        </w:tc>
        <w:tc>
          <w:tcPr>
            <w:tcW w:w="2343" w:type="dxa"/>
          </w:tcPr>
          <w:p w14:paraId="1A71D48B" w14:textId="77777777" w:rsidR="00F57443" w:rsidRDefault="00C751FC" w:rsidP="00041281">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71600" cy="1371600"/>
                          </a:xfrm>
                          <a:prstGeom prst="rect">
                            <a:avLst/>
                          </a:prstGeom>
                        </pic:spPr>
                      </pic:pic>
                    </a:graphicData>
                  </a:graphic>
                </wp:inline>
              </w:drawing>
            </w:r>
          </w:p>
          <w:p w14:paraId="4B5E98A3" w14:textId="6D0F7FBB" w:rsidR="00DE5F23" w:rsidRDefault="00F57443" w:rsidP="00041281">
            <w:pPr>
              <w:pStyle w:val="Caption"/>
            </w:pPr>
            <w:bookmarkStart w:id="79" w:name="_Toc123383774"/>
            <w:r>
              <w:t xml:space="preserve">Figure </w:t>
            </w:r>
            <w:fldSimple w:instr=" SEQ Figure \* ARABIC ">
              <w:r w:rsidR="00716657">
                <w:rPr>
                  <w:noProof/>
                </w:rPr>
                <w:t>69</w:t>
              </w:r>
              <w:bookmarkEnd w:id="79"/>
            </w:fldSimple>
          </w:p>
        </w:tc>
        <w:tc>
          <w:tcPr>
            <w:tcW w:w="2342" w:type="dxa"/>
          </w:tcPr>
          <w:p w14:paraId="437E6E72" w14:textId="77777777" w:rsidR="00F57443" w:rsidRDefault="00C751FC" w:rsidP="00041281">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371600" cy="1371600"/>
                          </a:xfrm>
                          <a:prstGeom prst="rect">
                            <a:avLst/>
                          </a:prstGeom>
                        </pic:spPr>
                      </pic:pic>
                    </a:graphicData>
                  </a:graphic>
                </wp:inline>
              </w:drawing>
            </w:r>
          </w:p>
          <w:p w14:paraId="4B5E98A4" w14:textId="2303772B" w:rsidR="00DE5F23" w:rsidRDefault="00F57443" w:rsidP="00041281">
            <w:pPr>
              <w:pStyle w:val="Caption"/>
            </w:pPr>
            <w:bookmarkStart w:id="80" w:name="_Toc123383775"/>
            <w:r>
              <w:t xml:space="preserve">Figure </w:t>
            </w:r>
            <w:fldSimple w:instr=" SEQ Figure \* ARABIC ">
              <w:r w:rsidR="00716657">
                <w:rPr>
                  <w:noProof/>
                </w:rPr>
                <w:t>70</w:t>
              </w:r>
              <w:bookmarkEnd w:id="80"/>
            </w:fldSimple>
          </w:p>
        </w:tc>
        <w:tc>
          <w:tcPr>
            <w:tcW w:w="2342" w:type="dxa"/>
          </w:tcPr>
          <w:p w14:paraId="01314C05" w14:textId="77777777" w:rsidR="00F57443" w:rsidRDefault="00C751FC" w:rsidP="00041281">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371600" cy="1371600"/>
                          </a:xfrm>
                          <a:prstGeom prst="rect">
                            <a:avLst/>
                          </a:prstGeom>
                        </pic:spPr>
                      </pic:pic>
                    </a:graphicData>
                  </a:graphic>
                </wp:inline>
              </w:drawing>
            </w:r>
          </w:p>
          <w:p w14:paraId="4B5E98A5" w14:textId="3B5FF10C" w:rsidR="00DE5F23" w:rsidRDefault="00F57443" w:rsidP="00041281">
            <w:pPr>
              <w:pStyle w:val="Caption"/>
            </w:pPr>
            <w:bookmarkStart w:id="81" w:name="_Toc123383776"/>
            <w:r>
              <w:t xml:space="preserve">Figure </w:t>
            </w:r>
            <w:fldSimple w:instr=" SEQ Figure \* ARABIC ">
              <w:r w:rsidR="00716657">
                <w:rPr>
                  <w:noProof/>
                </w:rPr>
                <w:t>71</w:t>
              </w:r>
              <w:bookmarkEnd w:id="81"/>
            </w:fldSimple>
          </w:p>
        </w:tc>
      </w:tr>
      <w:tr w:rsidR="00DE5F23" w14:paraId="4B5E98A8" w14:textId="77777777" w:rsidTr="006504B6">
        <w:trPr>
          <w:trHeight w:val="691"/>
        </w:trPr>
        <w:tc>
          <w:tcPr>
            <w:tcW w:w="9370" w:type="dxa"/>
            <w:gridSpan w:val="4"/>
          </w:tcPr>
          <w:p w14:paraId="4F35CF40"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041281">
            <w:r w:rsidRPr="00E43521">
              <w:t>HSVL_</w:t>
            </w:r>
            <w:r w:rsidR="005263E6">
              <w:t>1</w:t>
            </w:r>
            <w:r w:rsidRPr="00E43521">
              <w:t>RANGE</w:t>
            </w:r>
          </w:p>
        </w:tc>
      </w:tr>
      <w:tr w:rsidR="00326CAE" w14:paraId="4B5E98AD" w14:textId="77777777" w:rsidTr="006504B6">
        <w:trPr>
          <w:trHeight w:val="2166"/>
        </w:trPr>
        <w:tc>
          <w:tcPr>
            <w:tcW w:w="2343" w:type="dxa"/>
          </w:tcPr>
          <w:p w14:paraId="15EF8FFF" w14:textId="6AD3ABF7" w:rsidR="00F57443" w:rsidRDefault="009533CA" w:rsidP="00041281">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731FA49B" w:rsidR="00DE5F23" w:rsidRDefault="00F57443" w:rsidP="00041281">
            <w:pPr>
              <w:pStyle w:val="Caption"/>
            </w:pPr>
            <w:bookmarkStart w:id="82" w:name="_Toc123383777"/>
            <w:r>
              <w:t xml:space="preserve">Figure </w:t>
            </w:r>
            <w:fldSimple w:instr=" SEQ Figure \* ARABIC ">
              <w:r w:rsidR="00716657">
                <w:rPr>
                  <w:noProof/>
                </w:rPr>
                <w:t>72</w:t>
              </w:r>
              <w:bookmarkEnd w:id="82"/>
            </w:fldSimple>
          </w:p>
        </w:tc>
        <w:tc>
          <w:tcPr>
            <w:tcW w:w="2343" w:type="dxa"/>
          </w:tcPr>
          <w:p w14:paraId="2C292FD9" w14:textId="4F85A3A4" w:rsidR="00F57443" w:rsidRDefault="00C40654" w:rsidP="00041281">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66EA7E5A" w:rsidR="00DE5F23" w:rsidRDefault="00F57443" w:rsidP="00041281">
            <w:pPr>
              <w:pStyle w:val="Caption"/>
            </w:pPr>
            <w:bookmarkStart w:id="83" w:name="_Toc123383778"/>
            <w:r>
              <w:t xml:space="preserve">Figure </w:t>
            </w:r>
            <w:fldSimple w:instr=" SEQ Figure \* ARABIC ">
              <w:r w:rsidR="00716657">
                <w:rPr>
                  <w:noProof/>
                </w:rPr>
                <w:t>73</w:t>
              </w:r>
              <w:bookmarkEnd w:id="83"/>
            </w:fldSimple>
          </w:p>
        </w:tc>
        <w:tc>
          <w:tcPr>
            <w:tcW w:w="2342" w:type="dxa"/>
          </w:tcPr>
          <w:p w14:paraId="640AB1A7" w14:textId="0CB1D5FC" w:rsidR="00F57443" w:rsidRDefault="00C615B6" w:rsidP="00041281">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4172580C" w:rsidR="00DE5F23" w:rsidRDefault="00F57443" w:rsidP="00041281">
            <w:pPr>
              <w:pStyle w:val="Caption"/>
            </w:pPr>
            <w:bookmarkStart w:id="84" w:name="_Toc123383779"/>
            <w:r>
              <w:t xml:space="preserve">Figure </w:t>
            </w:r>
            <w:fldSimple w:instr=" SEQ Figure \* ARABIC ">
              <w:r w:rsidR="00716657">
                <w:rPr>
                  <w:noProof/>
                </w:rPr>
                <w:t>74</w:t>
              </w:r>
              <w:bookmarkEnd w:id="84"/>
            </w:fldSimple>
          </w:p>
        </w:tc>
        <w:tc>
          <w:tcPr>
            <w:tcW w:w="2342" w:type="dxa"/>
          </w:tcPr>
          <w:p w14:paraId="7D5043D1" w14:textId="63C6BD5C" w:rsidR="00F57443" w:rsidRDefault="00C615B6" w:rsidP="00041281">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51FD861E" w:rsidR="00DE5F23" w:rsidRDefault="00F57443" w:rsidP="00041281">
            <w:pPr>
              <w:pStyle w:val="Caption"/>
            </w:pPr>
            <w:bookmarkStart w:id="85" w:name="_Toc123383780"/>
            <w:r>
              <w:t xml:space="preserve">Figure </w:t>
            </w:r>
            <w:fldSimple w:instr=" SEQ Figure \* ARABIC ">
              <w:r w:rsidR="00716657">
                <w:rPr>
                  <w:noProof/>
                </w:rPr>
                <w:t>75</w:t>
              </w:r>
              <w:bookmarkEnd w:id="85"/>
            </w:fldSimple>
          </w:p>
        </w:tc>
      </w:tr>
      <w:tr w:rsidR="00DE5F23" w14:paraId="4B5E98AF" w14:textId="77777777" w:rsidTr="006504B6">
        <w:trPr>
          <w:trHeight w:val="680"/>
        </w:trPr>
        <w:tc>
          <w:tcPr>
            <w:tcW w:w="9370" w:type="dxa"/>
            <w:gridSpan w:val="4"/>
          </w:tcPr>
          <w:p w14:paraId="4468B76E"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041281">
            <w:r w:rsidRPr="00E43521">
              <w:t>HSVL_2RANGE</w:t>
            </w:r>
          </w:p>
          <w:p w14:paraId="4B5E98AE" w14:textId="414B108E" w:rsidR="005263E6" w:rsidRPr="005263E6" w:rsidRDefault="005263E6" w:rsidP="00041281">
            <w:r>
              <w:rPr>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041281">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79E7AB5A" w:rsidR="00DE5F23" w:rsidRPr="008C2D50" w:rsidRDefault="00F57443" w:rsidP="00041281">
            <w:pPr>
              <w:pStyle w:val="Caption"/>
            </w:pPr>
            <w:bookmarkStart w:id="86" w:name="_Toc123383781"/>
            <w:r>
              <w:t xml:space="preserve">Figure </w:t>
            </w:r>
            <w:fldSimple w:instr=" SEQ Figure \* ARABIC ">
              <w:r w:rsidR="00716657">
                <w:rPr>
                  <w:noProof/>
                </w:rPr>
                <w:t>76</w:t>
              </w:r>
              <w:bookmarkEnd w:id="86"/>
            </w:fldSimple>
          </w:p>
        </w:tc>
        <w:tc>
          <w:tcPr>
            <w:tcW w:w="2343" w:type="dxa"/>
          </w:tcPr>
          <w:p w14:paraId="482A7534" w14:textId="42C1CFA9" w:rsidR="00F57443" w:rsidRDefault="00326CAE" w:rsidP="00041281">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1E4CC876" w:rsidR="00DE5F23" w:rsidRDefault="00F57443" w:rsidP="00041281">
            <w:pPr>
              <w:pStyle w:val="Caption"/>
            </w:pPr>
            <w:bookmarkStart w:id="87" w:name="_Toc123383782"/>
            <w:r>
              <w:t xml:space="preserve">Figure </w:t>
            </w:r>
            <w:fldSimple w:instr=" SEQ Figure \* ARABIC ">
              <w:r w:rsidR="00716657">
                <w:rPr>
                  <w:noProof/>
                </w:rPr>
                <w:t>77</w:t>
              </w:r>
              <w:bookmarkEnd w:id="87"/>
            </w:fldSimple>
          </w:p>
        </w:tc>
        <w:tc>
          <w:tcPr>
            <w:tcW w:w="2342" w:type="dxa"/>
          </w:tcPr>
          <w:p w14:paraId="04B7EE26" w14:textId="788A23E9" w:rsidR="00F57443" w:rsidRDefault="00326CAE" w:rsidP="00041281">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39E5CA6F" w:rsidR="00DE5F23" w:rsidRDefault="00F57443" w:rsidP="00041281">
            <w:pPr>
              <w:pStyle w:val="Caption"/>
            </w:pPr>
            <w:bookmarkStart w:id="88" w:name="_Toc123383783"/>
            <w:r>
              <w:t xml:space="preserve">Figure </w:t>
            </w:r>
            <w:fldSimple w:instr=" SEQ Figure \* ARABIC ">
              <w:r w:rsidR="00716657">
                <w:rPr>
                  <w:noProof/>
                </w:rPr>
                <w:t>78</w:t>
              </w:r>
              <w:bookmarkEnd w:id="88"/>
            </w:fldSimple>
          </w:p>
        </w:tc>
        <w:tc>
          <w:tcPr>
            <w:tcW w:w="2342" w:type="dxa"/>
          </w:tcPr>
          <w:p w14:paraId="682139C8" w14:textId="6042E84A" w:rsidR="00F57443" w:rsidRDefault="006D1D6B" w:rsidP="00041281">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64700E24" w:rsidR="00DE5F23" w:rsidRDefault="00F57443" w:rsidP="00041281">
            <w:pPr>
              <w:pStyle w:val="Caption"/>
            </w:pPr>
            <w:bookmarkStart w:id="89" w:name="_Toc123383784"/>
            <w:r>
              <w:t xml:space="preserve">Figure </w:t>
            </w:r>
            <w:fldSimple w:instr=" SEQ Figure \* ARABIC ">
              <w:r w:rsidR="00716657">
                <w:rPr>
                  <w:noProof/>
                </w:rPr>
                <w:t>79</w:t>
              </w:r>
              <w:bookmarkEnd w:id="89"/>
            </w:fldSimple>
          </w:p>
        </w:tc>
      </w:tr>
      <w:tr w:rsidR="00DE5F23" w14:paraId="4B5E98B6" w14:textId="77777777" w:rsidTr="006504B6">
        <w:trPr>
          <w:trHeight w:val="548"/>
        </w:trPr>
        <w:tc>
          <w:tcPr>
            <w:tcW w:w="9370" w:type="dxa"/>
            <w:gridSpan w:val="4"/>
          </w:tcPr>
          <w:p w14:paraId="5DC37891" w14:textId="77777777" w:rsidR="00DE5F23" w:rsidRDefault="00C751FC" w:rsidP="00041281">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041281">
            <w:r w:rsidRPr="00E43521">
              <w:t>HSVL_</w:t>
            </w:r>
            <w:r w:rsidR="005049A0">
              <w:t>3</w:t>
            </w:r>
            <w:r w:rsidRPr="00E43521">
              <w:t>RANGE</w:t>
            </w:r>
          </w:p>
          <w:p w14:paraId="4B5E98B5" w14:textId="10CBB4A8" w:rsidR="002E5171" w:rsidRPr="009C3B92" w:rsidRDefault="005049A0" w:rsidP="00041281">
            <w:r>
              <w:rPr>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041281">
            <w:r>
              <w:rPr>
                <w:noProof/>
              </w:rPr>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2F80D08B" w:rsidR="00DE5F23" w:rsidRDefault="00F57443" w:rsidP="00041281">
            <w:pPr>
              <w:pStyle w:val="Caption"/>
            </w:pPr>
            <w:bookmarkStart w:id="90" w:name="_Toc123383785"/>
            <w:r>
              <w:t xml:space="preserve">Figure </w:t>
            </w:r>
            <w:fldSimple w:instr=" SEQ Figure \* ARABIC ">
              <w:r w:rsidR="00716657">
                <w:rPr>
                  <w:noProof/>
                </w:rPr>
                <w:t>80</w:t>
              </w:r>
              <w:bookmarkEnd w:id="90"/>
            </w:fldSimple>
          </w:p>
        </w:tc>
        <w:tc>
          <w:tcPr>
            <w:tcW w:w="2343" w:type="dxa"/>
          </w:tcPr>
          <w:p w14:paraId="7ED9118B" w14:textId="0EFE7DBC" w:rsidR="00F57443" w:rsidRDefault="000B6C62" w:rsidP="00041281">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5A21696F" w:rsidR="00DE5F23" w:rsidRDefault="00F57443" w:rsidP="00041281">
            <w:pPr>
              <w:pStyle w:val="Caption"/>
            </w:pPr>
            <w:bookmarkStart w:id="91" w:name="_Toc123383786"/>
            <w:r>
              <w:t xml:space="preserve">Figure </w:t>
            </w:r>
            <w:fldSimple w:instr=" SEQ Figure \* ARABIC ">
              <w:r w:rsidR="00716657">
                <w:rPr>
                  <w:noProof/>
                </w:rPr>
                <w:t>81</w:t>
              </w:r>
              <w:bookmarkEnd w:id="91"/>
            </w:fldSimple>
          </w:p>
        </w:tc>
        <w:tc>
          <w:tcPr>
            <w:tcW w:w="2342" w:type="dxa"/>
          </w:tcPr>
          <w:p w14:paraId="06B25C3A" w14:textId="7C9419B8" w:rsidR="00F57443" w:rsidRDefault="0009088E" w:rsidP="00041281">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1B042485" w:rsidR="00DE5F23" w:rsidRDefault="00F57443" w:rsidP="00041281">
            <w:pPr>
              <w:pStyle w:val="Caption"/>
            </w:pPr>
            <w:bookmarkStart w:id="92" w:name="_Toc123383787"/>
            <w:r>
              <w:t xml:space="preserve">Figure </w:t>
            </w:r>
            <w:fldSimple w:instr=" SEQ Figure \* ARABIC ">
              <w:r w:rsidR="00716657">
                <w:rPr>
                  <w:noProof/>
                </w:rPr>
                <w:t>82</w:t>
              </w:r>
              <w:bookmarkEnd w:id="92"/>
            </w:fldSimple>
          </w:p>
        </w:tc>
        <w:tc>
          <w:tcPr>
            <w:tcW w:w="2342" w:type="dxa"/>
          </w:tcPr>
          <w:p w14:paraId="683B9471" w14:textId="68F17579" w:rsidR="00F57443" w:rsidRDefault="0009088E" w:rsidP="00041281">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3FB5948C" w:rsidR="00DE5F23" w:rsidRDefault="00F57443" w:rsidP="00041281">
            <w:pPr>
              <w:pStyle w:val="Caption"/>
            </w:pPr>
            <w:bookmarkStart w:id="93" w:name="_Toc123383788"/>
            <w:r>
              <w:t xml:space="preserve">Figure </w:t>
            </w:r>
            <w:fldSimple w:instr=" SEQ Figure \* ARABIC ">
              <w:r w:rsidR="00716657">
                <w:rPr>
                  <w:noProof/>
                </w:rPr>
                <w:t>83</w:t>
              </w:r>
              <w:bookmarkEnd w:id="93"/>
            </w:fldSimple>
          </w:p>
        </w:tc>
      </w:tr>
      <w:tr w:rsidR="00DE5F23" w14:paraId="4B5E98BD" w14:textId="77777777" w:rsidTr="006504B6">
        <w:trPr>
          <w:trHeight w:val="680"/>
        </w:trPr>
        <w:tc>
          <w:tcPr>
            <w:tcW w:w="9370" w:type="dxa"/>
            <w:gridSpan w:val="4"/>
          </w:tcPr>
          <w:p w14:paraId="4B5E98BC" w14:textId="5E664B9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041281">
            <w:r w:rsidRPr="00E43521">
              <w:t>HSVL_</w:t>
            </w:r>
            <w:r>
              <w:t>4</w:t>
            </w:r>
            <w:r w:rsidRPr="00E43521">
              <w:t>RANGE</w:t>
            </w:r>
          </w:p>
          <w:p w14:paraId="0289BC4E" w14:textId="77777777" w:rsidR="005049A0" w:rsidRPr="009C3B92" w:rsidRDefault="005049A0" w:rsidP="00041281">
            <w:r>
              <w:rPr>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041281">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17"/>
                          <a:stretch>
                            <a:fillRect/>
                          </a:stretch>
                        </pic:blipFill>
                        <pic:spPr>
                          <a:xfrm>
                            <a:off x="0" y="0"/>
                            <a:ext cx="1371600" cy="1371600"/>
                          </a:xfrm>
                          <a:prstGeom prst="rect">
                            <a:avLst/>
                          </a:prstGeom>
                        </pic:spPr>
                      </pic:pic>
                    </a:graphicData>
                  </a:graphic>
                </wp:inline>
              </w:drawing>
            </w:r>
          </w:p>
          <w:p w14:paraId="765AC64D" w14:textId="24537FE5" w:rsidR="005049A0" w:rsidRDefault="005049A0" w:rsidP="00041281">
            <w:pPr>
              <w:pStyle w:val="Caption"/>
            </w:pPr>
            <w:bookmarkStart w:id="94" w:name="_Toc123383789"/>
            <w:r>
              <w:t xml:space="preserve">Figure </w:t>
            </w:r>
            <w:fldSimple w:instr=" SEQ Figure \* ARABIC ">
              <w:r w:rsidR="00716657">
                <w:rPr>
                  <w:noProof/>
                </w:rPr>
                <w:t>84</w:t>
              </w:r>
              <w:bookmarkEnd w:id="94"/>
            </w:fldSimple>
          </w:p>
        </w:tc>
        <w:tc>
          <w:tcPr>
            <w:tcW w:w="2343" w:type="dxa"/>
          </w:tcPr>
          <w:p w14:paraId="13766CB7" w14:textId="77777777" w:rsidR="005049A0" w:rsidRDefault="005049A0" w:rsidP="00041281">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371600" cy="1371600"/>
                          </a:xfrm>
                          <a:prstGeom prst="rect">
                            <a:avLst/>
                          </a:prstGeom>
                        </pic:spPr>
                      </pic:pic>
                    </a:graphicData>
                  </a:graphic>
                </wp:inline>
              </w:drawing>
            </w:r>
          </w:p>
          <w:p w14:paraId="41355BF5" w14:textId="05096073" w:rsidR="005049A0" w:rsidRDefault="005049A0" w:rsidP="00041281">
            <w:pPr>
              <w:pStyle w:val="Caption"/>
            </w:pPr>
            <w:bookmarkStart w:id="95" w:name="_Toc123383790"/>
            <w:r>
              <w:t xml:space="preserve">Figure </w:t>
            </w:r>
            <w:fldSimple w:instr=" SEQ Figure \* ARABIC ">
              <w:r w:rsidR="00716657">
                <w:rPr>
                  <w:noProof/>
                </w:rPr>
                <w:t>85</w:t>
              </w:r>
              <w:bookmarkEnd w:id="95"/>
            </w:fldSimple>
          </w:p>
        </w:tc>
        <w:tc>
          <w:tcPr>
            <w:tcW w:w="2342" w:type="dxa"/>
          </w:tcPr>
          <w:p w14:paraId="371597AD" w14:textId="77777777" w:rsidR="005049A0" w:rsidRDefault="005049A0" w:rsidP="00041281">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19"/>
                          <a:stretch>
                            <a:fillRect/>
                          </a:stretch>
                        </pic:blipFill>
                        <pic:spPr>
                          <a:xfrm>
                            <a:off x="0" y="0"/>
                            <a:ext cx="1371600" cy="1371600"/>
                          </a:xfrm>
                          <a:prstGeom prst="rect">
                            <a:avLst/>
                          </a:prstGeom>
                        </pic:spPr>
                      </pic:pic>
                    </a:graphicData>
                  </a:graphic>
                </wp:inline>
              </w:drawing>
            </w:r>
          </w:p>
          <w:p w14:paraId="5268A13C" w14:textId="4E332DE6" w:rsidR="005049A0" w:rsidRDefault="005049A0" w:rsidP="00041281">
            <w:pPr>
              <w:pStyle w:val="Caption"/>
            </w:pPr>
            <w:bookmarkStart w:id="96" w:name="_Toc123383791"/>
            <w:r>
              <w:t xml:space="preserve">Figure </w:t>
            </w:r>
            <w:fldSimple w:instr=" SEQ Figure \* ARABIC ">
              <w:r w:rsidR="00716657">
                <w:rPr>
                  <w:noProof/>
                </w:rPr>
                <w:t>86</w:t>
              </w:r>
              <w:bookmarkEnd w:id="96"/>
            </w:fldSimple>
          </w:p>
        </w:tc>
        <w:tc>
          <w:tcPr>
            <w:tcW w:w="2342" w:type="dxa"/>
          </w:tcPr>
          <w:p w14:paraId="12FE6F63" w14:textId="77777777" w:rsidR="005049A0" w:rsidRDefault="005049A0" w:rsidP="00041281">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20"/>
                          <a:stretch>
                            <a:fillRect/>
                          </a:stretch>
                        </pic:blipFill>
                        <pic:spPr>
                          <a:xfrm>
                            <a:off x="0" y="0"/>
                            <a:ext cx="1371600" cy="1371600"/>
                          </a:xfrm>
                          <a:prstGeom prst="rect">
                            <a:avLst/>
                          </a:prstGeom>
                        </pic:spPr>
                      </pic:pic>
                    </a:graphicData>
                  </a:graphic>
                </wp:inline>
              </w:drawing>
            </w:r>
          </w:p>
          <w:p w14:paraId="20D002D3" w14:textId="5C859248" w:rsidR="005049A0" w:rsidRDefault="005049A0" w:rsidP="00041281">
            <w:pPr>
              <w:pStyle w:val="Caption"/>
            </w:pPr>
            <w:bookmarkStart w:id="97" w:name="_Toc123383792"/>
            <w:r>
              <w:t xml:space="preserve">Figure </w:t>
            </w:r>
            <w:fldSimple w:instr=" SEQ Figure \* ARABIC ">
              <w:r w:rsidR="00716657">
                <w:rPr>
                  <w:noProof/>
                </w:rPr>
                <w:t>87</w:t>
              </w:r>
              <w:bookmarkEnd w:id="97"/>
            </w:fldSimple>
          </w:p>
        </w:tc>
      </w:tr>
      <w:tr w:rsidR="005049A0" w14:paraId="195D5182" w14:textId="77777777" w:rsidTr="006504B6">
        <w:trPr>
          <w:trHeight w:val="680"/>
        </w:trPr>
        <w:tc>
          <w:tcPr>
            <w:tcW w:w="9370" w:type="dxa"/>
            <w:gridSpan w:val="4"/>
          </w:tcPr>
          <w:p w14:paraId="62315380" w14:textId="77777777" w:rsidR="005049A0" w:rsidRDefault="005049A0"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92BF60D" w14:textId="77777777" w:rsidR="00AA0C3A" w:rsidRDefault="00AA0C3A" w:rsidP="00041281">
      <w:pPr>
        <w:pStyle w:val="Title"/>
      </w:pPr>
    </w:p>
    <w:p w14:paraId="4B5E98C1" w14:textId="75CED2EB" w:rsidR="00DE5F23" w:rsidRDefault="008039FF" w:rsidP="00041281">
      <w:pPr>
        <w:pStyle w:val="Title"/>
      </w:pPr>
      <w:bookmarkStart w:id="98" w:name="_Toc123383651"/>
      <w:r>
        <w:rPr>
          <w:caps w:val="0"/>
        </w:rPr>
        <w:lastRenderedPageBreak/>
        <w:t>CMYK</w:t>
      </w:r>
      <w:r w:rsidR="00C751FC">
        <w:t xml:space="preserve"> COLOR SPACE</w:t>
      </w:r>
      <w:bookmarkEnd w:id="98"/>
    </w:p>
    <w:p w14:paraId="42B905B4" w14:textId="2B73DFB9" w:rsidR="00483207" w:rsidRPr="00483207" w:rsidRDefault="00483207" w:rsidP="00483207">
      <w:pPr>
        <w:rPr>
          <w:lang w:val="en"/>
        </w:rPr>
      </w:pPr>
      <w:r w:rsidRPr="00B103DF">
        <w:rPr>
          <w:lang w:val="en"/>
        </w:rPr>
        <w:t xml:space="preserve">The implemented </w:t>
      </w:r>
      <w:proofErr w:type="spellStart"/>
      <w:r>
        <w:rPr>
          <w:lang w:val="en"/>
        </w:rPr>
        <w:t>cmyk</w:t>
      </w:r>
      <w:proofErr w:type="spellEnd"/>
      <w:r>
        <w:rPr>
          <w:lang w:val="en"/>
        </w:rPr>
        <w:t xml:space="preserve"> to rgb color space</w:t>
      </w:r>
      <w:r w:rsidRPr="00B103DF">
        <w:rPr>
          <w:lang w:val="en"/>
        </w:rPr>
        <w:t xml:space="preserve"> in video color processing module uses </w:t>
      </w:r>
      <w:proofErr w:type="spellStart"/>
      <w:r>
        <w:rPr>
          <w:lang w:val="en"/>
        </w:rPr>
        <w:t>cmyk</w:t>
      </w:r>
      <w:proofErr w:type="spellEnd"/>
      <w:r>
        <w:rPr>
          <w:lang w:val="en"/>
        </w:rPr>
        <w:t xml:space="preserve"> to rgb conversion</w:t>
      </w:r>
      <w:r w:rsidRPr="00B103DF">
        <w:rPr>
          <w:lang w:val="en"/>
        </w:rPr>
        <w:t xml:space="preserve"> algorithm for FPGA </w:t>
      </w:r>
      <w:r>
        <w:rPr>
          <w:lang w:val="en"/>
        </w:rPr>
        <w:t>d</w:t>
      </w:r>
      <w:r w:rsidRPr="00B103DF">
        <w:rPr>
          <w:lang w:val="en"/>
        </w:rPr>
        <w:t xml:space="preserve">evices, and it has been designed with a standard Xilinx AXI4 streaming interface, so that it can be inserted as module </w:t>
      </w:r>
      <w:proofErr w:type="spellStart"/>
      <w:r w:rsidRPr="00B103DF">
        <w:rPr>
          <w:lang w:val="en"/>
        </w:rPr>
        <w:t>ip</w:t>
      </w:r>
      <w:proofErr w:type="spellEnd"/>
      <w:r w:rsidRPr="00B103DF">
        <w:rPr>
          <w:lang w:val="en"/>
        </w:rPr>
        <w:t xml:space="preserve"> within any image processing pipeline.</w:t>
      </w:r>
      <w:r>
        <w:rPr>
          <w:lang w:val="en"/>
        </w:rPr>
        <w:t xml:space="preserve"> </w:t>
      </w:r>
    </w:p>
    <w:p w14:paraId="461EC521" w14:textId="2420C3B0" w:rsidR="005838FA" w:rsidRPr="005838FA" w:rsidRDefault="005838FA" w:rsidP="00041281">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w:t>
      </w:r>
      <w:proofErr w:type="spellStart"/>
      <w:r w:rsidR="00DC1D8E">
        <w:t>cmyk</w:t>
      </w:r>
      <w:proofErr w:type="spellEnd"/>
      <w:r w:rsidR="00DC1D8E">
        <w:t xml:space="preserve"> color space in </w:t>
      </w:r>
      <w:r w:rsidR="00667433">
        <w:t>output</w:t>
      </w:r>
      <w:r w:rsidR="00DC1D8E">
        <w:t xml:space="preserve"> oRgb channel.</w:t>
      </w:r>
    </w:p>
    <w:p w14:paraId="15B01EED" w14:textId="209F26CB" w:rsidR="00B005C7" w:rsidRPr="00B005C7" w:rsidRDefault="00B005C7" w:rsidP="00041281">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041281">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041281">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462965C4" w:rsidR="00C83D9E" w:rsidRDefault="00C83D9E" w:rsidP="00041281">
            <w:pPr>
              <w:pStyle w:val="Caption"/>
            </w:pPr>
            <w:bookmarkStart w:id="99" w:name="_Toc123383793"/>
            <w:r>
              <w:t xml:space="preserve">Figure </w:t>
            </w:r>
            <w:fldSimple w:instr=" SEQ Figure \* ARABIC ">
              <w:r w:rsidR="00716657">
                <w:rPr>
                  <w:noProof/>
                </w:rPr>
                <w:t>88</w:t>
              </w:r>
              <w:bookmarkEnd w:id="99"/>
            </w:fldSimple>
          </w:p>
        </w:tc>
        <w:tc>
          <w:tcPr>
            <w:tcW w:w="4788" w:type="dxa"/>
          </w:tcPr>
          <w:p w14:paraId="49FFD0E9" w14:textId="77777777" w:rsidR="00C83D9E" w:rsidRDefault="00C83D9E" w:rsidP="00041281">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23"/>
                          <a:stretch>
                            <a:fillRect/>
                          </a:stretch>
                        </pic:blipFill>
                        <pic:spPr>
                          <a:xfrm>
                            <a:off x="0" y="0"/>
                            <a:ext cx="2743200" cy="1052439"/>
                          </a:xfrm>
                          <a:prstGeom prst="rect">
                            <a:avLst/>
                          </a:prstGeom>
                          <a:ln w="12700">
                            <a:solidFill>
                              <a:schemeClr val="tx1"/>
                            </a:solidFill>
                          </a:ln>
                        </pic:spPr>
                      </pic:pic>
                    </a:graphicData>
                  </a:graphic>
                </wp:inline>
              </w:drawing>
            </w:r>
          </w:p>
          <w:p w14:paraId="16544957" w14:textId="1BB008A3" w:rsidR="00C83D9E" w:rsidRDefault="00C83D9E" w:rsidP="00041281">
            <w:pPr>
              <w:pStyle w:val="Caption"/>
            </w:pPr>
            <w:bookmarkStart w:id="100" w:name="_Toc123383794"/>
            <w:r>
              <w:t xml:space="preserve">Figure </w:t>
            </w:r>
            <w:fldSimple w:instr=" SEQ Figure \* ARABIC ">
              <w:r w:rsidR="00716657">
                <w:rPr>
                  <w:noProof/>
                </w:rPr>
                <w:t>89</w:t>
              </w:r>
              <w:bookmarkEnd w:id="100"/>
            </w:fldSimple>
          </w:p>
        </w:tc>
      </w:tr>
      <w:tr w:rsidR="00C83D9E" w14:paraId="417BF967" w14:textId="77777777" w:rsidTr="006504B6">
        <w:tc>
          <w:tcPr>
            <w:tcW w:w="4788" w:type="dxa"/>
          </w:tcPr>
          <w:p w14:paraId="296A2CFE" w14:textId="77777777" w:rsidR="00C83D9E" w:rsidRDefault="00C83D9E" w:rsidP="00041281">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7FC6DD4E" w:rsidR="00C83D9E" w:rsidRDefault="00C83D9E" w:rsidP="00041281">
            <w:pPr>
              <w:pStyle w:val="Caption"/>
            </w:pPr>
            <w:bookmarkStart w:id="101" w:name="_Toc123383795"/>
            <w:r>
              <w:t xml:space="preserve">Figure </w:t>
            </w:r>
            <w:fldSimple w:instr=" SEQ Figure \* ARABIC ">
              <w:r w:rsidR="00716657">
                <w:rPr>
                  <w:noProof/>
                </w:rPr>
                <w:t>90</w:t>
              </w:r>
              <w:bookmarkEnd w:id="101"/>
            </w:fldSimple>
          </w:p>
        </w:tc>
        <w:tc>
          <w:tcPr>
            <w:tcW w:w="4788" w:type="dxa"/>
          </w:tcPr>
          <w:p w14:paraId="54A9C239" w14:textId="77777777" w:rsidR="00C83D9E" w:rsidRDefault="00C83D9E" w:rsidP="00041281">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5360B619" w:rsidR="00C83D9E" w:rsidRDefault="00C83D9E" w:rsidP="00041281">
            <w:pPr>
              <w:pStyle w:val="Caption"/>
            </w:pPr>
            <w:bookmarkStart w:id="102" w:name="_Toc123383796"/>
            <w:r>
              <w:t xml:space="preserve">Figure </w:t>
            </w:r>
            <w:fldSimple w:instr=" SEQ Figure \* ARABIC ">
              <w:r w:rsidR="00716657">
                <w:rPr>
                  <w:noProof/>
                </w:rPr>
                <w:t>91</w:t>
              </w:r>
              <w:bookmarkEnd w:id="102"/>
            </w:fldSimple>
          </w:p>
        </w:tc>
      </w:tr>
      <w:tr w:rsidR="00C83D9E" w14:paraId="03594CC0" w14:textId="77777777" w:rsidTr="006504B6">
        <w:tc>
          <w:tcPr>
            <w:tcW w:w="4788" w:type="dxa"/>
          </w:tcPr>
          <w:p w14:paraId="2F251658" w14:textId="77777777" w:rsidR="00C83D9E" w:rsidRDefault="00C83D9E" w:rsidP="00041281">
            <w:r>
              <w:rPr>
                <w:noProof/>
              </w:rPr>
              <w:lastRenderedPageBreak/>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1DEEECA5" w:rsidR="00C83D9E" w:rsidRDefault="00C83D9E" w:rsidP="00041281">
            <w:pPr>
              <w:pStyle w:val="Caption"/>
            </w:pPr>
            <w:bookmarkStart w:id="103" w:name="_Toc123383797"/>
            <w:r>
              <w:t xml:space="preserve">Figure </w:t>
            </w:r>
            <w:fldSimple w:instr=" SEQ Figure \* ARABIC ">
              <w:r w:rsidR="00716657">
                <w:rPr>
                  <w:noProof/>
                </w:rPr>
                <w:t>92</w:t>
              </w:r>
              <w:bookmarkEnd w:id="103"/>
            </w:fldSimple>
          </w:p>
        </w:tc>
        <w:tc>
          <w:tcPr>
            <w:tcW w:w="4788" w:type="dxa"/>
          </w:tcPr>
          <w:p w14:paraId="3EAED93A" w14:textId="77777777" w:rsidR="00C83D9E" w:rsidRDefault="00C83D9E" w:rsidP="00041281">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67E89207" w:rsidR="00C83D9E" w:rsidRDefault="00C83D9E" w:rsidP="00041281">
            <w:pPr>
              <w:pStyle w:val="Caption"/>
            </w:pPr>
            <w:bookmarkStart w:id="104" w:name="_Toc123383798"/>
            <w:r>
              <w:t xml:space="preserve">Figure </w:t>
            </w:r>
            <w:fldSimple w:instr=" SEQ Figure \* ARABIC ">
              <w:r w:rsidR="00716657">
                <w:rPr>
                  <w:noProof/>
                </w:rPr>
                <w:t>93</w:t>
              </w:r>
              <w:bookmarkEnd w:id="104"/>
            </w:fldSimple>
          </w:p>
        </w:tc>
      </w:tr>
    </w:tbl>
    <w:p w14:paraId="3BF5B7B6" w14:textId="7104EA95" w:rsidR="00704F6C" w:rsidRDefault="00704F6C" w:rsidP="00041281">
      <w:r w:rsidRPr="00704F6C">
        <w:t>From these values, the value of colors can be calculated from the following equations:</w:t>
      </w:r>
    </w:p>
    <w:p w14:paraId="57E18857" w14:textId="3BF2F94D" w:rsidR="00667795" w:rsidRPr="009150CF" w:rsidRDefault="009150CF" w:rsidP="00041281">
      <m:oMathPara>
        <m:oMathParaPr>
          <m:jc m:val="left"/>
        </m:oMathParaPr>
        <m:oMath>
          <m:r>
            <w:rPr>
              <w:rFonts w:ascii="Cambria Math" w:hAnsi="Cambria Math"/>
            </w:rPr>
            <m:t>K</m:t>
          </m:r>
          <m:r>
            <m:rPr>
              <m:sty m:val="p"/>
            </m:rPr>
            <w:rPr>
              <w:rFonts w:ascii="Cambria Math" w:hAnsi="Cambria Math"/>
            </w:rPr>
            <m:t>=1-</m:t>
          </m:r>
          <m:r>
            <w:rPr>
              <w:rFonts w:ascii="Cambria Math" w:hAnsi="Cambria Math"/>
            </w:rPr>
            <m:t>MAX</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B</m:t>
              </m:r>
            </m:e>
          </m:d>
        </m:oMath>
      </m:oMathPara>
    </w:p>
    <w:p w14:paraId="44134045" w14:textId="716D13D3" w:rsidR="00F9528E" w:rsidRPr="009150CF" w:rsidRDefault="009150CF" w:rsidP="00041281">
      <m:oMathPara>
        <m:oMathParaPr>
          <m:jc m:val="left"/>
        </m:oMathParaPr>
        <m:oMath>
          <m:r>
            <w:rPr>
              <w:rFonts w:ascii="Cambria Math" w:hAnsi="Cambria Math"/>
            </w:rPr>
            <m:t>C</m:t>
          </m:r>
          <m:r>
            <m:rPr>
              <m:sty m:val="p"/>
            </m:rPr>
            <w:rPr>
              <w:rFonts w:ascii="Cambria Math" w:hAnsi="Cambria Math"/>
            </w:rPr>
            <m:t xml:space="preserve"> =(1-</m:t>
          </m:r>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r>
            <m:rPr>
              <m:sty m:val="p"/>
            </m:rPr>
            <w:rPr>
              <w:rFonts w:ascii="Cambria Math" w:hAnsi="Cambria Math"/>
            </w:rPr>
            <w:br/>
          </m:r>
        </m:oMath>
      </m:oMathPara>
      <m:oMath>
        <m:r>
          <w:rPr>
            <w:rFonts w:ascii="Cambria Math" w:hAnsi="Cambria Math"/>
          </w:rPr>
          <m:t>M</m:t>
        </m:r>
        <m:r>
          <m:rPr>
            <m:sty m:val="p"/>
          </m:rPr>
          <w:rPr>
            <w:rFonts w:ascii="Cambria Math" w:hAnsi="Cambria Math"/>
          </w:rPr>
          <m:t>=(1-</m:t>
        </m:r>
        <m:r>
          <w:rPr>
            <w:rFonts w:ascii="Cambria Math" w:hAnsi="Cambria Math"/>
          </w:rPr>
          <m:t>G</m:t>
        </m:r>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oMath>
      <w:r w:rsidR="00F9528E">
        <w:t xml:space="preserve"> </w:t>
      </w:r>
      <w:r w:rsidRPr="009150CF">
        <w:br/>
      </w:r>
      <m:oMathPara>
        <m:oMathParaPr>
          <m:jc m:val="left"/>
        </m:oMathParaPr>
        <m:oMath>
          <m:r>
            <w:rPr>
              <w:rFonts w:ascii="Cambria Math" w:hAnsi="Cambria Math"/>
            </w:rPr>
            <m:t>Y</m:t>
          </m:r>
          <m:r>
            <m:rPr>
              <m:sty m:val="p"/>
            </m:rPr>
            <w:rPr>
              <w:rFonts w:ascii="Cambria Math" w:hAnsi="Cambria Math"/>
            </w:rPr>
            <m:t xml:space="preserve"> =(1-</m:t>
          </m:r>
          <m:r>
            <w:rPr>
              <w:rFonts w:ascii="Cambria Math" w:hAnsi="Cambria Math"/>
            </w:rPr>
            <m:t>B</m:t>
          </m:r>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oMath>
      </m:oMathPara>
    </w:p>
    <w:p w14:paraId="630097CE" w14:textId="1E58E6FE" w:rsidR="000F7D9F" w:rsidRDefault="00D72A58" w:rsidP="00041281">
      <w:r>
        <w:t xml:space="preserve">CMYK color </w:t>
      </w:r>
      <w:r w:rsidR="00DC3882">
        <w:t>space has</w:t>
      </w:r>
      <w:r w:rsidR="003A37CA">
        <w:t xml:space="preserve"> four </w:t>
      </w:r>
      <w:r w:rsidR="00942537">
        <w:t>dimensions,</w:t>
      </w:r>
      <w:r w:rsidR="003A37CA">
        <w:t xml:space="preserve"> and it </w:t>
      </w:r>
      <w:r>
        <w:t>is used for printing color images.</w:t>
      </w:r>
      <w:r w:rsidR="00142D87">
        <w:t xml:space="preserve"> </w:t>
      </w:r>
      <w:r w:rsidR="000A3E10">
        <w:t>The color printer makes use of</w:t>
      </w:r>
      <w:r w:rsidR="00FC6FE1">
        <w:t xml:space="preserve"> </w:t>
      </w:r>
      <w:r w:rsidR="000A3E10">
        <w:t>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041281">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8"/>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8"/>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041281"/>
    <w:p w14:paraId="7F472B77" w14:textId="77777777" w:rsidR="005E7331" w:rsidRDefault="005E7331" w:rsidP="00041281"/>
    <w:p w14:paraId="79DD79BF" w14:textId="77777777" w:rsidR="005E7331" w:rsidRDefault="005E7331" w:rsidP="00041281"/>
    <w:p w14:paraId="09510099" w14:textId="77777777" w:rsidR="00E02519" w:rsidRDefault="00E02519" w:rsidP="00041281"/>
    <w:p w14:paraId="5E574FEE" w14:textId="77777777" w:rsidR="00E02519" w:rsidRDefault="00E02519" w:rsidP="00041281"/>
    <w:p w14:paraId="4B5E98D1" w14:textId="55D3F3A1" w:rsidR="00DE5F23" w:rsidRDefault="006B191C" w:rsidP="00041281">
      <w:pPr>
        <w:pStyle w:val="Title"/>
      </w:pPr>
      <w:bookmarkStart w:id="105" w:name="_Toc123383652"/>
      <w:r>
        <w:rPr>
          <w:caps w:val="0"/>
        </w:rPr>
        <w:lastRenderedPageBreak/>
        <w:t>YD</w:t>
      </w:r>
      <w:r>
        <w:rPr>
          <w:caps w:val="0"/>
          <w:vertAlign w:val="subscript"/>
        </w:rPr>
        <w:t>B</w:t>
      </w:r>
      <w:r>
        <w:rPr>
          <w:caps w:val="0"/>
        </w:rPr>
        <w:t>D</w:t>
      </w:r>
      <w:r>
        <w:rPr>
          <w:caps w:val="0"/>
          <w:vertAlign w:val="subscript"/>
        </w:rPr>
        <w:t>R</w:t>
      </w:r>
      <w:r w:rsidR="00C751FC">
        <w:t xml:space="preserve"> COLOR SPACE</w:t>
      </w:r>
      <w:bookmarkEnd w:id="105"/>
    </w:p>
    <w:p w14:paraId="70E361F0" w14:textId="323E643B" w:rsidR="007937F8" w:rsidRPr="005838FA" w:rsidRDefault="007937F8"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041281">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041281">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72BD7644" w:rsidR="005B35DE" w:rsidRDefault="005B35DE" w:rsidP="00041281">
            <w:pPr>
              <w:pStyle w:val="Caption"/>
            </w:pPr>
            <w:bookmarkStart w:id="106" w:name="_Toc123383799"/>
            <w:r>
              <w:t xml:space="preserve">Figure </w:t>
            </w:r>
            <w:fldSimple w:instr=" SEQ Figure \* ARABIC ">
              <w:r w:rsidR="00716657">
                <w:rPr>
                  <w:noProof/>
                </w:rPr>
                <w:t>94</w:t>
              </w:r>
            </w:fldSimple>
            <w:r w:rsidR="00F578D1">
              <w:rPr>
                <w:noProof/>
              </w:rPr>
              <w:t xml:space="preserve"> RGB Image</w:t>
            </w:r>
            <w:bookmarkEnd w:id="106"/>
          </w:p>
        </w:tc>
        <w:tc>
          <w:tcPr>
            <w:tcW w:w="4788" w:type="dxa"/>
          </w:tcPr>
          <w:p w14:paraId="6371714E" w14:textId="77777777" w:rsidR="005B35DE" w:rsidRDefault="005B35DE" w:rsidP="00041281">
            <w:r w:rsidRPr="00567334">
              <w:rPr>
                <w:noProof/>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29"/>
                          <a:stretch>
                            <a:fillRect/>
                          </a:stretch>
                        </pic:blipFill>
                        <pic:spPr>
                          <a:xfrm>
                            <a:off x="0" y="0"/>
                            <a:ext cx="2743200" cy="1052438"/>
                          </a:xfrm>
                          <a:prstGeom prst="rect">
                            <a:avLst/>
                          </a:prstGeom>
                          <a:ln w="12700">
                            <a:solidFill>
                              <a:schemeClr val="tx1"/>
                            </a:solidFill>
                          </a:ln>
                        </pic:spPr>
                      </pic:pic>
                    </a:graphicData>
                  </a:graphic>
                </wp:inline>
              </w:drawing>
            </w:r>
          </w:p>
          <w:p w14:paraId="07FFCD7D" w14:textId="1B03A42C" w:rsidR="005B35DE" w:rsidRDefault="005B35DE" w:rsidP="00041281">
            <w:pPr>
              <w:pStyle w:val="Caption"/>
            </w:pPr>
            <w:bookmarkStart w:id="107" w:name="_Toc123383800"/>
            <w:r>
              <w:t xml:space="preserve">Figure </w:t>
            </w:r>
            <w:fldSimple w:instr=" SEQ Figure \* ARABIC ">
              <w:r w:rsidR="00716657">
                <w:rPr>
                  <w:noProof/>
                </w:rPr>
                <w:t>95</w:t>
              </w:r>
            </w:fldSimple>
            <w:r w:rsidR="00F578D1">
              <w:rPr>
                <w:noProof/>
              </w:rPr>
              <w:t xml:space="preserve"> YDBDR Image</w:t>
            </w:r>
            <w:bookmarkEnd w:id="107"/>
          </w:p>
        </w:tc>
      </w:tr>
      <w:tr w:rsidR="005B35DE" w14:paraId="3E3E360F" w14:textId="77777777" w:rsidTr="006504B6">
        <w:tc>
          <w:tcPr>
            <w:tcW w:w="4788" w:type="dxa"/>
          </w:tcPr>
          <w:p w14:paraId="5F92C661" w14:textId="77777777" w:rsidR="005B35DE" w:rsidRDefault="005B35DE" w:rsidP="00041281">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085FB5DB" w:rsidR="005B35DE" w:rsidRDefault="005B35DE" w:rsidP="00041281">
            <w:pPr>
              <w:pStyle w:val="Caption"/>
            </w:pPr>
            <w:bookmarkStart w:id="108" w:name="_Toc123383801"/>
            <w:r>
              <w:t xml:space="preserve">Figure </w:t>
            </w:r>
            <w:fldSimple w:instr=" SEQ Figure \* ARABIC ">
              <w:r w:rsidR="00716657">
                <w:rPr>
                  <w:noProof/>
                </w:rPr>
                <w:t>96</w:t>
              </w:r>
            </w:fldSimple>
            <w:r w:rsidR="00D97036">
              <w:rPr>
                <w:noProof/>
              </w:rPr>
              <w:t xml:space="preserve"> RGB Image</w:t>
            </w:r>
            <w:bookmarkEnd w:id="108"/>
          </w:p>
        </w:tc>
        <w:tc>
          <w:tcPr>
            <w:tcW w:w="4788" w:type="dxa"/>
          </w:tcPr>
          <w:p w14:paraId="479643D3" w14:textId="77777777" w:rsidR="005B35DE" w:rsidRDefault="005B35DE" w:rsidP="00041281">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20BE681E" w:rsidR="005B35DE" w:rsidRDefault="005B35DE" w:rsidP="00041281">
            <w:pPr>
              <w:pStyle w:val="Caption"/>
            </w:pPr>
            <w:bookmarkStart w:id="109" w:name="_Toc123383802"/>
            <w:r>
              <w:t xml:space="preserve">Figure </w:t>
            </w:r>
            <w:fldSimple w:instr=" SEQ Figure \* ARABIC ">
              <w:r w:rsidR="00716657">
                <w:rPr>
                  <w:noProof/>
                </w:rPr>
                <w:t>97</w:t>
              </w:r>
            </w:fldSimple>
            <w:r w:rsidR="00F578D1">
              <w:rPr>
                <w:noProof/>
              </w:rPr>
              <w:t xml:space="preserve"> YDBDR Image</w:t>
            </w:r>
            <w:bookmarkEnd w:id="109"/>
          </w:p>
        </w:tc>
      </w:tr>
    </w:tbl>
    <w:p w14:paraId="760D7B2D" w14:textId="022F309D" w:rsidR="002311AA" w:rsidRDefault="002311AA" w:rsidP="00041281">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41281"/>
    <w:p w14:paraId="1FEFD349" w14:textId="63958E73" w:rsidR="000F7D9F" w:rsidRPr="000F7D9F" w:rsidRDefault="00D67E84" w:rsidP="00041281">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D</m:t>
                        </m:r>
                      </m:e>
                      <m:sub>
                        <m:r>
                          <w:rPr>
                            <w:rFonts w:ascii="Cambria Math" w:hAnsi="Cambria Math"/>
                          </w:rPr>
                          <m:t>R</m:t>
                        </m:r>
                      </m:sub>
                    </m:sSub>
                  </m:e>
                </m:mr>
                <m:mr>
                  <m:e>
                    <m:sSub>
                      <m:sSubPr>
                        <m:ctrlPr>
                          <w:rPr>
                            <w:rFonts w:ascii="Cambria Math" w:hAnsi="Cambria Math"/>
                          </w:rPr>
                        </m:ctrlPr>
                      </m:sSubPr>
                      <m:e>
                        <m:r>
                          <w:rPr>
                            <w:rFonts w:ascii="Cambria Math" w:hAnsi="Cambria Math"/>
                          </w:rPr>
                          <m:t>D</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450</m:t>
                    </m:r>
                  </m:e>
                  <m:e>
                    <m:r>
                      <m:rPr>
                        <m:sty m:val="p"/>
                      </m:rPr>
                      <w:rPr>
                        <w:rFonts w:ascii="Cambria Math" w:hAnsi="Cambria Math"/>
                      </w:rPr>
                      <m:t>-0.883</m:t>
                    </m:r>
                    <m:ctrlPr>
                      <w:rPr>
                        <w:rFonts w:ascii="Cambria Math" w:eastAsia="Cambria Math" w:hAnsi="Cambria Math" w:cs="Cambria Math"/>
                      </w:rPr>
                    </m:ctrlPr>
                  </m:e>
                  <m:e>
                    <m:r>
                      <m:rPr>
                        <m:sty m:val="p"/>
                      </m:rPr>
                      <w:rPr>
                        <w:rFonts w:ascii="Cambria Math" w:eastAsia="Cambria Math" w:hAnsi="Cambria Math" w:cs="Cambria Math"/>
                      </w:rPr>
                      <m:t>1.333</m:t>
                    </m:r>
                    <m:ctrlPr>
                      <w:rPr>
                        <w:rFonts w:ascii="Cambria Math" w:eastAsia="Cambria Math" w:hAnsi="Cambria Math" w:cs="Cambria Math"/>
                      </w:rPr>
                    </m:ctrlPr>
                  </m:e>
                </m:mr>
                <m:mr>
                  <m:e>
                    <m:r>
                      <m:rPr>
                        <m:sty m:val="p"/>
                      </m:rPr>
                      <w:rPr>
                        <w:rFonts w:ascii="Cambria Math" w:eastAsia="Cambria Math" w:hAnsi="Cambria Math" w:cs="Cambria Math"/>
                      </w:rPr>
                      <m:t>-1.333</m:t>
                    </m:r>
                    <m:ctrlPr>
                      <w:rPr>
                        <w:rFonts w:ascii="Cambria Math" w:eastAsia="Cambria Math" w:hAnsi="Cambria Math" w:cs="Cambria Math"/>
                      </w:rPr>
                    </m:ctrlPr>
                  </m:e>
                  <m:e>
                    <m:r>
                      <m:rPr>
                        <m:sty m:val="p"/>
                      </m:rPr>
                      <w:rPr>
                        <w:rFonts w:ascii="Cambria Math" w:eastAsia="Cambria Math" w:hAnsi="Cambria Math" w:cs="Cambria Math"/>
                      </w:rPr>
                      <m:t>-1.160</m:t>
                    </m:r>
                    <m:ctrlPr>
                      <w:rPr>
                        <w:rFonts w:ascii="Cambria Math" w:eastAsia="Cambria Math" w:hAnsi="Cambria Math" w:cs="Cambria Math"/>
                      </w:rPr>
                    </m:ctrlPr>
                  </m:e>
                  <m:e>
                    <m:r>
                      <m:rPr>
                        <m:sty m:val="p"/>
                      </m:rPr>
                      <w:rPr>
                        <w:rFonts w:ascii="Cambria Math" w:eastAsia="Cambria Math" w:hAnsi="Cambria Math" w:cs="Cambria Math"/>
                      </w:rPr>
                      <m:t>0.217</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55E19712" w14:textId="1EC01FA4" w:rsidR="00BE5695" w:rsidRPr="00B2760D" w:rsidRDefault="00BE5695" w:rsidP="00041281">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rsidP="00041281"/>
    <w:p w14:paraId="3B7B5AE6" w14:textId="77777777" w:rsidR="00F11406" w:rsidRPr="00F11406" w:rsidRDefault="00F11406" w:rsidP="00041281"/>
    <w:p w14:paraId="53C53975" w14:textId="01DAAB8E" w:rsidR="003E1640" w:rsidRDefault="00E024DB" w:rsidP="00041281">
      <w:pPr>
        <w:pStyle w:val="Title"/>
      </w:pPr>
      <w:bookmarkStart w:id="110" w:name="_Toc123383653"/>
      <w:r>
        <w:lastRenderedPageBreak/>
        <w:t>CIE</w:t>
      </w:r>
      <w:r w:rsidR="00C751FC">
        <w:t>XYZ COLOR SPACE</w:t>
      </w:r>
      <w:bookmarkEnd w:id="110"/>
    </w:p>
    <w:p w14:paraId="2319051D" w14:textId="3149168A" w:rsidR="00BA5B36" w:rsidRPr="005838FA" w:rsidRDefault="00BA5B36"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041281">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041281">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3605EECC" w:rsidR="004A4698" w:rsidRDefault="004A4698" w:rsidP="00041281">
            <w:pPr>
              <w:pStyle w:val="Caption"/>
            </w:pPr>
            <w:bookmarkStart w:id="111" w:name="_Toc123383803"/>
            <w:r>
              <w:t xml:space="preserve">Figure </w:t>
            </w:r>
            <w:fldSimple w:instr=" SEQ Figure \* ARABIC ">
              <w:r w:rsidR="00716657">
                <w:rPr>
                  <w:noProof/>
                </w:rPr>
                <w:t>98</w:t>
              </w:r>
              <w:bookmarkEnd w:id="111"/>
            </w:fldSimple>
          </w:p>
        </w:tc>
        <w:tc>
          <w:tcPr>
            <w:tcW w:w="4788" w:type="dxa"/>
          </w:tcPr>
          <w:p w14:paraId="1F5B821C" w14:textId="77777777" w:rsidR="004A4698" w:rsidRDefault="004A4698" w:rsidP="00041281">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7FA0FEF7" w:rsidR="004A4698" w:rsidRDefault="004A4698" w:rsidP="00041281">
            <w:pPr>
              <w:pStyle w:val="Caption"/>
            </w:pPr>
            <w:bookmarkStart w:id="112" w:name="_Toc123383804"/>
            <w:r>
              <w:t xml:space="preserve">Figure </w:t>
            </w:r>
            <w:fldSimple w:instr=" SEQ Figure \* ARABIC ">
              <w:r w:rsidR="00716657">
                <w:rPr>
                  <w:noProof/>
                </w:rPr>
                <w:t>99</w:t>
              </w:r>
              <w:bookmarkEnd w:id="112"/>
            </w:fldSimple>
          </w:p>
        </w:tc>
      </w:tr>
      <w:tr w:rsidR="004A4698" w14:paraId="50B4EAFF" w14:textId="77777777" w:rsidTr="006504B6">
        <w:tc>
          <w:tcPr>
            <w:tcW w:w="4788" w:type="dxa"/>
          </w:tcPr>
          <w:p w14:paraId="43EE6DF7" w14:textId="77777777" w:rsidR="004A4698" w:rsidRDefault="004A4698" w:rsidP="00041281">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5E9E84C3" w:rsidR="004A4698" w:rsidRDefault="004A4698" w:rsidP="00041281">
            <w:pPr>
              <w:pStyle w:val="Caption"/>
            </w:pPr>
            <w:bookmarkStart w:id="113" w:name="_Toc123383805"/>
            <w:r>
              <w:t xml:space="preserve">Figure </w:t>
            </w:r>
            <w:fldSimple w:instr=" SEQ Figure \* ARABIC ">
              <w:r w:rsidR="00716657">
                <w:rPr>
                  <w:noProof/>
                </w:rPr>
                <w:t>100</w:t>
              </w:r>
              <w:bookmarkEnd w:id="113"/>
            </w:fldSimple>
          </w:p>
        </w:tc>
        <w:tc>
          <w:tcPr>
            <w:tcW w:w="4788" w:type="dxa"/>
          </w:tcPr>
          <w:p w14:paraId="06F13C7E" w14:textId="77777777" w:rsidR="004A4698" w:rsidRDefault="004A4698" w:rsidP="00041281">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77C4B518" w:rsidR="004A4698" w:rsidRDefault="004A4698" w:rsidP="00041281">
            <w:pPr>
              <w:pStyle w:val="Caption"/>
            </w:pPr>
            <w:bookmarkStart w:id="114" w:name="_Toc123383806"/>
            <w:r>
              <w:t xml:space="preserve">Figure </w:t>
            </w:r>
            <w:fldSimple w:instr=" SEQ Figure \* ARABIC ">
              <w:r w:rsidR="00716657">
                <w:rPr>
                  <w:noProof/>
                </w:rPr>
                <w:t>101</w:t>
              </w:r>
              <w:bookmarkEnd w:id="114"/>
            </w:fldSimple>
          </w:p>
        </w:tc>
      </w:tr>
    </w:tbl>
    <w:p w14:paraId="56DC8F3E" w14:textId="5489AF6D" w:rsidR="00E1415A" w:rsidRDefault="00E1415A" w:rsidP="00041281">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041281">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Y</m:t>
                    </m:r>
                  </m:e>
                </m:mr>
                <m:mr>
                  <m:e>
                    <m:r>
                      <w:rPr>
                        <w:rFonts w:ascii="Cambria Math" w:hAnsi="Cambria Math"/>
                      </w:rPr>
                      <m:t>Z</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12</m:t>
                    </m:r>
                  </m:e>
                  <m:e>
                    <m:r>
                      <m:rPr>
                        <m:sty m:val="p"/>
                      </m:rPr>
                      <w:rPr>
                        <w:rFonts w:ascii="Cambria Math" w:hAnsi="Cambria Math"/>
                      </w:rPr>
                      <m:t>0.357</m:t>
                    </m:r>
                  </m:e>
                  <m:e>
                    <m:r>
                      <m:rPr>
                        <m:sty m:val="p"/>
                      </m:rPr>
                      <w:rPr>
                        <w:rFonts w:ascii="Cambria Math" w:hAnsi="Cambria Math"/>
                      </w:rPr>
                      <m:t>0.180</m:t>
                    </m:r>
                    <m:ctrlPr>
                      <w:rPr>
                        <w:rFonts w:ascii="Cambria Math" w:eastAsia="Cambria Math" w:hAnsi="Cambria Math" w:cs="Cambria Math"/>
                      </w:rPr>
                    </m:ctrlPr>
                  </m:e>
                </m:mr>
                <m:mr>
                  <m:e>
                    <m:r>
                      <m:rPr>
                        <m:sty m:val="p"/>
                      </m:rPr>
                      <w:rPr>
                        <w:rFonts w:ascii="Cambria Math" w:eastAsia="Cambria Math" w:hAnsi="Cambria Math" w:cs="Cambria Math"/>
                      </w:rPr>
                      <m:t>0.212</m:t>
                    </m:r>
                  </m:e>
                  <m:e>
                    <m:r>
                      <m:rPr>
                        <m:sty m:val="p"/>
                      </m:rPr>
                      <w:rPr>
                        <w:rFonts w:ascii="Cambria Math" w:hAnsi="Cambria Math"/>
                      </w:rPr>
                      <m:t>0.715</m:t>
                    </m:r>
                    <m:ctrlPr>
                      <w:rPr>
                        <w:rFonts w:ascii="Cambria Math" w:eastAsia="Cambria Math" w:hAnsi="Cambria Math" w:cs="Cambria Math"/>
                      </w:rPr>
                    </m:ctrlPr>
                  </m:e>
                  <m:e>
                    <m:r>
                      <m:rPr>
                        <m:sty m:val="p"/>
                      </m:rPr>
                      <w:rPr>
                        <w:rFonts w:ascii="Cambria Math" w:eastAsia="Cambria Math" w:hAnsi="Cambria Math" w:cs="Cambria Math"/>
                      </w:rPr>
                      <m:t>0.072</m:t>
                    </m:r>
                    <m:ctrlPr>
                      <w:rPr>
                        <w:rFonts w:ascii="Cambria Math" w:eastAsia="Cambria Math" w:hAnsi="Cambria Math" w:cs="Cambria Math"/>
                      </w:rPr>
                    </m:ctrlPr>
                  </m:e>
                </m:mr>
                <m:mr>
                  <m:e>
                    <m:r>
                      <m:rPr>
                        <m:sty m:val="p"/>
                      </m:rPr>
                      <w:rPr>
                        <w:rFonts w:ascii="Cambria Math" w:eastAsia="Cambria Math" w:hAnsi="Cambria Math" w:cs="Cambria Math"/>
                      </w:rPr>
                      <m:t>0.019</m:t>
                    </m:r>
                    <m:ctrlPr>
                      <w:rPr>
                        <w:rFonts w:ascii="Cambria Math" w:eastAsia="Cambria Math" w:hAnsi="Cambria Math" w:cs="Cambria Math"/>
                      </w:rPr>
                    </m:ctrlPr>
                  </m:e>
                  <m:e>
                    <m:r>
                      <m:rPr>
                        <m:sty m:val="p"/>
                      </m:rPr>
                      <w:rPr>
                        <w:rFonts w:ascii="Cambria Math" w:eastAsia="Cambria Math" w:hAnsi="Cambria Math" w:cs="Cambria Math"/>
                      </w:rPr>
                      <m:t>0.119</m:t>
                    </m:r>
                    <m:ctrlPr>
                      <w:rPr>
                        <w:rFonts w:ascii="Cambria Math" w:eastAsia="Cambria Math" w:hAnsi="Cambria Math" w:cs="Cambria Math"/>
                      </w:rPr>
                    </m:ctrlPr>
                  </m:e>
                  <m:e>
                    <m:r>
                      <m:rPr>
                        <m:sty m:val="p"/>
                      </m:rPr>
                      <w:rPr>
                        <w:rFonts w:ascii="Cambria Math" w:eastAsia="Cambria Math" w:hAnsi="Cambria Math" w:cs="Cambria Math"/>
                      </w:rPr>
                      <m:t>0.95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4B5E98FA" w14:textId="1F37B23B" w:rsidR="00DE5F23" w:rsidRDefault="005E053F" w:rsidP="00041281">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041281"/>
    <w:p w14:paraId="2523316D" w14:textId="77777777" w:rsidR="00567334" w:rsidRDefault="00567334" w:rsidP="00041281"/>
    <w:p w14:paraId="4B5E9912" w14:textId="1A84836B" w:rsidR="00DE5F23" w:rsidRDefault="00412F5F" w:rsidP="00041281">
      <w:pPr>
        <w:pStyle w:val="Title"/>
      </w:pPr>
      <w:bookmarkStart w:id="115" w:name="_Toc123383654"/>
      <w:r>
        <w:lastRenderedPageBreak/>
        <w:t>CIE</w:t>
      </w:r>
      <w:r w:rsidR="00C751FC">
        <w:t>YUV COLOR SPACE</w:t>
      </w:r>
      <w:bookmarkEnd w:id="115"/>
    </w:p>
    <w:p w14:paraId="7ECC597F" w14:textId="40373F50"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041281">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041281">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3014FDFD" w:rsidR="00F65908" w:rsidRDefault="00F65908" w:rsidP="00041281">
            <w:pPr>
              <w:pStyle w:val="Caption"/>
            </w:pPr>
            <w:bookmarkStart w:id="116" w:name="_Toc123383807"/>
            <w:r>
              <w:t xml:space="preserve">Figure </w:t>
            </w:r>
            <w:fldSimple w:instr=" SEQ Figure \* ARABIC ">
              <w:r w:rsidR="00716657">
                <w:rPr>
                  <w:noProof/>
                </w:rPr>
                <w:t>102</w:t>
              </w:r>
              <w:bookmarkEnd w:id="116"/>
            </w:fldSimple>
          </w:p>
        </w:tc>
        <w:tc>
          <w:tcPr>
            <w:tcW w:w="4788" w:type="dxa"/>
          </w:tcPr>
          <w:p w14:paraId="11EEDEF5" w14:textId="77777777" w:rsidR="00F65908" w:rsidRDefault="00F65908" w:rsidP="00041281">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0FD67A15" w:rsidR="00F65908" w:rsidRDefault="00F65908" w:rsidP="00041281">
            <w:pPr>
              <w:pStyle w:val="Caption"/>
            </w:pPr>
            <w:bookmarkStart w:id="117" w:name="_Toc123383808"/>
            <w:r>
              <w:t xml:space="preserve">Figure </w:t>
            </w:r>
            <w:fldSimple w:instr=" SEQ Figure \* ARABIC ">
              <w:r w:rsidR="00716657">
                <w:rPr>
                  <w:noProof/>
                </w:rPr>
                <w:t>103</w:t>
              </w:r>
              <w:bookmarkEnd w:id="117"/>
            </w:fldSimple>
          </w:p>
        </w:tc>
      </w:tr>
      <w:tr w:rsidR="00F65908" w14:paraId="5B1B7D05" w14:textId="77777777" w:rsidTr="006504B6">
        <w:tc>
          <w:tcPr>
            <w:tcW w:w="4788" w:type="dxa"/>
          </w:tcPr>
          <w:p w14:paraId="1AD65B7B" w14:textId="77777777" w:rsidR="00F65908" w:rsidRDefault="00F65908" w:rsidP="00041281">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074C74D8" w:rsidR="00F65908" w:rsidRDefault="00F65908" w:rsidP="00041281">
            <w:pPr>
              <w:pStyle w:val="Caption"/>
            </w:pPr>
            <w:bookmarkStart w:id="118" w:name="_Toc123383809"/>
            <w:r>
              <w:t xml:space="preserve">Figure </w:t>
            </w:r>
            <w:fldSimple w:instr=" SEQ Figure \* ARABIC ">
              <w:r w:rsidR="00716657">
                <w:rPr>
                  <w:noProof/>
                </w:rPr>
                <w:t>104</w:t>
              </w:r>
              <w:bookmarkEnd w:id="118"/>
            </w:fldSimple>
          </w:p>
        </w:tc>
        <w:tc>
          <w:tcPr>
            <w:tcW w:w="4788" w:type="dxa"/>
          </w:tcPr>
          <w:p w14:paraId="32391CE2" w14:textId="77777777" w:rsidR="00F65908" w:rsidRDefault="00F65908" w:rsidP="00041281">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16A91B02" w:rsidR="00F65908" w:rsidRDefault="00F65908" w:rsidP="00041281">
            <w:pPr>
              <w:pStyle w:val="Caption"/>
            </w:pPr>
            <w:bookmarkStart w:id="119" w:name="_Toc123383810"/>
            <w:r>
              <w:t xml:space="preserve">Figure </w:t>
            </w:r>
            <w:fldSimple w:instr=" SEQ Figure \* ARABIC ">
              <w:r w:rsidR="00716657">
                <w:rPr>
                  <w:noProof/>
                </w:rPr>
                <w:t>105</w:t>
              </w:r>
              <w:bookmarkEnd w:id="119"/>
            </w:fldSimple>
          </w:p>
        </w:tc>
      </w:tr>
    </w:tbl>
    <w:p w14:paraId="36C690C3" w14:textId="77777777" w:rsidR="003E1640" w:rsidRPr="003E1640" w:rsidRDefault="003E1640" w:rsidP="00041281"/>
    <w:p w14:paraId="6FBFB426" w14:textId="455FE79B" w:rsidR="00A35A18" w:rsidRPr="000F7D9F" w:rsidRDefault="00A35A18" w:rsidP="00041281">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r>
                      <w:rPr>
                        <w:rFonts w:ascii="Cambria Math" w:hAnsi="Cambria Math"/>
                      </w:rPr>
                      <m:t>U</m:t>
                    </m:r>
                  </m:e>
                </m:mr>
                <m:mr>
                  <m:e>
                    <m:r>
                      <w:rPr>
                        <w:rFonts w:ascii="Cambria Math" w:hAnsi="Cambria Math"/>
                      </w:rPr>
                      <m:t>V</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147</m:t>
                    </m:r>
                  </m:e>
                  <m:e>
                    <m:r>
                      <m:rPr>
                        <m:sty m:val="p"/>
                      </m:rPr>
                      <w:rPr>
                        <w:rFonts w:ascii="Cambria Math" w:hAnsi="Cambria Math"/>
                      </w:rPr>
                      <m:t>-0.289</m:t>
                    </m:r>
                    <m:ctrlPr>
                      <w:rPr>
                        <w:rFonts w:ascii="Cambria Math" w:eastAsia="Cambria Math" w:hAnsi="Cambria Math" w:cs="Cambria Math"/>
                      </w:rPr>
                    </m:ctrlPr>
                  </m:e>
                  <m:e>
                    <m:r>
                      <m:rPr>
                        <m:sty m:val="p"/>
                      </m:rPr>
                      <w:rPr>
                        <w:rFonts w:ascii="Cambria Math" w:eastAsia="Cambria Math" w:hAnsi="Cambria Math" w:cs="Cambria Math"/>
                      </w:rPr>
                      <m:t>0.436</m:t>
                    </m:r>
                    <m:ctrlPr>
                      <w:rPr>
                        <w:rFonts w:ascii="Cambria Math" w:eastAsia="Cambria Math" w:hAnsi="Cambria Math" w:cs="Cambria Math"/>
                      </w:rPr>
                    </m:ctrlPr>
                  </m:e>
                </m:mr>
                <m:mr>
                  <m:e>
                    <m:r>
                      <m:rPr>
                        <m:sty m:val="p"/>
                      </m:rPr>
                      <w:rPr>
                        <w:rFonts w:ascii="Cambria Math" w:eastAsia="Cambria Math" w:hAnsi="Cambria Math" w:cs="Cambria Math"/>
                      </w:rPr>
                      <m:t>0.615</m:t>
                    </m:r>
                    <m:ctrlPr>
                      <w:rPr>
                        <w:rFonts w:ascii="Cambria Math" w:eastAsia="Cambria Math" w:hAnsi="Cambria Math" w:cs="Cambria Math"/>
                      </w:rPr>
                    </m:ctrlPr>
                  </m:e>
                  <m:e>
                    <m:r>
                      <m:rPr>
                        <m:sty m:val="p"/>
                      </m:rPr>
                      <w:rPr>
                        <w:rFonts w:ascii="Cambria Math" w:eastAsia="Cambria Math" w:hAnsi="Cambria Math" w:cs="Cambria Math"/>
                      </w:rPr>
                      <m:t>-0.515</m:t>
                    </m:r>
                    <m:ctrlPr>
                      <w:rPr>
                        <w:rFonts w:ascii="Cambria Math" w:eastAsia="Cambria Math" w:hAnsi="Cambria Math" w:cs="Cambria Math"/>
                      </w:rPr>
                    </m:ctrlPr>
                  </m:e>
                  <m:e>
                    <m:r>
                      <m:rPr>
                        <m:sty m:val="p"/>
                      </m:rPr>
                      <w:rPr>
                        <w:rFonts w:ascii="Cambria Math" w:eastAsia="Cambria Math" w:hAnsi="Cambria Math" w:cs="Cambria Math"/>
                      </w:rPr>
                      <m:t>-0.10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53FA02AD" w14:textId="77777777" w:rsidR="00297B3A" w:rsidRDefault="00297B3A" w:rsidP="00041281"/>
    <w:p w14:paraId="39AEB9E3" w14:textId="77777777" w:rsidR="00297B3A" w:rsidRDefault="00297B3A" w:rsidP="00041281">
      <w:pPr>
        <w:pStyle w:val="Title"/>
      </w:pPr>
    </w:p>
    <w:p w14:paraId="3F0E3210" w14:textId="77777777" w:rsidR="00297B3A" w:rsidRDefault="00297B3A" w:rsidP="00041281">
      <w:pPr>
        <w:pStyle w:val="Title"/>
      </w:pPr>
    </w:p>
    <w:p w14:paraId="7B449DED" w14:textId="77777777" w:rsidR="00297B3A" w:rsidRDefault="00297B3A" w:rsidP="00041281">
      <w:pPr>
        <w:pStyle w:val="Title"/>
      </w:pPr>
    </w:p>
    <w:p w14:paraId="4B5E9933" w14:textId="13C66514" w:rsidR="00DE5F23" w:rsidRDefault="00D16909" w:rsidP="00041281">
      <w:pPr>
        <w:pStyle w:val="Title"/>
      </w:pPr>
      <w:bookmarkStart w:id="120" w:name="_Toc123383655"/>
      <w:r>
        <w:rPr>
          <w:caps w:val="0"/>
        </w:rPr>
        <w:lastRenderedPageBreak/>
        <w:t>YIQ</w:t>
      </w:r>
      <w:r w:rsidR="00C751FC">
        <w:t xml:space="preserve"> COLOR SPACE</w:t>
      </w:r>
      <w:bookmarkEnd w:id="120"/>
    </w:p>
    <w:p w14:paraId="1FFE5569" w14:textId="46D31C5B"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041281">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041281">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7B24A649" w:rsidR="00BE5AB8" w:rsidRDefault="00BE5AB8" w:rsidP="00041281">
            <w:pPr>
              <w:pStyle w:val="Caption"/>
            </w:pPr>
            <w:bookmarkStart w:id="121" w:name="_Toc123383811"/>
            <w:r>
              <w:t xml:space="preserve">Figure </w:t>
            </w:r>
            <w:fldSimple w:instr=" SEQ Figure \* ARABIC ">
              <w:r w:rsidR="00716657">
                <w:rPr>
                  <w:noProof/>
                </w:rPr>
                <w:t>106</w:t>
              </w:r>
              <w:bookmarkEnd w:id="121"/>
            </w:fldSimple>
          </w:p>
        </w:tc>
        <w:tc>
          <w:tcPr>
            <w:tcW w:w="4788" w:type="dxa"/>
          </w:tcPr>
          <w:p w14:paraId="0EC8226C" w14:textId="77777777" w:rsidR="00BE5AB8" w:rsidRDefault="00BE5AB8" w:rsidP="00041281">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735834DA" w:rsidR="00BE5AB8" w:rsidRDefault="00BE5AB8" w:rsidP="00041281">
            <w:pPr>
              <w:pStyle w:val="Caption"/>
            </w:pPr>
            <w:bookmarkStart w:id="122" w:name="_Toc123383812"/>
            <w:r>
              <w:t xml:space="preserve">Figure </w:t>
            </w:r>
            <w:fldSimple w:instr=" SEQ Figure \* ARABIC ">
              <w:r w:rsidR="00716657">
                <w:rPr>
                  <w:noProof/>
                </w:rPr>
                <w:t>107</w:t>
              </w:r>
              <w:bookmarkEnd w:id="122"/>
            </w:fldSimple>
          </w:p>
        </w:tc>
      </w:tr>
      <w:tr w:rsidR="00BE5AB8" w14:paraId="1F38A2EA" w14:textId="77777777" w:rsidTr="006504B6">
        <w:tc>
          <w:tcPr>
            <w:tcW w:w="4788" w:type="dxa"/>
          </w:tcPr>
          <w:p w14:paraId="26B4FC31" w14:textId="77777777" w:rsidR="00BE5AB8" w:rsidRDefault="00BE5AB8" w:rsidP="00041281">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7BEB326F" w:rsidR="00BE5AB8" w:rsidRDefault="00BE5AB8" w:rsidP="00041281">
            <w:pPr>
              <w:pStyle w:val="Caption"/>
            </w:pPr>
            <w:bookmarkStart w:id="123" w:name="_Toc123383813"/>
            <w:r>
              <w:t xml:space="preserve">Figure </w:t>
            </w:r>
            <w:fldSimple w:instr=" SEQ Figure \* ARABIC ">
              <w:r w:rsidR="00716657">
                <w:rPr>
                  <w:noProof/>
                </w:rPr>
                <w:t>108</w:t>
              </w:r>
              <w:bookmarkEnd w:id="123"/>
            </w:fldSimple>
          </w:p>
        </w:tc>
        <w:tc>
          <w:tcPr>
            <w:tcW w:w="4788" w:type="dxa"/>
          </w:tcPr>
          <w:p w14:paraId="5156AB31" w14:textId="77777777" w:rsidR="00BE5AB8" w:rsidRDefault="00BE5AB8" w:rsidP="00041281">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5815D1D9" w:rsidR="00BE5AB8" w:rsidRDefault="00BE5AB8" w:rsidP="00041281">
            <w:pPr>
              <w:pStyle w:val="Caption"/>
            </w:pPr>
            <w:bookmarkStart w:id="124" w:name="_Toc123383814"/>
            <w:r>
              <w:t xml:space="preserve">Figure </w:t>
            </w:r>
            <w:fldSimple w:instr=" SEQ Figure \* ARABIC ">
              <w:r w:rsidR="00716657">
                <w:rPr>
                  <w:noProof/>
                </w:rPr>
                <w:t>109</w:t>
              </w:r>
              <w:bookmarkEnd w:id="124"/>
            </w:fldSimple>
          </w:p>
        </w:tc>
      </w:tr>
    </w:tbl>
    <w:p w14:paraId="3873677C" w14:textId="7422A7C8" w:rsidR="004D13BB" w:rsidRDefault="004F068B" w:rsidP="00041281">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041281">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r>
                      <w:rPr>
                        <w:rFonts w:ascii="Cambria Math" w:hAnsi="Cambria Math"/>
                      </w:rPr>
                      <m:t>I</m:t>
                    </m:r>
                  </m:e>
                </m:mr>
                <m:mr>
                  <m:e>
                    <m:r>
                      <w:rPr>
                        <w:rFonts w:ascii="Cambria Math" w:hAnsi="Cambria Math"/>
                      </w:rPr>
                      <m:t>Q</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595</m:t>
                    </m:r>
                  </m:e>
                  <m:e>
                    <m:r>
                      <m:rPr>
                        <m:sty m:val="p"/>
                      </m:rPr>
                      <w:rPr>
                        <w:rFonts w:ascii="Cambria Math" w:hAnsi="Cambria Math"/>
                      </w:rPr>
                      <m:t>-0.274</m:t>
                    </m:r>
                    <m:ctrlPr>
                      <w:rPr>
                        <w:rFonts w:ascii="Cambria Math" w:eastAsia="Cambria Math" w:hAnsi="Cambria Math" w:cs="Cambria Math"/>
                      </w:rPr>
                    </m:ctrlPr>
                  </m:e>
                  <m:e>
                    <m:r>
                      <m:rPr>
                        <m:sty m:val="p"/>
                      </m:rPr>
                      <w:rPr>
                        <w:rFonts w:ascii="Cambria Math" w:eastAsia="Cambria Math" w:hAnsi="Cambria Math" w:cs="Cambria Math"/>
                      </w:rPr>
                      <m:t>-0.321</m:t>
                    </m:r>
                    <m:ctrlPr>
                      <w:rPr>
                        <w:rFonts w:ascii="Cambria Math" w:eastAsia="Cambria Math" w:hAnsi="Cambria Math" w:cs="Cambria Math"/>
                      </w:rPr>
                    </m:ctrlPr>
                  </m:e>
                </m:mr>
                <m:mr>
                  <m:e>
                    <m:r>
                      <m:rPr>
                        <m:sty m:val="p"/>
                      </m:rPr>
                      <w:rPr>
                        <w:rFonts w:ascii="Cambria Math" w:eastAsia="Cambria Math" w:hAnsi="Cambria Math" w:cs="Cambria Math"/>
                      </w:rPr>
                      <m:t>0.211</m:t>
                    </m:r>
                    <m:ctrlPr>
                      <w:rPr>
                        <w:rFonts w:ascii="Cambria Math" w:eastAsia="Cambria Math" w:hAnsi="Cambria Math" w:cs="Cambria Math"/>
                      </w:rPr>
                    </m:ctrlPr>
                  </m:e>
                  <m:e>
                    <m:r>
                      <m:rPr>
                        <m:sty m:val="p"/>
                      </m:rPr>
                      <w:rPr>
                        <w:rFonts w:ascii="Cambria Math" w:eastAsia="Cambria Math" w:hAnsi="Cambria Math" w:cs="Cambria Math"/>
                      </w:rPr>
                      <m:t>-0.522</m:t>
                    </m:r>
                    <m:ctrlPr>
                      <w:rPr>
                        <w:rFonts w:ascii="Cambria Math" w:eastAsia="Cambria Math" w:hAnsi="Cambria Math" w:cs="Cambria Math"/>
                      </w:rPr>
                    </m:ctrlPr>
                  </m:e>
                  <m:e>
                    <m:r>
                      <m:rPr>
                        <m:sty m:val="p"/>
                      </m:rPr>
                      <w:rPr>
                        <w:rFonts w:ascii="Cambria Math" w:eastAsia="Cambria Math" w:hAnsi="Cambria Math" w:cs="Cambria Math"/>
                      </w:rPr>
                      <m:t>-0.31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4B5E9953" w14:textId="77777777" w:rsidR="00DE5F23" w:rsidRDefault="00DE5F23" w:rsidP="00041281"/>
    <w:p w14:paraId="2D2799A6" w14:textId="7303E17D" w:rsidR="00567334" w:rsidRDefault="00E20A34" w:rsidP="00041281">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w:t>
      </w:r>
      <w:r w:rsidR="00046A24">
        <w:lastRenderedPageBreak/>
        <w:t>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41281">
      <w:pPr>
        <w:pStyle w:val="Title"/>
      </w:pPr>
      <w:bookmarkStart w:id="125" w:name="_Toc123383656"/>
      <w:r w:rsidRPr="00011040">
        <w:t>YPBPR COLOR SPACE</w:t>
      </w:r>
      <w:bookmarkEnd w:id="125"/>
    </w:p>
    <w:p w14:paraId="746A62ED" w14:textId="21351C89"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041281">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041281">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7523F0D5" w:rsidR="00D92E67" w:rsidRDefault="00D92E67" w:rsidP="00041281">
            <w:pPr>
              <w:pStyle w:val="Caption"/>
            </w:pPr>
            <w:bookmarkStart w:id="126" w:name="_Toc123383815"/>
            <w:r>
              <w:t xml:space="preserve">Figure </w:t>
            </w:r>
            <w:fldSimple w:instr=" SEQ Figure \* ARABIC ">
              <w:r w:rsidR="00716657">
                <w:rPr>
                  <w:noProof/>
                </w:rPr>
                <w:t>110</w:t>
              </w:r>
              <w:bookmarkEnd w:id="126"/>
            </w:fldSimple>
          </w:p>
        </w:tc>
        <w:tc>
          <w:tcPr>
            <w:tcW w:w="4788" w:type="dxa"/>
          </w:tcPr>
          <w:p w14:paraId="291BA82F" w14:textId="77777777" w:rsidR="00D92E67" w:rsidRDefault="00D92E67" w:rsidP="00041281">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58E2E53C" w:rsidR="00D92E67" w:rsidRDefault="00D92E67" w:rsidP="00041281">
            <w:pPr>
              <w:pStyle w:val="Caption"/>
            </w:pPr>
            <w:bookmarkStart w:id="127" w:name="_Toc123383816"/>
            <w:r>
              <w:t xml:space="preserve">Figure </w:t>
            </w:r>
            <w:fldSimple w:instr=" SEQ Figure \* ARABIC ">
              <w:r w:rsidR="00716657">
                <w:rPr>
                  <w:noProof/>
                </w:rPr>
                <w:t>111</w:t>
              </w:r>
              <w:bookmarkEnd w:id="127"/>
            </w:fldSimple>
          </w:p>
        </w:tc>
      </w:tr>
      <w:tr w:rsidR="00D92E67" w14:paraId="0FD44E45" w14:textId="77777777" w:rsidTr="006504B6">
        <w:tc>
          <w:tcPr>
            <w:tcW w:w="4788" w:type="dxa"/>
          </w:tcPr>
          <w:p w14:paraId="27DD214D" w14:textId="77777777" w:rsidR="00D92E67" w:rsidRDefault="00D92E67" w:rsidP="00041281">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4C8C0E3B" w:rsidR="00D92E67" w:rsidRDefault="00D92E67" w:rsidP="00041281">
            <w:pPr>
              <w:pStyle w:val="Caption"/>
            </w:pPr>
            <w:bookmarkStart w:id="128" w:name="_Toc123383817"/>
            <w:r>
              <w:t xml:space="preserve">Figure </w:t>
            </w:r>
            <w:fldSimple w:instr=" SEQ Figure \* ARABIC ">
              <w:r w:rsidR="00716657">
                <w:rPr>
                  <w:noProof/>
                </w:rPr>
                <w:t>112</w:t>
              </w:r>
              <w:bookmarkEnd w:id="128"/>
            </w:fldSimple>
          </w:p>
        </w:tc>
        <w:tc>
          <w:tcPr>
            <w:tcW w:w="4788" w:type="dxa"/>
          </w:tcPr>
          <w:p w14:paraId="27379BE3" w14:textId="77777777" w:rsidR="00D92E67" w:rsidRDefault="00D92E67" w:rsidP="00041281">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4E043FC8" w:rsidR="00D92E67" w:rsidRDefault="00D92E67" w:rsidP="00041281">
            <w:pPr>
              <w:pStyle w:val="Caption"/>
            </w:pPr>
            <w:bookmarkStart w:id="129" w:name="_Toc123383818"/>
            <w:r>
              <w:t xml:space="preserve">Figure </w:t>
            </w:r>
            <w:fldSimple w:instr=" SEQ Figure \* ARABIC ">
              <w:r w:rsidR="00716657">
                <w:rPr>
                  <w:noProof/>
                </w:rPr>
                <w:t>113</w:t>
              </w:r>
              <w:bookmarkEnd w:id="129"/>
            </w:fldSimple>
          </w:p>
        </w:tc>
      </w:tr>
    </w:tbl>
    <w:p w14:paraId="48D9D66D" w14:textId="4E19C98A" w:rsidR="00DE07CD" w:rsidRDefault="00DE07CD" w:rsidP="00041281">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041281">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P</m:t>
                        </m:r>
                      </m:e>
                      <m:sub>
                        <m:r>
                          <w:rPr>
                            <w:rFonts w:ascii="Cambria Math" w:hAnsi="Cambria Math"/>
                          </w:rPr>
                          <m:t>R</m:t>
                        </m:r>
                      </m:sub>
                    </m:sSub>
                  </m:e>
                </m:mr>
                <m:mr>
                  <m:e>
                    <m:sSub>
                      <m:sSubPr>
                        <m:ctrlPr>
                          <w:rPr>
                            <w:rFonts w:ascii="Cambria Math" w:hAnsi="Cambria Math"/>
                          </w:rPr>
                        </m:ctrlPr>
                      </m:sSubPr>
                      <m:e>
                        <m:r>
                          <w:rPr>
                            <w:rFonts w:ascii="Cambria Math" w:hAnsi="Cambria Math"/>
                          </w:rPr>
                          <m:t>P</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13</m:t>
                    </m:r>
                  </m:e>
                  <m:e>
                    <m:r>
                      <m:rPr>
                        <m:sty m:val="p"/>
                      </m:rPr>
                      <w:rPr>
                        <w:rFonts w:ascii="Cambria Math" w:hAnsi="Cambria Math"/>
                      </w:rPr>
                      <m:t>0.715</m:t>
                    </m:r>
                  </m:e>
                  <m:e>
                    <m:r>
                      <m:rPr>
                        <m:sty m:val="p"/>
                      </m:rPr>
                      <w:rPr>
                        <w:rFonts w:ascii="Cambria Math" w:hAnsi="Cambria Math"/>
                      </w:rPr>
                      <m:t>0.072</m:t>
                    </m:r>
                    <m:ctrlPr>
                      <w:rPr>
                        <w:rFonts w:ascii="Cambria Math" w:eastAsia="Cambria Math" w:hAnsi="Cambria Math" w:cs="Cambria Math"/>
                      </w:rPr>
                    </m:ctrlPr>
                  </m:e>
                </m:mr>
                <m:mr>
                  <m:e>
                    <m:r>
                      <m:rPr>
                        <m:sty m:val="p"/>
                      </m:rPr>
                      <w:rPr>
                        <w:rFonts w:ascii="Cambria Math" w:eastAsia="Cambria Math" w:hAnsi="Cambria Math" w:cs="Cambria Math"/>
                      </w:rPr>
                      <m:t>-0.115</m:t>
                    </m:r>
                  </m:e>
                  <m:e>
                    <m:r>
                      <m:rPr>
                        <m:sty m:val="p"/>
                      </m:rPr>
                      <w:rPr>
                        <w:rFonts w:ascii="Cambria Math" w:hAnsi="Cambria Math"/>
                      </w:rPr>
                      <m:t>-0.385</m:t>
                    </m:r>
                    <m:ctrlPr>
                      <w:rPr>
                        <w:rFonts w:ascii="Cambria Math" w:eastAsia="Cambria Math" w:hAnsi="Cambria Math" w:cs="Cambria Math"/>
                      </w:rPr>
                    </m:ctrlPr>
                  </m:e>
                  <m:e>
                    <m:r>
                      <m:rPr>
                        <m:sty m:val="p"/>
                      </m:rPr>
                      <w:rPr>
                        <w:rFonts w:ascii="Cambria Math" w:eastAsia="Cambria Math" w:hAnsi="Cambria Math" w:cs="Cambria Math"/>
                      </w:rPr>
                      <m:t>0.500</m:t>
                    </m:r>
                    <m:ctrlPr>
                      <w:rPr>
                        <w:rFonts w:ascii="Cambria Math" w:eastAsia="Cambria Math" w:hAnsi="Cambria Math" w:cs="Cambria Math"/>
                      </w:rPr>
                    </m:ctrlPr>
                  </m:e>
                </m:mr>
                <m:mr>
                  <m:e>
                    <m:r>
                      <m:rPr>
                        <m:sty m:val="p"/>
                      </m:rPr>
                      <w:rPr>
                        <w:rFonts w:ascii="Cambria Math" w:eastAsia="Cambria Math" w:hAnsi="Cambria Math" w:cs="Cambria Math"/>
                      </w:rPr>
                      <m:t>0.500</m:t>
                    </m:r>
                    <m:ctrlPr>
                      <w:rPr>
                        <w:rFonts w:ascii="Cambria Math" w:eastAsia="Cambria Math" w:hAnsi="Cambria Math" w:cs="Cambria Math"/>
                      </w:rPr>
                    </m:ctrlPr>
                  </m:e>
                  <m:e>
                    <m:r>
                      <m:rPr>
                        <m:sty m:val="p"/>
                      </m:rPr>
                      <w:rPr>
                        <w:rFonts w:ascii="Cambria Math" w:eastAsia="Cambria Math" w:hAnsi="Cambria Math" w:cs="Cambria Math"/>
                      </w:rPr>
                      <m:t>-0.454</m:t>
                    </m:r>
                    <m:ctrlPr>
                      <w:rPr>
                        <w:rFonts w:ascii="Cambria Math" w:eastAsia="Cambria Math" w:hAnsi="Cambria Math" w:cs="Cambria Math"/>
                      </w:rPr>
                    </m:ctrlPr>
                  </m:e>
                  <m:e>
                    <m:r>
                      <m:rPr>
                        <m:sty m:val="p"/>
                      </m:rPr>
                      <w:rPr>
                        <w:rFonts w:ascii="Cambria Math" w:eastAsia="Cambria Math" w:hAnsi="Cambria Math" w:cs="Cambria Math"/>
                      </w:rPr>
                      <m:t>-0.046</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0AC5942F" w14:textId="77777777" w:rsidR="000661CE" w:rsidRPr="000661CE" w:rsidRDefault="000661CE" w:rsidP="00041281"/>
    <w:p w14:paraId="5004D491" w14:textId="5EE7412B" w:rsidR="003E1640" w:rsidRPr="003E1640" w:rsidRDefault="00C751FC" w:rsidP="00041281">
      <w:pPr>
        <w:pStyle w:val="Title"/>
      </w:pPr>
      <w:bookmarkStart w:id="130" w:name="_Toc123383657"/>
      <w:r w:rsidRPr="00BB554C">
        <w:lastRenderedPageBreak/>
        <w:t>I1I2I3</w:t>
      </w:r>
      <w:r>
        <w:t xml:space="preserve"> </w:t>
      </w:r>
      <w:r w:rsidRPr="00BB554C">
        <w:t>OHTA</w:t>
      </w:r>
      <w:r>
        <w:t xml:space="preserve"> COLOR INTENSITIES</w:t>
      </w:r>
      <w:bookmarkEnd w:id="130"/>
    </w:p>
    <w:p w14:paraId="156FC67C" w14:textId="286B6EC4"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041281">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2A17D027" w:rsidR="00DE5F23" w:rsidRDefault="00D71188" w:rsidP="00041281">
      <w:pPr>
        <w:pStyle w:val="Caption"/>
      </w:pPr>
      <w:bookmarkStart w:id="131" w:name="_Toc123383819"/>
      <w:r>
        <w:t xml:space="preserve">Figure </w:t>
      </w:r>
      <w:fldSimple w:instr=" SEQ Figure \* ARABIC ">
        <w:r w:rsidR="00716657">
          <w:rPr>
            <w:noProof/>
          </w:rPr>
          <w:t>114</w:t>
        </w:r>
        <w:bookmarkEnd w:id="131"/>
      </w:fldSimple>
    </w:p>
    <w:p w14:paraId="77FE477C" w14:textId="77777777" w:rsidR="005B35DE" w:rsidRPr="005B35DE" w:rsidRDefault="005B35DE"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041281">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638DB937" w:rsidR="00827DB1" w:rsidRDefault="00827DB1" w:rsidP="00041281">
            <w:pPr>
              <w:pStyle w:val="Caption"/>
            </w:pPr>
            <w:bookmarkStart w:id="132" w:name="_Toc123383820"/>
            <w:r>
              <w:t xml:space="preserve">Figure </w:t>
            </w:r>
            <w:fldSimple w:instr=" SEQ Figure \* ARABIC ">
              <w:r w:rsidR="00716657">
                <w:rPr>
                  <w:noProof/>
                </w:rPr>
                <w:t>115</w:t>
              </w:r>
              <w:bookmarkEnd w:id="132"/>
            </w:fldSimple>
          </w:p>
        </w:tc>
        <w:tc>
          <w:tcPr>
            <w:tcW w:w="4680" w:type="dxa"/>
          </w:tcPr>
          <w:p w14:paraId="03C94D58" w14:textId="77777777" w:rsidR="00827DB1" w:rsidRDefault="00827DB1" w:rsidP="00041281">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39"/>
                          <a:stretch>
                            <a:fillRect/>
                          </a:stretch>
                        </pic:blipFill>
                        <pic:spPr>
                          <a:xfrm>
                            <a:off x="0" y="0"/>
                            <a:ext cx="2743200" cy="1052439"/>
                          </a:xfrm>
                          <a:prstGeom prst="rect">
                            <a:avLst/>
                          </a:prstGeom>
                          <a:ln w="12700">
                            <a:solidFill>
                              <a:schemeClr val="tx1"/>
                            </a:solidFill>
                          </a:ln>
                        </pic:spPr>
                      </pic:pic>
                    </a:graphicData>
                  </a:graphic>
                </wp:inline>
              </w:drawing>
            </w:r>
          </w:p>
          <w:p w14:paraId="7EE50652" w14:textId="2AA1EA7D" w:rsidR="00827DB1" w:rsidRDefault="00827DB1" w:rsidP="00041281">
            <w:pPr>
              <w:pStyle w:val="Caption"/>
            </w:pPr>
            <w:bookmarkStart w:id="133" w:name="_Toc123383821"/>
            <w:r>
              <w:t xml:space="preserve">Figure </w:t>
            </w:r>
            <w:fldSimple w:instr=" SEQ Figure \* ARABIC ">
              <w:r w:rsidR="00716657">
                <w:rPr>
                  <w:noProof/>
                </w:rPr>
                <w:t>116</w:t>
              </w:r>
              <w:bookmarkEnd w:id="133"/>
            </w:fldSimple>
          </w:p>
        </w:tc>
      </w:tr>
      <w:tr w:rsidR="00827DB1" w14:paraId="5620568D" w14:textId="77777777" w:rsidTr="00F2092E">
        <w:tc>
          <w:tcPr>
            <w:tcW w:w="4680" w:type="dxa"/>
          </w:tcPr>
          <w:p w14:paraId="3245C1C3" w14:textId="77777777" w:rsidR="00827DB1" w:rsidRDefault="00827DB1" w:rsidP="00041281">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5EE03B18" w:rsidR="00827DB1" w:rsidRDefault="00827DB1" w:rsidP="00041281">
            <w:pPr>
              <w:pStyle w:val="Caption"/>
            </w:pPr>
            <w:bookmarkStart w:id="134" w:name="_Toc123383822"/>
            <w:r>
              <w:t xml:space="preserve">Figure </w:t>
            </w:r>
            <w:fldSimple w:instr=" SEQ Figure \* ARABIC ">
              <w:r w:rsidR="00716657">
                <w:rPr>
                  <w:noProof/>
                </w:rPr>
                <w:t>117</w:t>
              </w:r>
              <w:bookmarkEnd w:id="134"/>
            </w:fldSimple>
          </w:p>
        </w:tc>
        <w:tc>
          <w:tcPr>
            <w:tcW w:w="4680" w:type="dxa"/>
          </w:tcPr>
          <w:p w14:paraId="25E94082" w14:textId="77777777" w:rsidR="00827DB1" w:rsidRDefault="00827DB1" w:rsidP="00041281">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6A41FBDF" w:rsidR="00827DB1" w:rsidRDefault="00827DB1" w:rsidP="00041281">
            <w:pPr>
              <w:pStyle w:val="Caption"/>
            </w:pPr>
            <w:bookmarkStart w:id="135" w:name="_Toc123383823"/>
            <w:r>
              <w:t xml:space="preserve">Figure </w:t>
            </w:r>
            <w:fldSimple w:instr=" SEQ Figure \* ARABIC ">
              <w:r w:rsidR="00716657">
                <w:rPr>
                  <w:noProof/>
                </w:rPr>
                <w:t>118</w:t>
              </w:r>
              <w:bookmarkEnd w:id="135"/>
            </w:fldSimple>
          </w:p>
        </w:tc>
      </w:tr>
    </w:tbl>
    <w:p w14:paraId="4B5E997F" w14:textId="740E31E0" w:rsidR="00DE5F23" w:rsidRDefault="00000000" w:rsidP="00041281">
      <m:oMathPara>
        <m:oMath>
          <m:sSub>
            <m:sSubPr>
              <m:ctrlPr>
                <w:rPr>
                  <w:rFonts w:ascii="Cambria Math" w:hAnsi="Cambria Math"/>
                </w:rPr>
              </m:ctrlPr>
            </m:sSubPr>
            <m:e>
              <m:r>
                <w:rPr>
                  <w:rFonts w:ascii="Cambria Math" w:eastAsia="Cambria Math" w:hAnsi="Cambria Math"/>
                </w:rPr>
                <m:t>RED</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RED+GREEN+BLUE</m:t>
              </m:r>
            </m:num>
            <m:den>
              <m:r>
                <m:rPr>
                  <m:sty m:val="p"/>
                </m:rPr>
                <w:rPr>
                  <w:rFonts w:ascii="Cambria Math" w:hAnsi="Cambria Math"/>
                </w:rPr>
                <m:t>3</m:t>
              </m:r>
            </m:den>
          </m:f>
        </m:oMath>
      </m:oMathPara>
    </w:p>
    <w:p w14:paraId="75309EA6" w14:textId="12E7EA11" w:rsidR="006D6916" w:rsidRDefault="00000000" w:rsidP="00041281">
      <m:oMathPara>
        <m:oMath>
          <m:sSub>
            <m:sSubPr>
              <m:ctrlPr>
                <w:rPr>
                  <w:rFonts w:ascii="Cambria Math" w:hAnsi="Cambria Math"/>
                </w:rPr>
              </m:ctrlPr>
            </m:sSubPr>
            <m:e>
              <m:r>
                <w:rPr>
                  <w:rFonts w:ascii="Cambria Math" w:eastAsia="Cambria Math" w:hAnsi="Cambria Math"/>
                </w:rPr>
                <m:t>GREEN</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RED-BLUE</m:t>
              </m:r>
            </m:num>
            <m:den>
              <m:r>
                <m:rPr>
                  <m:sty m:val="p"/>
                </m:rPr>
                <w:rPr>
                  <w:rFonts w:ascii="Cambria Math" w:hAnsi="Cambria Math"/>
                </w:rPr>
                <m:t>2</m:t>
              </m:r>
            </m:den>
          </m:f>
        </m:oMath>
      </m:oMathPara>
    </w:p>
    <w:p w14:paraId="498F5B73" w14:textId="46ED70E1" w:rsidR="00827DB1" w:rsidRDefault="00000000" w:rsidP="00041281">
      <m:oMathPara>
        <m:oMath>
          <m:sSub>
            <m:sSubPr>
              <m:ctrlPr>
                <w:rPr>
                  <w:rFonts w:ascii="Cambria Math" w:hAnsi="Cambria Math"/>
                </w:rPr>
              </m:ctrlPr>
            </m:sSubPr>
            <m:e>
              <m:r>
                <w:rPr>
                  <w:rFonts w:ascii="Cambria Math" w:eastAsia="Cambria Math" w:hAnsi="Cambria Math"/>
                </w:rPr>
                <m:t>BLUE</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2xGREEN-RED-BLUE</m:t>
              </m:r>
            </m:num>
            <m:den>
              <m:r>
                <m:rPr>
                  <m:sty m:val="p"/>
                </m:rPr>
                <w:rPr>
                  <w:rFonts w:ascii="Cambria Math" w:hAnsi="Cambria Math"/>
                </w:rPr>
                <m:t>4</m:t>
              </m:r>
            </m:den>
          </m:f>
        </m:oMath>
      </m:oMathPara>
    </w:p>
    <w:p w14:paraId="5A160780" w14:textId="77777777" w:rsidR="00F2092E" w:rsidRDefault="00F2092E" w:rsidP="00041281"/>
    <w:p w14:paraId="6AE49C70" w14:textId="77777777" w:rsidR="00827DB1" w:rsidRDefault="00827DB1" w:rsidP="00041281"/>
    <w:p w14:paraId="74B2362B" w14:textId="77777777" w:rsidR="00827DB1" w:rsidRPr="000661CE" w:rsidRDefault="00827DB1" w:rsidP="00041281"/>
    <w:p w14:paraId="5C52A4CA" w14:textId="408B4843" w:rsidR="006D6916" w:rsidRDefault="005354CF" w:rsidP="00041281">
      <w:pPr>
        <w:pStyle w:val="Title"/>
      </w:pPr>
      <w:bookmarkStart w:id="136" w:name="_Toc123383658"/>
      <w:r>
        <w:rPr>
          <w:caps w:val="0"/>
        </w:rPr>
        <w:lastRenderedPageBreak/>
        <w:t xml:space="preserve">LMS </w:t>
      </w:r>
      <w:r w:rsidR="00C751FC">
        <w:t>COLOR SPACE</w:t>
      </w:r>
      <w:bookmarkEnd w:id="136"/>
    </w:p>
    <w:p w14:paraId="02A67F18" w14:textId="7F606468"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041281">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50B10EBD" w:rsidR="00712F34" w:rsidRPr="00712F34" w:rsidRDefault="00712F34" w:rsidP="00041281">
      <w:pPr>
        <w:pStyle w:val="Caption"/>
      </w:pPr>
      <w:bookmarkStart w:id="137" w:name="_Toc123383824"/>
      <w:r>
        <w:t xml:space="preserve">Figure </w:t>
      </w:r>
      <w:fldSimple w:instr=" SEQ Figure \* ARABIC ">
        <w:r w:rsidR="00716657">
          <w:rPr>
            <w:noProof/>
          </w:rPr>
          <w:t>119</w:t>
        </w:r>
        <w:bookmarkEnd w:id="137"/>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041281">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22AAA94D" w:rsidR="009623D7" w:rsidRDefault="009623D7" w:rsidP="00041281">
            <w:pPr>
              <w:pStyle w:val="Caption"/>
              <w:rPr>
                <w:rFonts w:ascii="Segoe UI" w:eastAsiaTheme="majorEastAsia" w:hAnsi="Segoe UI" w:cs="Segoe UI"/>
                <w:b/>
                <w:bCs/>
                <w:caps/>
                <w:color w:val="000000" w:themeColor="text1"/>
                <w:sz w:val="48"/>
                <w:szCs w:val="32"/>
                <w:lang w:val="en"/>
              </w:rPr>
            </w:pPr>
            <w:bookmarkStart w:id="138" w:name="_Toc123383825"/>
            <w:r>
              <w:t xml:space="preserve">Figure </w:t>
            </w:r>
            <w:fldSimple w:instr=" SEQ Figure \* ARABIC ">
              <w:r w:rsidR="00716657">
                <w:rPr>
                  <w:noProof/>
                </w:rPr>
                <w:t>120</w:t>
              </w:r>
              <w:bookmarkEnd w:id="138"/>
            </w:fldSimple>
          </w:p>
        </w:tc>
        <w:tc>
          <w:tcPr>
            <w:tcW w:w="4788" w:type="dxa"/>
          </w:tcPr>
          <w:p w14:paraId="5744FB33" w14:textId="77777777" w:rsidR="009623D7" w:rsidRDefault="009623D7" w:rsidP="00041281">
            <w:r>
              <w:rPr>
                <w:rFonts w:eastAsiaTheme="majorEastAsia"/>
                <w:noProof/>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41"/>
                          <a:stretch>
                            <a:fillRect/>
                          </a:stretch>
                        </pic:blipFill>
                        <pic:spPr>
                          <a:xfrm>
                            <a:off x="0" y="0"/>
                            <a:ext cx="2743200" cy="1052440"/>
                          </a:xfrm>
                          <a:prstGeom prst="rect">
                            <a:avLst/>
                          </a:prstGeom>
                          <a:ln w="12700">
                            <a:solidFill>
                              <a:schemeClr val="tx1"/>
                            </a:solidFill>
                          </a:ln>
                        </pic:spPr>
                      </pic:pic>
                    </a:graphicData>
                  </a:graphic>
                </wp:inline>
              </w:drawing>
            </w:r>
          </w:p>
          <w:p w14:paraId="4871C413" w14:textId="22BDD285" w:rsidR="009623D7" w:rsidRDefault="009623D7" w:rsidP="00041281">
            <w:pPr>
              <w:pStyle w:val="Caption"/>
              <w:rPr>
                <w:rFonts w:ascii="Segoe UI" w:eastAsiaTheme="majorEastAsia" w:hAnsi="Segoe UI" w:cs="Segoe UI"/>
                <w:b/>
                <w:bCs/>
                <w:caps/>
                <w:color w:val="000000" w:themeColor="text1"/>
                <w:sz w:val="48"/>
                <w:szCs w:val="32"/>
                <w:lang w:val="en"/>
              </w:rPr>
            </w:pPr>
            <w:bookmarkStart w:id="139" w:name="_Toc123383826"/>
            <w:r>
              <w:t xml:space="preserve">Figure </w:t>
            </w:r>
            <w:fldSimple w:instr=" SEQ Figure \* ARABIC ">
              <w:r w:rsidR="00716657">
                <w:rPr>
                  <w:noProof/>
                </w:rPr>
                <w:t>121</w:t>
              </w:r>
              <w:bookmarkEnd w:id="139"/>
            </w:fldSimple>
          </w:p>
        </w:tc>
      </w:tr>
      <w:tr w:rsidR="00221BAC" w14:paraId="565E1EE5" w14:textId="77777777" w:rsidTr="006504B6">
        <w:trPr>
          <w:trHeight w:val="3086"/>
        </w:trPr>
        <w:tc>
          <w:tcPr>
            <w:tcW w:w="4788" w:type="dxa"/>
          </w:tcPr>
          <w:p w14:paraId="2C2CF81A" w14:textId="77777777" w:rsidR="00221BAC" w:rsidRDefault="00221BAC" w:rsidP="00041281">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62C87FB0" w:rsidR="00221BAC" w:rsidRDefault="00221BAC" w:rsidP="00041281">
            <w:pPr>
              <w:pStyle w:val="Caption"/>
            </w:pPr>
            <w:bookmarkStart w:id="140" w:name="_Toc123383827"/>
            <w:r>
              <w:t xml:space="preserve">Figure </w:t>
            </w:r>
            <w:fldSimple w:instr=" SEQ Figure \* ARABIC ">
              <w:r w:rsidR="00716657">
                <w:rPr>
                  <w:noProof/>
                </w:rPr>
                <w:t>122</w:t>
              </w:r>
              <w:bookmarkEnd w:id="140"/>
            </w:fldSimple>
          </w:p>
        </w:tc>
        <w:tc>
          <w:tcPr>
            <w:tcW w:w="4788" w:type="dxa"/>
          </w:tcPr>
          <w:p w14:paraId="360C03E2" w14:textId="77777777" w:rsidR="00221BAC" w:rsidRDefault="00221BAC" w:rsidP="00041281">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04F0B83B" w:rsidR="00221BAC" w:rsidRDefault="00221BAC" w:rsidP="00041281">
            <w:pPr>
              <w:pStyle w:val="Caption"/>
            </w:pPr>
            <w:bookmarkStart w:id="141" w:name="_Toc123383828"/>
            <w:r>
              <w:t xml:space="preserve">Figure </w:t>
            </w:r>
            <w:fldSimple w:instr=" SEQ Figure \* ARABIC ">
              <w:r w:rsidR="00716657">
                <w:rPr>
                  <w:noProof/>
                </w:rPr>
                <w:t>123</w:t>
              </w:r>
              <w:bookmarkEnd w:id="141"/>
            </w:fldSimple>
          </w:p>
        </w:tc>
      </w:tr>
    </w:tbl>
    <w:p w14:paraId="778195B0" w14:textId="67A113DE" w:rsidR="005825EB" w:rsidRPr="000F7D9F" w:rsidRDefault="005825EB" w:rsidP="00041281">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L</m:t>
                    </m:r>
                  </m:e>
                </m:mr>
                <m:mr>
                  <m:e>
                    <m:r>
                      <w:rPr>
                        <w:rFonts w:ascii="Cambria Math" w:hAnsi="Cambria Math"/>
                      </w:rPr>
                      <m:t>M</m:t>
                    </m:r>
                  </m:e>
                </m:mr>
                <m:mr>
                  <m:e>
                    <m:r>
                      <w:rPr>
                        <w:rFonts w:ascii="Cambria Math" w:hAnsi="Cambria Math"/>
                      </w:rPr>
                      <m:t>S</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00</m:t>
                    </m:r>
                  </m:e>
                  <m:e>
                    <m:r>
                      <m:rPr>
                        <m:sty m:val="p"/>
                      </m:rPr>
                      <w:rPr>
                        <w:rFonts w:ascii="Cambria Math" w:hAnsi="Cambria Math"/>
                      </w:rPr>
                      <m:t>0.707</m:t>
                    </m:r>
                  </m:e>
                  <m:e>
                    <m:r>
                      <m:rPr>
                        <m:sty m:val="p"/>
                      </m:rPr>
                      <w:rPr>
                        <w:rFonts w:ascii="Cambria Math" w:hAnsi="Cambria Math"/>
                      </w:rPr>
                      <m:t>-0.080</m:t>
                    </m:r>
                    <m:ctrlPr>
                      <w:rPr>
                        <w:rFonts w:ascii="Cambria Math" w:eastAsia="Cambria Math" w:hAnsi="Cambria Math" w:cs="Cambria Math"/>
                      </w:rPr>
                    </m:ctrlPr>
                  </m:e>
                </m:mr>
                <m:mr>
                  <m:e>
                    <m:r>
                      <m:rPr>
                        <m:sty m:val="p"/>
                      </m:rPr>
                      <w:rPr>
                        <w:rFonts w:ascii="Cambria Math" w:eastAsia="Cambria Math" w:hAnsi="Cambria Math" w:cs="Cambria Math"/>
                      </w:rPr>
                      <m:t>-0.228</m:t>
                    </m:r>
                  </m:e>
                  <m:e>
                    <m:r>
                      <m:rPr>
                        <m:sty m:val="p"/>
                      </m:rPr>
                      <w:rPr>
                        <w:rFonts w:ascii="Cambria Math" w:hAnsi="Cambria Math"/>
                      </w:rPr>
                      <m:t>1.150</m:t>
                    </m:r>
                    <m:ctrlPr>
                      <w:rPr>
                        <w:rFonts w:ascii="Cambria Math" w:eastAsia="Cambria Math" w:hAnsi="Cambria Math" w:cs="Cambria Math"/>
                      </w:rPr>
                    </m:ctrlPr>
                  </m:e>
                  <m:e>
                    <m:r>
                      <m:rPr>
                        <m:sty m:val="p"/>
                      </m:rPr>
                      <w:rPr>
                        <w:rFonts w:ascii="Cambria Math" w:eastAsia="Cambria Math" w:hAnsi="Cambria Math" w:cs="Cambria Math"/>
                      </w:rPr>
                      <m:t>0.061</m:t>
                    </m:r>
                    <m:ctrlPr>
                      <w:rPr>
                        <w:rFonts w:ascii="Cambria Math" w:eastAsia="Cambria Math" w:hAnsi="Cambria Math" w:cs="Cambria Math"/>
                      </w:rPr>
                    </m:ctrlPr>
                  </m:e>
                </m:mr>
                <m:mr>
                  <m:e>
                    <m:r>
                      <m:rPr>
                        <m:sty m:val="p"/>
                      </m:rPr>
                      <w:rPr>
                        <w:rFonts w:ascii="Cambria Math" w:eastAsia="Cambria Math" w:hAnsi="Cambria Math" w:cs="Cambria Math"/>
                      </w:rPr>
                      <m:t>0.000</m:t>
                    </m:r>
                    <m:ctrlPr>
                      <w:rPr>
                        <w:rFonts w:ascii="Cambria Math" w:eastAsia="Cambria Math" w:hAnsi="Cambria Math" w:cs="Cambria Math"/>
                      </w:rPr>
                    </m:ctrlPr>
                  </m:e>
                  <m:e>
                    <m:r>
                      <m:rPr>
                        <m:sty m:val="p"/>
                      </m:rPr>
                      <w:rPr>
                        <w:rFonts w:ascii="Cambria Math" w:eastAsia="Cambria Math" w:hAnsi="Cambria Math" w:cs="Cambria Math"/>
                      </w:rPr>
                      <m:t>0.000</m:t>
                    </m:r>
                    <m:ctrlPr>
                      <w:rPr>
                        <w:rFonts w:ascii="Cambria Math" w:eastAsia="Cambria Math" w:hAnsi="Cambria Math" w:cs="Cambria Math"/>
                      </w:rPr>
                    </m:ctrlPr>
                  </m:e>
                  <m:e>
                    <m:r>
                      <m:rPr>
                        <m:sty m:val="p"/>
                      </m:rPr>
                      <w:rPr>
                        <w:rFonts w:ascii="Cambria Math" w:eastAsia="Cambria Math" w:hAnsi="Cambria Math" w:cs="Cambria Math"/>
                      </w:rPr>
                      <m:t>0.918</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11B8BEEF" w14:textId="77777777" w:rsidR="005825EB" w:rsidRDefault="005825EB" w:rsidP="00041281">
      <w:pPr>
        <w:rPr>
          <w:lang w:val="en"/>
        </w:rPr>
      </w:pPr>
    </w:p>
    <w:p w14:paraId="0E8FCF5C" w14:textId="77777777" w:rsidR="00297B3A" w:rsidRDefault="00297B3A" w:rsidP="00041281">
      <w:pPr>
        <w:rPr>
          <w:lang w:val="en"/>
        </w:rPr>
      </w:pPr>
    </w:p>
    <w:p w14:paraId="706B3FC6" w14:textId="77777777" w:rsidR="00297B3A" w:rsidRDefault="00297B3A" w:rsidP="00041281">
      <w:pPr>
        <w:rPr>
          <w:lang w:val="en"/>
        </w:rPr>
      </w:pPr>
    </w:p>
    <w:p w14:paraId="3E1D47C7" w14:textId="77777777" w:rsidR="00297B3A" w:rsidRDefault="00297B3A" w:rsidP="00041281">
      <w:pPr>
        <w:rPr>
          <w:lang w:val="en"/>
        </w:rPr>
      </w:pPr>
    </w:p>
    <w:p w14:paraId="28519E3E" w14:textId="77777777" w:rsidR="00297B3A" w:rsidRDefault="00297B3A" w:rsidP="00041281">
      <w:pPr>
        <w:rPr>
          <w:lang w:val="en"/>
        </w:rPr>
      </w:pPr>
    </w:p>
    <w:p w14:paraId="317D473E" w14:textId="77777777" w:rsidR="00712F34" w:rsidRDefault="00712F34" w:rsidP="00041281">
      <w:pPr>
        <w:pStyle w:val="Title"/>
      </w:pPr>
    </w:p>
    <w:p w14:paraId="4B5E99A4" w14:textId="17613193" w:rsidR="00DE5F23" w:rsidRDefault="008216C7" w:rsidP="00041281">
      <w:pPr>
        <w:pStyle w:val="Title"/>
      </w:pPr>
      <w:bookmarkStart w:id="142" w:name="_Toc123383659"/>
      <w:r>
        <w:rPr>
          <w:caps w:val="0"/>
        </w:rPr>
        <w:t>IC</w:t>
      </w:r>
      <w:r w:rsidRPr="00547FA2">
        <w:rPr>
          <w:caps w:val="0"/>
          <w:vertAlign w:val="subscript"/>
        </w:rPr>
        <w:t>T</w:t>
      </w:r>
      <w:r>
        <w:rPr>
          <w:caps w:val="0"/>
        </w:rPr>
        <w:t>C</w:t>
      </w:r>
      <w:r w:rsidRPr="00547FA2">
        <w:rPr>
          <w:caps w:val="0"/>
          <w:vertAlign w:val="subscript"/>
        </w:rPr>
        <w:t>P</w:t>
      </w:r>
      <w:r>
        <w:rPr>
          <w:caps w:val="0"/>
        </w:rPr>
        <w:t xml:space="preserve"> </w:t>
      </w:r>
      <w:r w:rsidR="00C751FC">
        <w:t>COLOR SPACE</w:t>
      </w:r>
      <w:bookmarkEnd w:id="142"/>
    </w:p>
    <w:p w14:paraId="788FE964" w14:textId="43E9670B"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041281">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497E2FAA" w:rsidR="00712F34" w:rsidRPr="00712F34" w:rsidRDefault="00712F34" w:rsidP="00041281">
      <w:pPr>
        <w:pStyle w:val="Caption"/>
      </w:pPr>
      <w:bookmarkStart w:id="143" w:name="_Toc123383829"/>
      <w:r>
        <w:t xml:space="preserve">Figure </w:t>
      </w:r>
      <w:fldSimple w:instr=" SEQ Figure \* ARABIC ">
        <w:r w:rsidR="00716657">
          <w:rPr>
            <w:noProof/>
          </w:rPr>
          <w:t>124</w:t>
        </w:r>
        <w:bookmarkEnd w:id="143"/>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041281">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1EFB2DEB" w:rsidR="00315D67" w:rsidRDefault="00315D67" w:rsidP="00041281">
            <w:pPr>
              <w:pStyle w:val="Caption"/>
            </w:pPr>
            <w:bookmarkStart w:id="144" w:name="_Toc123383830"/>
            <w:r>
              <w:t xml:space="preserve">Figure </w:t>
            </w:r>
            <w:fldSimple w:instr=" SEQ Figure \* ARABIC ">
              <w:r w:rsidR="00716657">
                <w:rPr>
                  <w:noProof/>
                </w:rPr>
                <w:t>125</w:t>
              </w:r>
              <w:bookmarkEnd w:id="144"/>
            </w:fldSimple>
          </w:p>
        </w:tc>
        <w:tc>
          <w:tcPr>
            <w:tcW w:w="4788" w:type="dxa"/>
          </w:tcPr>
          <w:p w14:paraId="66B87DE1" w14:textId="77777777" w:rsidR="00315D67" w:rsidRDefault="00315D67" w:rsidP="00041281">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43"/>
                          <a:stretch>
                            <a:fillRect/>
                          </a:stretch>
                        </pic:blipFill>
                        <pic:spPr>
                          <a:xfrm>
                            <a:off x="0" y="0"/>
                            <a:ext cx="2743200" cy="1052440"/>
                          </a:xfrm>
                          <a:prstGeom prst="rect">
                            <a:avLst/>
                          </a:prstGeom>
                          <a:ln w="12700">
                            <a:solidFill>
                              <a:schemeClr val="tx1"/>
                            </a:solidFill>
                          </a:ln>
                        </pic:spPr>
                      </pic:pic>
                    </a:graphicData>
                  </a:graphic>
                </wp:inline>
              </w:drawing>
            </w:r>
          </w:p>
          <w:p w14:paraId="33151D70" w14:textId="3935E17F" w:rsidR="00315D67" w:rsidRDefault="00315D67" w:rsidP="00041281">
            <w:pPr>
              <w:pStyle w:val="Caption"/>
            </w:pPr>
            <w:bookmarkStart w:id="145" w:name="_Toc123383831"/>
            <w:r>
              <w:t xml:space="preserve">Figure </w:t>
            </w:r>
            <w:fldSimple w:instr=" SEQ Figure \* ARABIC ">
              <w:r w:rsidR="00716657">
                <w:rPr>
                  <w:noProof/>
                </w:rPr>
                <w:t>126</w:t>
              </w:r>
              <w:bookmarkEnd w:id="145"/>
            </w:fldSimple>
          </w:p>
        </w:tc>
      </w:tr>
      <w:tr w:rsidR="00315D67" w14:paraId="4419C851" w14:textId="77777777" w:rsidTr="006504B6">
        <w:tc>
          <w:tcPr>
            <w:tcW w:w="4788" w:type="dxa"/>
          </w:tcPr>
          <w:p w14:paraId="271F95B3" w14:textId="77777777" w:rsidR="00315D67" w:rsidRDefault="00315D67" w:rsidP="00041281">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3443666E" w:rsidR="00315D67" w:rsidRDefault="00315D67" w:rsidP="00041281">
            <w:pPr>
              <w:pStyle w:val="Caption"/>
            </w:pPr>
            <w:bookmarkStart w:id="146" w:name="_Toc123383832"/>
            <w:r>
              <w:t xml:space="preserve">Figure </w:t>
            </w:r>
            <w:fldSimple w:instr=" SEQ Figure \* ARABIC ">
              <w:r w:rsidR="00716657">
                <w:rPr>
                  <w:noProof/>
                </w:rPr>
                <w:t>127</w:t>
              </w:r>
              <w:bookmarkEnd w:id="146"/>
            </w:fldSimple>
          </w:p>
        </w:tc>
        <w:tc>
          <w:tcPr>
            <w:tcW w:w="4788" w:type="dxa"/>
          </w:tcPr>
          <w:p w14:paraId="37807C10" w14:textId="77777777" w:rsidR="00315D67" w:rsidRDefault="00315D67" w:rsidP="00041281">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1D814724" w:rsidR="00315D67" w:rsidRDefault="00315D67" w:rsidP="00041281">
            <w:pPr>
              <w:pStyle w:val="Caption"/>
            </w:pPr>
            <w:bookmarkStart w:id="147" w:name="_Toc123383833"/>
            <w:r>
              <w:t xml:space="preserve">Figure </w:t>
            </w:r>
            <w:fldSimple w:instr=" SEQ Figure \* ARABIC ">
              <w:r w:rsidR="00716657">
                <w:rPr>
                  <w:noProof/>
                </w:rPr>
                <w:t>128</w:t>
              </w:r>
              <w:bookmarkEnd w:id="147"/>
            </w:fldSimple>
          </w:p>
        </w:tc>
      </w:tr>
    </w:tbl>
    <w:p w14:paraId="675EE178" w14:textId="2452E30D" w:rsidR="00520CBD" w:rsidRDefault="00520CBD" w:rsidP="00041281"/>
    <w:p w14:paraId="011964D5" w14:textId="67B6BA3A" w:rsidR="004F1F7A" w:rsidRPr="000F7D9F" w:rsidRDefault="004F1F7A" w:rsidP="00041281">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r>
                  <m:e>
                    <m:sSub>
                      <m:sSubPr>
                        <m:ctrlPr>
                          <w:rPr>
                            <w:rFonts w:ascii="Cambria Math" w:hAnsi="Cambria Math"/>
                          </w:rPr>
                        </m:ctrlPr>
                      </m:sSubPr>
                      <m:e>
                        <m:r>
                          <w:rPr>
                            <w:rFonts w:ascii="Cambria Math" w:hAnsi="Cambria Math"/>
                          </w:rPr>
                          <m:t>C</m:t>
                        </m:r>
                      </m:e>
                      <m:sub>
                        <m:r>
                          <w:rPr>
                            <w:rFonts w:ascii="Cambria Math" w:hAnsi="Cambria Math"/>
                          </w:rPr>
                          <m:t>T</m:t>
                        </m:r>
                      </m:sub>
                    </m:sSub>
                  </m:e>
                </m:mr>
                <m:mr>
                  <m:e>
                    <m:sSub>
                      <m:sSubPr>
                        <m:ctrlPr>
                          <w:rPr>
                            <w:rFonts w:ascii="Cambria Math" w:hAnsi="Cambria Math"/>
                          </w:rPr>
                        </m:ctrlPr>
                      </m:sSubPr>
                      <m:e>
                        <m:r>
                          <w:rPr>
                            <w:rFonts w:ascii="Cambria Math" w:hAnsi="Cambria Math"/>
                          </w:rPr>
                          <m:t>C</m:t>
                        </m:r>
                      </m:e>
                      <m:sub>
                        <m:r>
                          <w:rPr>
                            <w:rFonts w:ascii="Cambria Math" w:hAnsi="Cambria Math"/>
                          </w:rPr>
                          <m:t>P</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00</m:t>
                    </m:r>
                  </m:e>
                  <m:e>
                    <m:r>
                      <m:rPr>
                        <m:sty m:val="p"/>
                      </m:rPr>
                      <w:rPr>
                        <w:rFonts w:ascii="Cambria Math" w:hAnsi="Cambria Math"/>
                      </w:rPr>
                      <m:t>0.400</m:t>
                    </m:r>
                  </m:e>
                  <m:e>
                    <m:r>
                      <m:rPr>
                        <m:sty m:val="p"/>
                      </m:rPr>
                      <w:rPr>
                        <w:rFonts w:ascii="Cambria Math" w:hAnsi="Cambria Math"/>
                      </w:rPr>
                      <m:t>0.200</m:t>
                    </m:r>
                    <m:ctrlPr>
                      <w:rPr>
                        <w:rFonts w:ascii="Cambria Math" w:eastAsia="Cambria Math" w:hAnsi="Cambria Math" w:cs="Cambria Math"/>
                      </w:rPr>
                    </m:ctrlPr>
                  </m:e>
                </m:mr>
                <m:mr>
                  <m:e>
                    <m:r>
                      <m:rPr>
                        <m:sty m:val="p"/>
                      </m:rPr>
                      <w:rPr>
                        <w:rFonts w:ascii="Cambria Math" w:eastAsia="Cambria Math" w:hAnsi="Cambria Math" w:cs="Cambria Math"/>
                      </w:rPr>
                      <m:t>4.455</m:t>
                    </m:r>
                  </m:e>
                  <m:e>
                    <m:r>
                      <m:rPr>
                        <m:sty m:val="p"/>
                      </m:rPr>
                      <w:rPr>
                        <w:rFonts w:ascii="Cambria Math" w:hAnsi="Cambria Math"/>
                      </w:rPr>
                      <m:t>-4.851</m:t>
                    </m:r>
                    <m:ctrlPr>
                      <w:rPr>
                        <w:rFonts w:ascii="Cambria Math" w:eastAsia="Cambria Math" w:hAnsi="Cambria Math" w:cs="Cambria Math"/>
                      </w:rPr>
                    </m:ctrlPr>
                  </m:e>
                  <m:e>
                    <m:r>
                      <m:rPr>
                        <m:sty m:val="p"/>
                      </m:rPr>
                      <w:rPr>
                        <w:rFonts w:ascii="Cambria Math" w:eastAsia="Cambria Math" w:hAnsi="Cambria Math" w:cs="Cambria Math"/>
                      </w:rPr>
                      <m:t>3.960</m:t>
                    </m:r>
                    <m:ctrlPr>
                      <w:rPr>
                        <w:rFonts w:ascii="Cambria Math" w:eastAsia="Cambria Math" w:hAnsi="Cambria Math" w:cs="Cambria Math"/>
                      </w:rPr>
                    </m:ctrlPr>
                  </m:e>
                </m:mr>
                <m:mr>
                  <m:e>
                    <m:r>
                      <m:rPr>
                        <m:sty m:val="p"/>
                      </m:rPr>
                      <w:rPr>
                        <w:rFonts w:ascii="Cambria Math" w:eastAsia="Cambria Math" w:hAnsi="Cambria Math" w:cs="Cambria Math"/>
                      </w:rPr>
                      <m:t>8.056</m:t>
                    </m:r>
                    <m:ctrlPr>
                      <w:rPr>
                        <w:rFonts w:ascii="Cambria Math" w:eastAsia="Cambria Math" w:hAnsi="Cambria Math" w:cs="Cambria Math"/>
                      </w:rPr>
                    </m:ctrlPr>
                  </m:e>
                  <m:e>
                    <m:r>
                      <m:rPr>
                        <m:sty m:val="p"/>
                      </m:rPr>
                      <w:rPr>
                        <w:rFonts w:ascii="Cambria Math" w:eastAsia="Cambria Math" w:hAnsi="Cambria Math" w:cs="Cambria Math"/>
                      </w:rPr>
                      <m:t>3.572</m:t>
                    </m:r>
                    <m:ctrlPr>
                      <w:rPr>
                        <w:rFonts w:ascii="Cambria Math" w:eastAsia="Cambria Math" w:hAnsi="Cambria Math" w:cs="Cambria Math"/>
                      </w:rPr>
                    </m:ctrlPr>
                  </m:e>
                  <m:e>
                    <m:r>
                      <m:rPr>
                        <m:sty m:val="p"/>
                      </m:rPr>
                      <w:rPr>
                        <w:rFonts w:ascii="Cambria Math" w:eastAsia="Cambria Math" w:hAnsi="Cambria Math" w:cs="Cambria Math"/>
                      </w:rPr>
                      <m:t>-1.162</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68EABEEC" w14:textId="77777777" w:rsidR="006D6916" w:rsidRPr="006D6916" w:rsidRDefault="006D6916" w:rsidP="00041281"/>
    <w:p w14:paraId="75D46BC2" w14:textId="77777777" w:rsidR="00F533AA" w:rsidRDefault="00F533AA" w:rsidP="00041281"/>
    <w:p w14:paraId="5FA102E5" w14:textId="77777777" w:rsidR="00F533AA" w:rsidRDefault="00F533AA" w:rsidP="00041281"/>
    <w:p w14:paraId="0EC9FCF2" w14:textId="61700619" w:rsidR="00F533AA" w:rsidRDefault="00C751FC" w:rsidP="00041281">
      <w:pPr>
        <w:pStyle w:val="Title"/>
      </w:pPr>
      <w:bookmarkStart w:id="148" w:name="_Toc123383660"/>
      <w:r>
        <w:lastRenderedPageBreak/>
        <w:t>HED COLOR SPACE</w:t>
      </w:r>
      <w:bookmarkEnd w:id="148"/>
    </w:p>
    <w:p w14:paraId="1B2C3ABC" w14:textId="784FBD2A"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041281">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1A6E858" w14:textId="489B334A" w:rsidR="00712F34" w:rsidRPr="00712F34" w:rsidRDefault="00712F34" w:rsidP="00AA0C3A">
      <w:pPr>
        <w:pStyle w:val="Caption"/>
      </w:pPr>
      <w:bookmarkStart w:id="149" w:name="_Toc123383834"/>
      <w:r>
        <w:t xml:space="preserve">Figure </w:t>
      </w:r>
      <w:fldSimple w:instr=" SEQ Figure \* ARABIC ">
        <w:r w:rsidR="00716657">
          <w:rPr>
            <w:noProof/>
          </w:rPr>
          <w:t>129</w:t>
        </w:r>
        <w:bookmarkEnd w:id="149"/>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041281">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52A8FAAC" w:rsidR="00756C6D" w:rsidRDefault="00756C6D" w:rsidP="00041281">
            <w:pPr>
              <w:pStyle w:val="Caption"/>
            </w:pPr>
            <w:bookmarkStart w:id="150" w:name="_Toc123383835"/>
            <w:r>
              <w:t xml:space="preserve">Figure </w:t>
            </w:r>
            <w:fldSimple w:instr=" SEQ Figure \* ARABIC ">
              <w:r w:rsidR="00716657">
                <w:rPr>
                  <w:noProof/>
                </w:rPr>
                <w:t>130</w:t>
              </w:r>
              <w:bookmarkEnd w:id="150"/>
            </w:fldSimple>
          </w:p>
        </w:tc>
        <w:tc>
          <w:tcPr>
            <w:tcW w:w="4788" w:type="dxa"/>
          </w:tcPr>
          <w:p w14:paraId="19824A29" w14:textId="77777777" w:rsidR="00756C6D" w:rsidRDefault="00756C6D" w:rsidP="00041281">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5EF58734" w:rsidR="00756C6D" w:rsidRDefault="00756C6D" w:rsidP="00041281">
            <w:pPr>
              <w:pStyle w:val="Caption"/>
            </w:pPr>
            <w:bookmarkStart w:id="151" w:name="_Toc123383836"/>
            <w:r>
              <w:t xml:space="preserve">Figure </w:t>
            </w:r>
            <w:fldSimple w:instr=" SEQ Figure \* ARABIC ">
              <w:r w:rsidR="00716657">
                <w:rPr>
                  <w:noProof/>
                </w:rPr>
                <w:t>131</w:t>
              </w:r>
              <w:bookmarkEnd w:id="151"/>
            </w:fldSimple>
          </w:p>
        </w:tc>
      </w:tr>
      <w:tr w:rsidR="00756C6D" w14:paraId="37342530" w14:textId="77777777" w:rsidTr="006504B6">
        <w:tc>
          <w:tcPr>
            <w:tcW w:w="4788" w:type="dxa"/>
          </w:tcPr>
          <w:p w14:paraId="3482C19B" w14:textId="77777777" w:rsidR="00756C6D" w:rsidRDefault="00756C6D" w:rsidP="00041281">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4277F35A" w:rsidR="00756C6D" w:rsidRDefault="00756C6D" w:rsidP="00041281">
            <w:pPr>
              <w:pStyle w:val="Caption"/>
            </w:pPr>
            <w:bookmarkStart w:id="152" w:name="_Toc123383837"/>
            <w:r>
              <w:t xml:space="preserve">Figure </w:t>
            </w:r>
            <w:fldSimple w:instr=" SEQ Figure \* ARABIC ">
              <w:r w:rsidR="00716657">
                <w:rPr>
                  <w:noProof/>
                </w:rPr>
                <w:t>132</w:t>
              </w:r>
              <w:bookmarkEnd w:id="152"/>
            </w:fldSimple>
          </w:p>
        </w:tc>
        <w:tc>
          <w:tcPr>
            <w:tcW w:w="4788" w:type="dxa"/>
          </w:tcPr>
          <w:p w14:paraId="3F50B83C" w14:textId="77777777" w:rsidR="00756C6D" w:rsidRDefault="00756C6D" w:rsidP="00041281">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6B944565" w:rsidR="00756C6D" w:rsidRDefault="00756C6D" w:rsidP="00041281">
            <w:pPr>
              <w:pStyle w:val="Caption"/>
            </w:pPr>
            <w:bookmarkStart w:id="153" w:name="_Toc123383838"/>
            <w:r>
              <w:t xml:space="preserve">Figure </w:t>
            </w:r>
            <w:fldSimple w:instr=" SEQ Figure \* ARABIC ">
              <w:r w:rsidR="00716657">
                <w:rPr>
                  <w:noProof/>
                </w:rPr>
                <w:t>133</w:t>
              </w:r>
              <w:bookmarkEnd w:id="153"/>
            </w:fldSimple>
          </w:p>
        </w:tc>
      </w:tr>
    </w:tbl>
    <w:p w14:paraId="75CB6BF1" w14:textId="066DA6EE" w:rsidR="002347F1" w:rsidRPr="000F7D9F" w:rsidRDefault="002347F1" w:rsidP="0004128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H</m:t>
                    </m:r>
                  </m:e>
                </m:mr>
                <m:mr>
                  <m:e>
                    <m:r>
                      <w:rPr>
                        <w:rFonts w:ascii="Cambria Math" w:hAnsi="Cambria Math"/>
                      </w:rPr>
                      <m:t>E</m:t>
                    </m:r>
                  </m:e>
                </m:mr>
                <m:mr>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800</m:t>
                    </m:r>
                  </m:e>
                  <m:e>
                    <m:r>
                      <m:rPr>
                        <m:sty m:val="p"/>
                      </m:rPr>
                      <w:rPr>
                        <w:rFonts w:ascii="Cambria Math" w:hAnsi="Cambria Math"/>
                      </w:rPr>
                      <m:t>-0.070</m:t>
                    </m:r>
                  </m:e>
                  <m:e>
                    <m:r>
                      <m:rPr>
                        <m:sty m:val="p"/>
                      </m:rPr>
                      <w:rPr>
                        <w:rFonts w:ascii="Cambria Math" w:hAnsi="Cambria Math"/>
                      </w:rPr>
                      <m:t>-0.600</m:t>
                    </m:r>
                    <m:ctrlPr>
                      <w:rPr>
                        <w:rFonts w:ascii="Cambria Math" w:eastAsia="Cambria Math" w:hAnsi="Cambria Math" w:cs="Cambria Math"/>
                      </w:rPr>
                    </m:ctrlPr>
                  </m:e>
                </m:mr>
                <m:mr>
                  <m:e>
                    <m:r>
                      <m:rPr>
                        <m:sty m:val="p"/>
                      </m:rPr>
                      <w:rPr>
                        <w:rFonts w:ascii="Cambria Math" w:eastAsia="Cambria Math" w:hAnsi="Cambria Math" w:cs="Cambria Math"/>
                      </w:rPr>
                      <m:t>-1.020</m:t>
                    </m:r>
                  </m:e>
                  <m:e>
                    <m:r>
                      <m:rPr>
                        <m:sty m:val="p"/>
                      </m:rPr>
                      <w:rPr>
                        <w:rFonts w:ascii="Cambria Math" w:hAnsi="Cambria Math"/>
                      </w:rPr>
                      <m:t>-1.130</m:t>
                    </m:r>
                    <m:ctrlPr>
                      <w:rPr>
                        <w:rFonts w:ascii="Cambria Math" w:eastAsia="Cambria Math" w:hAnsi="Cambria Math" w:cs="Cambria Math"/>
                      </w:rPr>
                    </m:ctrlPr>
                  </m:e>
                  <m:e>
                    <m:r>
                      <m:rPr>
                        <m:sty m:val="p"/>
                      </m:rPr>
                      <w:rPr>
                        <w:rFonts w:ascii="Cambria Math" w:eastAsia="Cambria Math" w:hAnsi="Cambria Math" w:cs="Cambria Math"/>
                      </w:rPr>
                      <m:t>-0.480</m:t>
                    </m:r>
                    <m:ctrlPr>
                      <w:rPr>
                        <w:rFonts w:ascii="Cambria Math" w:eastAsia="Cambria Math" w:hAnsi="Cambria Math" w:cs="Cambria Math"/>
                      </w:rPr>
                    </m:ctrlPr>
                  </m:e>
                </m:mr>
                <m:mr>
                  <m:e>
                    <m:r>
                      <m:rPr>
                        <m:sty m:val="p"/>
                      </m:rPr>
                      <w:rPr>
                        <w:rFonts w:ascii="Cambria Math" w:eastAsia="Cambria Math" w:hAnsi="Cambria Math" w:cs="Cambria Math"/>
                      </w:rPr>
                      <m:t>-0.550</m:t>
                    </m:r>
                    <m:ctrlPr>
                      <w:rPr>
                        <w:rFonts w:ascii="Cambria Math" w:eastAsia="Cambria Math" w:hAnsi="Cambria Math" w:cs="Cambria Math"/>
                      </w:rPr>
                    </m:ctrlPr>
                  </m:e>
                  <m:e>
                    <m:r>
                      <m:rPr>
                        <m:sty m:val="p"/>
                      </m:rPr>
                      <w:rPr>
                        <w:rFonts w:ascii="Cambria Math" w:eastAsia="Cambria Math" w:hAnsi="Cambria Math" w:cs="Cambria Math"/>
                      </w:rPr>
                      <m:t>-0.130</m:t>
                    </m:r>
                    <m:ctrlPr>
                      <w:rPr>
                        <w:rFonts w:ascii="Cambria Math" w:eastAsia="Cambria Math" w:hAnsi="Cambria Math" w:cs="Cambria Math"/>
                      </w:rPr>
                    </m:ctrlPr>
                  </m:e>
                  <m:e>
                    <m:r>
                      <m:rPr>
                        <m:sty m:val="p"/>
                      </m:rPr>
                      <w:rPr>
                        <w:rFonts w:ascii="Cambria Math" w:eastAsia="Cambria Math" w:hAnsi="Cambria Math" w:cs="Cambria Math"/>
                      </w:rPr>
                      <m:t>1.57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1101C140" w14:textId="77777777" w:rsidR="00434E3D" w:rsidRDefault="00434E3D" w:rsidP="00041281">
      <w:pPr>
        <w:pStyle w:val="Title"/>
      </w:pPr>
    </w:p>
    <w:p w14:paraId="67C3192A" w14:textId="77777777" w:rsidR="00434E3D" w:rsidRDefault="00434E3D" w:rsidP="00041281">
      <w:pPr>
        <w:pStyle w:val="Title"/>
      </w:pPr>
    </w:p>
    <w:p w14:paraId="74D9C82D" w14:textId="77777777" w:rsidR="00434E3D" w:rsidRDefault="00434E3D" w:rsidP="00041281">
      <w:pPr>
        <w:pStyle w:val="Title"/>
      </w:pPr>
    </w:p>
    <w:p w14:paraId="1D5655EC" w14:textId="77777777" w:rsidR="00434E3D" w:rsidRDefault="00434E3D" w:rsidP="00041281">
      <w:pPr>
        <w:pStyle w:val="Title"/>
      </w:pPr>
    </w:p>
    <w:p w14:paraId="51E50D65" w14:textId="77777777" w:rsidR="00434E3D" w:rsidRDefault="00434E3D" w:rsidP="00041281">
      <w:pPr>
        <w:pStyle w:val="Title"/>
      </w:pPr>
    </w:p>
    <w:p w14:paraId="34E8DCA7" w14:textId="2ED58B4F" w:rsidR="00567334" w:rsidRDefault="004103DC" w:rsidP="00041281">
      <w:pPr>
        <w:pStyle w:val="Title"/>
      </w:pPr>
      <w:bookmarkStart w:id="154" w:name="_Toc123383661"/>
      <w:r w:rsidRPr="00E86E1C">
        <w:rPr>
          <w:caps w:val="0"/>
        </w:rPr>
        <w:lastRenderedPageBreak/>
        <w:t>YC1C2</w:t>
      </w:r>
      <w:r>
        <w:rPr>
          <w:caps w:val="0"/>
        </w:rPr>
        <w:t xml:space="preserve"> COLOR SPACE</w:t>
      </w:r>
      <w:bookmarkEnd w:id="154"/>
    </w:p>
    <w:p w14:paraId="4FFF6974" w14:textId="1010C6BE"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041281">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33FB9F74" w:rsidR="00712F34" w:rsidRPr="00712F34" w:rsidRDefault="00712F34" w:rsidP="00041281">
      <w:pPr>
        <w:pStyle w:val="Caption"/>
      </w:pPr>
      <w:bookmarkStart w:id="155" w:name="_Toc123383839"/>
      <w:r>
        <w:t xml:space="preserve">Figure </w:t>
      </w:r>
      <w:fldSimple w:instr=" SEQ Figure \* ARABIC ">
        <w:r w:rsidR="00716657">
          <w:rPr>
            <w:noProof/>
          </w:rPr>
          <w:t>134</w:t>
        </w:r>
        <w:bookmarkEnd w:id="155"/>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041281">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3D724F42" w:rsidR="00855A19" w:rsidRDefault="00141AD7" w:rsidP="00041281">
            <w:pPr>
              <w:pStyle w:val="Caption"/>
            </w:pPr>
            <w:bookmarkStart w:id="156" w:name="_Toc123383840"/>
            <w:r>
              <w:t xml:space="preserve">Figure </w:t>
            </w:r>
            <w:fldSimple w:instr=" SEQ Figure \* ARABIC ">
              <w:r w:rsidR="00716657">
                <w:rPr>
                  <w:noProof/>
                </w:rPr>
                <w:t>135</w:t>
              </w:r>
              <w:bookmarkEnd w:id="156"/>
            </w:fldSimple>
          </w:p>
        </w:tc>
        <w:tc>
          <w:tcPr>
            <w:tcW w:w="4788" w:type="dxa"/>
          </w:tcPr>
          <w:p w14:paraId="76EB8F82" w14:textId="77777777" w:rsidR="00141AD7" w:rsidRDefault="00855A19" w:rsidP="00041281">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0D9029EA" w:rsidR="00855A19" w:rsidRDefault="00141AD7" w:rsidP="00041281">
            <w:pPr>
              <w:pStyle w:val="Caption"/>
            </w:pPr>
            <w:bookmarkStart w:id="157" w:name="_Toc123383841"/>
            <w:r>
              <w:t xml:space="preserve">Figure </w:t>
            </w:r>
            <w:fldSimple w:instr=" SEQ Figure \* ARABIC ">
              <w:r w:rsidR="00716657">
                <w:rPr>
                  <w:noProof/>
                </w:rPr>
                <w:t>136</w:t>
              </w:r>
              <w:bookmarkEnd w:id="157"/>
            </w:fldSimple>
          </w:p>
        </w:tc>
      </w:tr>
      <w:tr w:rsidR="00855A19" w14:paraId="22E7B001" w14:textId="77777777" w:rsidTr="006504B6">
        <w:tc>
          <w:tcPr>
            <w:tcW w:w="4788" w:type="dxa"/>
          </w:tcPr>
          <w:p w14:paraId="21600C12" w14:textId="77777777" w:rsidR="00141AD7" w:rsidRDefault="00855A19" w:rsidP="00041281">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446B6BA6" w:rsidR="00855A19" w:rsidRDefault="00141AD7" w:rsidP="00041281">
            <w:pPr>
              <w:pStyle w:val="Caption"/>
            </w:pPr>
            <w:bookmarkStart w:id="158" w:name="_Toc123383842"/>
            <w:r>
              <w:t xml:space="preserve">Figure </w:t>
            </w:r>
            <w:fldSimple w:instr=" SEQ Figure \* ARABIC ">
              <w:r w:rsidR="00716657">
                <w:rPr>
                  <w:noProof/>
                </w:rPr>
                <w:t>137</w:t>
              </w:r>
              <w:bookmarkEnd w:id="158"/>
            </w:fldSimple>
          </w:p>
        </w:tc>
        <w:tc>
          <w:tcPr>
            <w:tcW w:w="4788" w:type="dxa"/>
          </w:tcPr>
          <w:p w14:paraId="0EB15F9A" w14:textId="77777777" w:rsidR="00141AD7" w:rsidRDefault="00855A19" w:rsidP="00041281">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42BCA644" w:rsidR="00855A19" w:rsidRDefault="00141AD7" w:rsidP="00041281">
            <w:pPr>
              <w:pStyle w:val="Caption"/>
            </w:pPr>
            <w:bookmarkStart w:id="159" w:name="_Toc123383843"/>
            <w:r>
              <w:t xml:space="preserve">Figure </w:t>
            </w:r>
            <w:fldSimple w:instr=" SEQ Figure \* ARABIC ">
              <w:r w:rsidR="00716657">
                <w:rPr>
                  <w:noProof/>
                </w:rPr>
                <w:t>138</w:t>
              </w:r>
              <w:bookmarkEnd w:id="159"/>
            </w:fldSimple>
          </w:p>
        </w:tc>
      </w:tr>
    </w:tbl>
    <w:p w14:paraId="429B2BF1" w14:textId="77777777" w:rsidR="006D6916" w:rsidRDefault="006D6916" w:rsidP="00041281"/>
    <w:p w14:paraId="24F9CE99" w14:textId="24790DAA" w:rsidR="00137003" w:rsidRPr="000F7D9F" w:rsidRDefault="00137003" w:rsidP="00041281">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P</m:t>
                        </m:r>
                      </m:e>
                      <m:sub>
                        <m:r>
                          <w:rPr>
                            <w:rFonts w:ascii="Cambria Math" w:hAnsi="Cambria Math"/>
                          </w:rPr>
                          <m:t>R</m:t>
                        </m:r>
                      </m:sub>
                    </m:sSub>
                  </m:e>
                </m:mr>
                <m:mr>
                  <m:e>
                    <m:sSub>
                      <m:sSubPr>
                        <m:ctrlPr>
                          <w:rPr>
                            <w:rFonts w:ascii="Cambria Math" w:hAnsi="Cambria Math"/>
                          </w:rPr>
                        </m:ctrlPr>
                      </m:sSubPr>
                      <m:e>
                        <m:r>
                          <w:rPr>
                            <w:rFonts w:ascii="Cambria Math" w:hAnsi="Cambria Math"/>
                          </w:rPr>
                          <m:t>P</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13</m:t>
                    </m:r>
                  </m:e>
                  <m:e>
                    <m:r>
                      <m:rPr>
                        <m:sty m:val="p"/>
                      </m:rPr>
                      <w:rPr>
                        <w:rFonts w:ascii="Cambria Math" w:hAnsi="Cambria Math"/>
                      </w:rPr>
                      <m:t>0.715</m:t>
                    </m:r>
                  </m:e>
                  <m:e>
                    <m:r>
                      <m:rPr>
                        <m:sty m:val="p"/>
                      </m:rPr>
                      <w:rPr>
                        <w:rFonts w:ascii="Cambria Math" w:hAnsi="Cambria Math"/>
                      </w:rPr>
                      <m:t>0.072</m:t>
                    </m:r>
                    <m:ctrlPr>
                      <w:rPr>
                        <w:rFonts w:ascii="Cambria Math" w:eastAsia="Cambria Math" w:hAnsi="Cambria Math" w:cs="Cambria Math"/>
                      </w:rPr>
                    </m:ctrlPr>
                  </m:e>
                </m:mr>
                <m:mr>
                  <m:e>
                    <m:r>
                      <m:rPr>
                        <m:sty m:val="p"/>
                      </m:rPr>
                      <w:rPr>
                        <w:rFonts w:ascii="Cambria Math" w:eastAsia="Cambria Math" w:hAnsi="Cambria Math" w:cs="Cambria Math"/>
                      </w:rPr>
                      <m:t>-0.115</m:t>
                    </m:r>
                  </m:e>
                  <m:e>
                    <m:r>
                      <m:rPr>
                        <m:sty m:val="p"/>
                      </m:rPr>
                      <w:rPr>
                        <w:rFonts w:ascii="Cambria Math" w:hAnsi="Cambria Math"/>
                      </w:rPr>
                      <m:t>-0.385</m:t>
                    </m:r>
                    <m:ctrlPr>
                      <w:rPr>
                        <w:rFonts w:ascii="Cambria Math" w:eastAsia="Cambria Math" w:hAnsi="Cambria Math" w:cs="Cambria Math"/>
                      </w:rPr>
                    </m:ctrlPr>
                  </m:e>
                  <m:e>
                    <m:r>
                      <m:rPr>
                        <m:sty m:val="p"/>
                      </m:rPr>
                      <w:rPr>
                        <w:rFonts w:ascii="Cambria Math" w:eastAsia="Cambria Math" w:hAnsi="Cambria Math" w:cs="Cambria Math"/>
                      </w:rPr>
                      <m:t>0.500</m:t>
                    </m:r>
                    <m:ctrlPr>
                      <w:rPr>
                        <w:rFonts w:ascii="Cambria Math" w:eastAsia="Cambria Math" w:hAnsi="Cambria Math" w:cs="Cambria Math"/>
                      </w:rPr>
                    </m:ctrlPr>
                  </m:e>
                </m:mr>
                <m:mr>
                  <m:e>
                    <m:r>
                      <m:rPr>
                        <m:sty m:val="p"/>
                      </m:rPr>
                      <w:rPr>
                        <w:rFonts w:ascii="Cambria Math" w:eastAsia="Cambria Math" w:hAnsi="Cambria Math" w:cs="Cambria Math"/>
                      </w:rPr>
                      <m:t>0.500</m:t>
                    </m:r>
                    <m:ctrlPr>
                      <w:rPr>
                        <w:rFonts w:ascii="Cambria Math" w:eastAsia="Cambria Math" w:hAnsi="Cambria Math" w:cs="Cambria Math"/>
                      </w:rPr>
                    </m:ctrlPr>
                  </m:e>
                  <m:e>
                    <m:r>
                      <m:rPr>
                        <m:sty m:val="p"/>
                      </m:rPr>
                      <w:rPr>
                        <w:rFonts w:ascii="Cambria Math" w:eastAsia="Cambria Math" w:hAnsi="Cambria Math" w:cs="Cambria Math"/>
                      </w:rPr>
                      <m:t>-0.454</m:t>
                    </m:r>
                    <m:ctrlPr>
                      <w:rPr>
                        <w:rFonts w:ascii="Cambria Math" w:eastAsia="Cambria Math" w:hAnsi="Cambria Math" w:cs="Cambria Math"/>
                      </w:rPr>
                    </m:ctrlPr>
                  </m:e>
                  <m:e>
                    <m:r>
                      <m:rPr>
                        <m:sty m:val="p"/>
                      </m:rPr>
                      <w:rPr>
                        <w:rFonts w:ascii="Cambria Math" w:eastAsia="Cambria Math" w:hAnsi="Cambria Math" w:cs="Cambria Math"/>
                      </w:rPr>
                      <m:t>-0.046</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2558C9D8" w14:textId="77777777" w:rsidR="00137003" w:rsidRPr="006D6916" w:rsidRDefault="00137003" w:rsidP="00041281"/>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041281"/>
          <w:p w14:paraId="4B5E99EF" w14:textId="77777777" w:rsidR="00DE5F23" w:rsidRPr="003D06E2" w:rsidRDefault="00DE5F23" w:rsidP="00041281"/>
        </w:tc>
      </w:tr>
    </w:tbl>
    <w:p w14:paraId="4B5E9A08" w14:textId="77777777" w:rsidR="00DE5F23" w:rsidRDefault="00DE5F23" w:rsidP="00041281">
      <w:pPr>
        <w:rPr>
          <w:lang w:val="en"/>
        </w:rPr>
      </w:pPr>
    </w:p>
    <w:p w14:paraId="2C64E0D0" w14:textId="77777777" w:rsidR="00712F34" w:rsidRDefault="00712F34" w:rsidP="00041281">
      <w:pPr>
        <w:pStyle w:val="Title"/>
      </w:pPr>
    </w:p>
    <w:p w14:paraId="4B5E9A09" w14:textId="499FB5F7" w:rsidR="00DE5F23" w:rsidRDefault="004103DC" w:rsidP="00041281">
      <w:pPr>
        <w:pStyle w:val="Title"/>
      </w:pPr>
      <w:bookmarkStart w:id="160" w:name="_Toc123383662"/>
      <w:r>
        <w:rPr>
          <w:caps w:val="0"/>
        </w:rPr>
        <w:t>SHARP FILTER</w:t>
      </w:r>
      <w:bookmarkEnd w:id="160"/>
    </w:p>
    <w:p w14:paraId="4B5E9A0A" w14:textId="77777777" w:rsidR="00DE5F23" w:rsidRDefault="00C751FC" w:rsidP="00041281">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47">
                      <a:extLst>
                        <a:ext uri="{28A0092B-C50C-407E-A947-70E740481C1C}">
                          <a14:useLocalDpi xmlns:a14="http://schemas.microsoft.com/office/drawing/2010/main" val="0"/>
                        </a:ext>
                        <a:ext uri="{96DAC541-7B7A-43D3-8B79-37D633B846F1}">
                          <asvg:svgBlip xmlns:asvg="http://schemas.microsoft.com/office/drawing/2016/SVG/main" r:embed="rId148"/>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24E935F7" w:rsidR="00DE5F23" w:rsidRDefault="00C751FC" w:rsidP="00041281">
      <w:pPr>
        <w:rPr>
          <w:noProof/>
        </w:rPr>
      </w:pPr>
      <w:bookmarkStart w:id="161" w:name="_Toc123383844"/>
      <w:r>
        <w:t xml:space="preserve">Figure </w:t>
      </w:r>
      <w:fldSimple w:instr=" SEQ Figure \* ARABIC ">
        <w:r w:rsidR="00716657">
          <w:rPr>
            <w:noProof/>
          </w:rPr>
          <w:t>139</w:t>
        </w:r>
        <w:bookmarkEnd w:id="161"/>
      </w:fldSimple>
    </w:p>
    <w:p w14:paraId="20FF9E3E" w14:textId="56DA35B9" w:rsidR="00737FBF" w:rsidRDefault="00737FBF" w:rsidP="00041281">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9"/>
                    <a:stretch>
                      <a:fillRect/>
                    </a:stretch>
                  </pic:blipFill>
                  <pic:spPr>
                    <a:xfrm>
                      <a:off x="0" y="0"/>
                      <a:ext cx="4002375" cy="1842137"/>
                    </a:xfrm>
                    <a:prstGeom prst="rect">
                      <a:avLst/>
                    </a:prstGeom>
                  </pic:spPr>
                </pic:pic>
              </a:graphicData>
            </a:graphic>
          </wp:inline>
        </w:drawing>
      </w:r>
    </w:p>
    <w:p w14:paraId="4B5E9A2B" w14:textId="55DD7926" w:rsidR="00DE5F23" w:rsidRDefault="00540CE6" w:rsidP="00041281">
      <w:r w:rsidRPr="00540CE6">
        <w:t>The sharp filter has been implemented and tested for an image size of 1024 × 1024</w:t>
      </w:r>
      <w:r>
        <w:t xml:space="preserve"> as shown </w:t>
      </w:r>
      <w:r w:rsidR="00FE2E5B">
        <w:t>figure below.</w:t>
      </w:r>
    </w:p>
    <w:p w14:paraId="207B0994" w14:textId="4B9F9918" w:rsidR="00AB32C3" w:rsidRDefault="00AE2072" w:rsidP="00041281">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48C6FF1B" w:rsidR="00367D76" w:rsidRDefault="00367D76" w:rsidP="00041281"/>
    <w:p w14:paraId="15359D7B" w14:textId="10ABAF37" w:rsidR="009C12AA" w:rsidRDefault="009C12AA" w:rsidP="00041281"/>
    <w:p w14:paraId="256D88F4" w14:textId="0F1E0621" w:rsidR="009C12AA" w:rsidRDefault="009C12AA" w:rsidP="00041281"/>
    <w:p w14:paraId="0DDDDF3B" w14:textId="4D9984C2" w:rsidR="009C12AA" w:rsidRDefault="009C12AA" w:rsidP="00041281"/>
    <w:p w14:paraId="1586E8C9" w14:textId="44814C3F" w:rsidR="009C12AA" w:rsidRDefault="009C12AA" w:rsidP="00041281"/>
    <w:p w14:paraId="2F56D857" w14:textId="1132E64E" w:rsidR="009C12AA" w:rsidRDefault="009C12AA" w:rsidP="00041281"/>
    <w:p w14:paraId="68B9FBB3" w14:textId="6882CF6D" w:rsidR="009C12AA" w:rsidRDefault="009C12AA" w:rsidP="00041281"/>
    <w:p w14:paraId="7D5C7637" w14:textId="3EEB1D0F" w:rsidR="009C12AA" w:rsidRDefault="009C12AA" w:rsidP="00041281"/>
    <w:p w14:paraId="5CC6A954" w14:textId="45DBAA1B" w:rsidR="009C12AA" w:rsidRDefault="009C12AA" w:rsidP="00041281"/>
    <w:p w14:paraId="1719A7CD" w14:textId="5111D23F" w:rsidR="009C12AA" w:rsidRDefault="009C12AA" w:rsidP="00041281"/>
    <w:p w14:paraId="33BBA5F6" w14:textId="28E681DF" w:rsidR="009C12AA" w:rsidRDefault="009C12AA" w:rsidP="00041281"/>
    <w:p w14:paraId="2E110F6B" w14:textId="124E22FB" w:rsidR="009C12AA" w:rsidRDefault="009C12AA" w:rsidP="00041281"/>
    <w:p w14:paraId="5AA0B2E6" w14:textId="20BA0F35" w:rsidR="009C12AA" w:rsidRDefault="009C12AA" w:rsidP="00041281"/>
    <w:p w14:paraId="1CE62C43" w14:textId="0404A1D1" w:rsidR="009C12AA" w:rsidRDefault="009C12AA" w:rsidP="00041281"/>
    <w:p w14:paraId="40C06E79" w14:textId="6169E9AD" w:rsidR="009C12AA" w:rsidRDefault="009C12AA" w:rsidP="00041281"/>
    <w:p w14:paraId="37366DA3" w14:textId="462EFB4F" w:rsidR="009C12AA" w:rsidRDefault="009C12AA" w:rsidP="00041281"/>
    <w:p w14:paraId="136BE8FB" w14:textId="5439E2D8" w:rsidR="009C12AA" w:rsidRDefault="009C12AA" w:rsidP="00041281"/>
    <w:p w14:paraId="4BC05501" w14:textId="77777777" w:rsidR="009C12AA" w:rsidRPr="00F90735" w:rsidRDefault="009C12AA" w:rsidP="00041281"/>
    <w:p w14:paraId="4B5E9A2C" w14:textId="17862D31" w:rsidR="00DE5F23" w:rsidRDefault="004103DC" w:rsidP="00041281">
      <w:pPr>
        <w:pStyle w:val="Title"/>
      </w:pPr>
      <w:bookmarkStart w:id="162" w:name="_Toc123383663"/>
      <w:r>
        <w:rPr>
          <w:caps w:val="0"/>
        </w:rPr>
        <w:t>BLUR FILTER</w:t>
      </w:r>
      <w:bookmarkEnd w:id="162"/>
    </w:p>
    <w:p w14:paraId="4B5E9A2D" w14:textId="77777777" w:rsidR="00DE5F23" w:rsidRDefault="00C751FC" w:rsidP="009C12AA">
      <w:pPr>
        <w:spacing w:after="0"/>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51">
                      <a:extLst>
                        <a:ext uri="{28A0092B-C50C-407E-A947-70E740481C1C}">
                          <a14:useLocalDpi xmlns:a14="http://schemas.microsoft.com/office/drawing/2010/main" val="0"/>
                        </a:ext>
                        <a:ext uri="{96DAC541-7B7A-43D3-8B79-37D633B846F1}">
                          <asvg:svgBlip xmlns:asvg="http://schemas.microsoft.com/office/drawing/2016/SVG/main" r:embed="rId152"/>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3C663A50" w:rsidR="00DE5F23" w:rsidRDefault="00C751FC" w:rsidP="009C12AA">
      <w:pPr>
        <w:spacing w:after="0"/>
        <w:rPr>
          <w:noProof/>
        </w:rPr>
      </w:pPr>
      <w:bookmarkStart w:id="163" w:name="_Toc123383845"/>
      <w:r>
        <w:t xml:space="preserve">Figure </w:t>
      </w:r>
      <w:fldSimple w:instr=" SEQ Figure \* ARABIC ">
        <w:r w:rsidR="00716657">
          <w:rPr>
            <w:noProof/>
          </w:rPr>
          <w:t>140</w:t>
        </w:r>
        <w:bookmarkEnd w:id="163"/>
      </w:fldSimple>
    </w:p>
    <w:p w14:paraId="7BCD991C" w14:textId="77777777" w:rsidR="009C12AA" w:rsidRDefault="009C12AA" w:rsidP="009C12AA">
      <w:pPr>
        <w:spacing w:after="0"/>
        <w:rPr>
          <w:noProof/>
        </w:rPr>
      </w:pPr>
    </w:p>
    <w:p w14:paraId="4B5E9A36" w14:textId="29BE280F" w:rsidR="00DE5F23" w:rsidRPr="00AA2674" w:rsidRDefault="00737FBF" w:rsidP="00041281">
      <w:r>
        <w:rPr>
          <w:noProof/>
        </w:rPr>
        <w:lastRenderedPageBreak/>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9"/>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041281">
            <w:pP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041281">
            <w:r w:rsidRPr="00B93202">
              <w:t>0.400</w:t>
            </w:r>
          </w:p>
        </w:tc>
        <w:tc>
          <w:tcPr>
            <w:tcW w:w="2394" w:type="dxa"/>
          </w:tcPr>
          <w:p w14:paraId="4B5E9A3A"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041281">
            <w:r w:rsidRPr="00B93202">
              <w:t>0.200</w:t>
            </w:r>
          </w:p>
        </w:tc>
        <w:tc>
          <w:tcPr>
            <w:tcW w:w="2394" w:type="dxa"/>
          </w:tcPr>
          <w:p w14:paraId="4B5E9A3F"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041281">
            <w:r w:rsidRPr="00B93202">
              <w:t>0.05</w:t>
            </w:r>
          </w:p>
        </w:tc>
        <w:tc>
          <w:tcPr>
            <w:tcW w:w="2394" w:type="dxa"/>
          </w:tcPr>
          <w:p w14:paraId="4B5E9A44"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041281">
            <w:r w:rsidRPr="00B93202">
              <w:t>0.605</w:t>
            </w:r>
          </w:p>
        </w:tc>
        <w:tc>
          <w:tcPr>
            <w:tcW w:w="2394" w:type="dxa"/>
          </w:tcPr>
          <w:p w14:paraId="4B5E9A49"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w:t>
            </w:r>
          </w:p>
        </w:tc>
      </w:tr>
    </w:tbl>
    <w:p w14:paraId="4B5E9A4D" w14:textId="77777777" w:rsidR="00DE5F23" w:rsidRDefault="00DE5F23" w:rsidP="00041281"/>
    <w:p w14:paraId="4F8965D8" w14:textId="77777777" w:rsidR="00BE170D" w:rsidRDefault="00BE170D" w:rsidP="00041281"/>
    <w:p w14:paraId="7004D953" w14:textId="77777777" w:rsidR="00BE170D" w:rsidRDefault="00BE170D" w:rsidP="00041281"/>
    <w:p w14:paraId="45AA79A4" w14:textId="77777777" w:rsidR="00BE170D" w:rsidRDefault="00BE170D" w:rsidP="00041281"/>
    <w:p w14:paraId="42A3E741" w14:textId="35115F8F" w:rsidR="00747D6F" w:rsidRDefault="00747D6F" w:rsidP="00041281"/>
    <w:p w14:paraId="768BBC2D" w14:textId="68C7ADC4" w:rsidR="00712F34" w:rsidRDefault="00712F34" w:rsidP="00041281"/>
    <w:p w14:paraId="4F62296B" w14:textId="03DBD952" w:rsidR="009C12AA" w:rsidRDefault="009C12AA" w:rsidP="00041281"/>
    <w:p w14:paraId="242CE466" w14:textId="2B824800" w:rsidR="009C12AA" w:rsidRDefault="009C12AA" w:rsidP="00041281"/>
    <w:p w14:paraId="4010EB83" w14:textId="2151E061" w:rsidR="009C12AA" w:rsidRDefault="009C12AA" w:rsidP="00041281"/>
    <w:p w14:paraId="5D199C43" w14:textId="552761F5" w:rsidR="009C12AA" w:rsidRDefault="009C12AA" w:rsidP="00041281"/>
    <w:p w14:paraId="62E5D4E2" w14:textId="4C8873E1" w:rsidR="009C12AA" w:rsidRDefault="009C12AA" w:rsidP="00041281"/>
    <w:p w14:paraId="29D258E1" w14:textId="7BA9D74C" w:rsidR="009C12AA" w:rsidRDefault="009C12AA" w:rsidP="00041281"/>
    <w:p w14:paraId="3DB58901" w14:textId="4A0C3B47" w:rsidR="009C12AA" w:rsidRDefault="009C12AA" w:rsidP="00041281"/>
    <w:p w14:paraId="524B00A3" w14:textId="0CA010E8" w:rsidR="009C12AA" w:rsidRDefault="009C12AA" w:rsidP="00041281"/>
    <w:p w14:paraId="73B54C8D" w14:textId="77777777" w:rsidR="009C12AA" w:rsidRPr="00C6153C" w:rsidRDefault="009C12AA" w:rsidP="00041281"/>
    <w:p w14:paraId="4B5E9A4E" w14:textId="39663FE9" w:rsidR="00DE5F23" w:rsidRDefault="004103DC" w:rsidP="00041281">
      <w:pPr>
        <w:pStyle w:val="Title"/>
      </w:pPr>
      <w:bookmarkStart w:id="164" w:name="_Toc123383664"/>
      <w:r>
        <w:rPr>
          <w:caps w:val="0"/>
        </w:rPr>
        <w:lastRenderedPageBreak/>
        <w:t>EMBOSS FILTER</w:t>
      </w:r>
      <w:bookmarkEnd w:id="164"/>
    </w:p>
    <w:p w14:paraId="7181A085" w14:textId="14F81424" w:rsidR="00737FBF" w:rsidRPr="00737FBF" w:rsidRDefault="00737FBF" w:rsidP="00041281">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9"/>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041281">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041281">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041281">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041281"/>
    <w:p w14:paraId="4B5E9A76" w14:textId="41FBCA3A" w:rsidR="00DE5F23" w:rsidRDefault="004103DC" w:rsidP="00041281">
      <w:pPr>
        <w:pStyle w:val="Title"/>
      </w:pPr>
      <w:bookmarkStart w:id="165" w:name="_Toc123383665"/>
      <w:r>
        <w:rPr>
          <w:caps w:val="0"/>
        </w:rPr>
        <w:t>SOBEL FILTER</w:t>
      </w:r>
      <w:bookmarkEnd w:id="165"/>
    </w:p>
    <w:p w14:paraId="2D52CD8D" w14:textId="3676029E" w:rsidR="004D0F79" w:rsidRDefault="00AE508E" w:rsidP="00041281">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proofErr w:type="gramStart"/>
      <w:r w:rsidRPr="00AE508E">
        <w:t>taps(</w:t>
      </w:r>
      <w:proofErr w:type="gramEnd"/>
      <w:r w:rsidRPr="00AE508E">
        <w:t>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 xml:space="preserve">Final output of vertical and horizontal is given by </w:t>
      </w:r>
      <w:proofErr w:type="spellStart"/>
      <w:r w:rsidRPr="00AE508E">
        <w:t>R</w:t>
      </w:r>
      <w:r w:rsidRPr="00ED141F">
        <w:rPr>
          <w:vertAlign w:val="subscript"/>
        </w:rPr>
        <w:t>xy</w:t>
      </w:r>
      <w:proofErr w:type="spellEnd"/>
      <w:r w:rsidRPr="00AE508E">
        <w:t xml:space="preserve"> which is the square root of sum </w:t>
      </w:r>
      <w:proofErr w:type="spellStart"/>
      <w:r w:rsidRPr="00AE508E">
        <w:t>K</w:t>
      </w:r>
      <w:r w:rsidRPr="001648A6">
        <w:rPr>
          <w:vertAlign w:val="subscript"/>
        </w:rPr>
        <w:t>vy</w:t>
      </w:r>
      <w:proofErr w:type="spellEnd"/>
      <w:r w:rsidRPr="001648A6">
        <w:rPr>
          <w:vertAlign w:val="subscript"/>
        </w:rPr>
        <w:t xml:space="preserve"> </w:t>
      </w:r>
      <w:r w:rsidRPr="00AE508E">
        <w:t xml:space="preserve">and </w:t>
      </w:r>
      <w:proofErr w:type="spellStart"/>
      <w:r w:rsidRPr="00AE508E">
        <w:t>K</w:t>
      </w:r>
      <w:r w:rsidRPr="001648A6">
        <w:rPr>
          <w:vertAlign w:val="subscript"/>
        </w:rPr>
        <w:t>vx</w:t>
      </w:r>
      <w:proofErr w:type="spellEnd"/>
      <w:r w:rsidRPr="00AE508E">
        <w:t>. √ . The Figure below illustrates the concept of Sobel Filter for Video Edge detection.</w:t>
      </w:r>
    </w:p>
    <w:p w14:paraId="18076064" w14:textId="53097824" w:rsidR="007D4B28" w:rsidRDefault="007D4B28" w:rsidP="00041281">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5">
                      <a:extLst>
                        <a:ext uri="{BEBA8EAE-BF5A-486C-A8C5-ECC9F3942E4B}">
                          <a14:imgProps xmlns:a14="http://schemas.microsoft.com/office/drawing/2010/main">
                            <a14:imgLayer r:embed="rId156">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041281">
      <w:r w:rsidRPr="00C365D7">
        <w:t xml:space="preserve">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w:t>
      </w:r>
      <w:proofErr w:type="spellStart"/>
      <w:r w:rsidRPr="00C365D7">
        <w:t>R</w:t>
      </w:r>
      <w:r w:rsidRPr="00C365D7">
        <w:rPr>
          <w:vertAlign w:val="subscript"/>
        </w:rPr>
        <w:t>xy</w:t>
      </w:r>
      <w:proofErr w:type="spellEnd"/>
      <w:r w:rsidRPr="00C365D7">
        <w:t xml:space="preserve"> is calculated the value is compared with threshold which is the user input from the switches (12 to 1).</w:t>
      </w:r>
      <w:r>
        <w:t xml:space="preserve"> </w:t>
      </w:r>
      <w:r w:rsidRPr="00C365D7">
        <w:t xml:space="preserve">If the pixel output from </w:t>
      </w:r>
      <w:proofErr w:type="spellStart"/>
      <w:r w:rsidRPr="00C365D7">
        <w:t>R</w:t>
      </w:r>
      <w:r w:rsidRPr="00C365D7">
        <w:rPr>
          <w:vertAlign w:val="subscript"/>
        </w:rPr>
        <w:t>xy</w:t>
      </w:r>
      <w:proofErr w:type="spellEnd"/>
      <w:r w:rsidRPr="00C365D7">
        <w:t xml:space="preserve"> is greater than the threshold, the pixel is detected as the edge otherwise no output to the RGB channel.</w:t>
      </w:r>
    </w:p>
    <w:p w14:paraId="38BD9950" w14:textId="77777777" w:rsidR="00875399" w:rsidRDefault="00875399" w:rsidP="00041281"/>
    <w:p w14:paraId="50751278" w14:textId="77777777" w:rsidR="00875399" w:rsidRDefault="00875399" w:rsidP="00041281"/>
    <w:p w14:paraId="125A6908" w14:textId="77777777" w:rsidR="00875399" w:rsidRDefault="00875399" w:rsidP="00041281"/>
    <w:p w14:paraId="0106A6AC" w14:textId="77777777" w:rsidR="00875399" w:rsidRDefault="00875399" w:rsidP="00041281"/>
    <w:p w14:paraId="7E89194D" w14:textId="77777777" w:rsidR="00F832AF" w:rsidRDefault="00F832AF" w:rsidP="00041281"/>
    <w:p w14:paraId="5056CA4D" w14:textId="77777777" w:rsidR="00F832AF" w:rsidRDefault="00F832AF" w:rsidP="00041281"/>
    <w:p w14:paraId="3D4A0CAA" w14:textId="77777777" w:rsidR="00875399" w:rsidRDefault="00875399" w:rsidP="00041281"/>
    <w:p w14:paraId="4B5E9A7E" w14:textId="7734BD2B" w:rsidR="00DE5F23" w:rsidRDefault="00861D7E" w:rsidP="00041281">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34FDA3C6" w14:textId="77777777" w:rsidR="00D07FB4" w:rsidRDefault="00747D6F" w:rsidP="00041281">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62B9F73A" w:rsidR="00DE5F23" w:rsidRDefault="00D07FB4" w:rsidP="00041281">
      <w:pPr>
        <w:pStyle w:val="Caption"/>
      </w:pPr>
      <w:bookmarkStart w:id="166" w:name="_Toc123383846"/>
      <w:r>
        <w:t xml:space="preserve">Figure </w:t>
      </w:r>
      <w:fldSimple w:instr=" SEQ Figure \* ARABIC ">
        <w:r w:rsidR="00716657">
          <w:rPr>
            <w:noProof/>
          </w:rPr>
          <w:t>141</w:t>
        </w:r>
        <w:bookmarkEnd w:id="166"/>
      </w:fldSimple>
    </w:p>
    <w:p w14:paraId="4B5E9AAF" w14:textId="77777777" w:rsidR="00DE5F23" w:rsidRDefault="00DE5F23" w:rsidP="00041281"/>
    <w:p w14:paraId="0E00FF5F" w14:textId="77777777" w:rsidR="004D6A30" w:rsidRDefault="004D6A30" w:rsidP="00041281"/>
    <w:p w14:paraId="4B5E9AB0" w14:textId="15EC675D" w:rsidR="00DE5F23" w:rsidRDefault="004103DC" w:rsidP="00041281">
      <w:pPr>
        <w:pStyle w:val="Title"/>
      </w:pPr>
      <w:bookmarkStart w:id="167" w:name="_Toc123383666"/>
      <w:r>
        <w:rPr>
          <w:caps w:val="0"/>
        </w:rPr>
        <w:lastRenderedPageBreak/>
        <w:t>YCBCR COLOR SPACE</w:t>
      </w:r>
      <w:bookmarkEnd w:id="167"/>
    </w:p>
    <w:p w14:paraId="76B5C9E0" w14:textId="77777777"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041281">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04009298" w:rsidR="00712F34" w:rsidRPr="00712F34" w:rsidRDefault="00712F34" w:rsidP="00041281">
      <w:pPr>
        <w:pStyle w:val="Caption"/>
      </w:pPr>
      <w:bookmarkStart w:id="168" w:name="_Toc123383847"/>
      <w:r>
        <w:t xml:space="preserve">Figure </w:t>
      </w:r>
      <w:fldSimple w:instr=" SEQ Figure \* ARABIC ">
        <w:r w:rsidR="00716657">
          <w:rPr>
            <w:noProof/>
          </w:rPr>
          <w:t>142</w:t>
        </w:r>
        <w:bookmarkEnd w:id="168"/>
      </w:fldSimple>
    </w:p>
    <w:p w14:paraId="12B20D99" w14:textId="2A8D69F2" w:rsidR="00191682" w:rsidRPr="00191682" w:rsidRDefault="003D6706" w:rsidP="00041281">
      <w:proofErr w:type="spellStart"/>
      <w:r w:rsidRPr="003D6706">
        <w:t>Cb</w:t>
      </w:r>
      <w:proofErr w:type="spellEnd"/>
      <w:r w:rsidRPr="003D6706">
        <w:t xml:space="preserve"> refers to the blue-difference chroma component, and Cr refers to the red-difference chroma component.</w:t>
      </w:r>
    </w:p>
    <w:p w14:paraId="3801A5BF" w14:textId="77777777" w:rsidR="00191682" w:rsidRDefault="00191682" w:rsidP="00041281">
      <w:r>
        <w:rPr>
          <w:noProof/>
        </w:rPr>
        <w:lastRenderedPageBreak/>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13B2E7E9" w:rsidR="00621DA5" w:rsidRPr="00621DA5" w:rsidRDefault="00191682" w:rsidP="00041281">
      <w:pPr>
        <w:pStyle w:val="Caption"/>
        <w:rPr>
          <w:noProof/>
        </w:rPr>
      </w:pPr>
      <w:bookmarkStart w:id="169" w:name="_Toc123383848"/>
      <w:r>
        <w:t xml:space="preserve">Figure </w:t>
      </w:r>
      <w:fldSimple w:instr=" SEQ Figure \* ARABIC ">
        <w:r w:rsidR="00716657">
          <w:rPr>
            <w:noProof/>
          </w:rPr>
          <w:t>143</w:t>
        </w:r>
        <w:bookmarkEnd w:id="169"/>
      </w:fldSimple>
    </w:p>
    <w:p w14:paraId="4E0A1142" w14:textId="77777777" w:rsidR="009C12AA" w:rsidRDefault="009C12AA" w:rsidP="00041281">
      <w:pPr>
        <w:pStyle w:val="Title"/>
      </w:pPr>
    </w:p>
    <w:p w14:paraId="35616C11" w14:textId="77777777" w:rsidR="009C12AA" w:rsidRDefault="009C12AA" w:rsidP="00041281">
      <w:pPr>
        <w:pStyle w:val="Title"/>
      </w:pPr>
    </w:p>
    <w:p w14:paraId="1F546F8C" w14:textId="77777777" w:rsidR="009C12AA" w:rsidRDefault="009C12AA" w:rsidP="00041281">
      <w:pPr>
        <w:pStyle w:val="Title"/>
      </w:pPr>
    </w:p>
    <w:p w14:paraId="37B582EA" w14:textId="77777777" w:rsidR="009C12AA" w:rsidRDefault="009C12AA" w:rsidP="00041281">
      <w:pPr>
        <w:pStyle w:val="Title"/>
      </w:pPr>
    </w:p>
    <w:p w14:paraId="5216C9CD" w14:textId="77777777" w:rsidR="009C12AA" w:rsidRDefault="009C12AA" w:rsidP="00041281">
      <w:pPr>
        <w:pStyle w:val="Title"/>
      </w:pPr>
    </w:p>
    <w:p w14:paraId="2ECAAAC5" w14:textId="77777777" w:rsidR="009C12AA" w:rsidRDefault="009C12AA" w:rsidP="00041281">
      <w:pPr>
        <w:pStyle w:val="Title"/>
      </w:pPr>
    </w:p>
    <w:p w14:paraId="755C2E8A" w14:textId="77777777" w:rsidR="009C12AA" w:rsidRDefault="009C12AA" w:rsidP="00041281">
      <w:pPr>
        <w:pStyle w:val="Title"/>
      </w:pPr>
    </w:p>
    <w:p w14:paraId="77DCB2E3" w14:textId="77777777" w:rsidR="009C12AA" w:rsidRDefault="009C12AA" w:rsidP="00041281">
      <w:pPr>
        <w:pStyle w:val="Title"/>
      </w:pPr>
    </w:p>
    <w:p w14:paraId="4B5E9AEC" w14:textId="09446070" w:rsidR="00DE5F23" w:rsidRDefault="00495C54" w:rsidP="00041281">
      <w:pPr>
        <w:pStyle w:val="Title"/>
      </w:pPr>
      <w:bookmarkStart w:id="170" w:name="_Toc123383667"/>
      <w:r>
        <w:rPr>
          <w:caps w:val="0"/>
        </w:rPr>
        <w:lastRenderedPageBreak/>
        <w:t>COLOR ADJUST MATRIX</w:t>
      </w:r>
      <w:bookmarkEnd w:id="170"/>
    </w:p>
    <w:p w14:paraId="2FDE77BE" w14:textId="77777777" w:rsidR="004B2E86" w:rsidRPr="004B2E86" w:rsidRDefault="004B2E86" w:rsidP="00041281"/>
    <w:p w14:paraId="4B5E9AED" w14:textId="77777777" w:rsidR="00DE5F23" w:rsidRDefault="00C751FC" w:rsidP="009C12AA">
      <w:pPr>
        <w:spacing w:after="0"/>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59">
                      <a:extLst>
                        <a:ext uri="{28A0092B-C50C-407E-A947-70E740481C1C}">
                          <a14:useLocalDpi xmlns:a14="http://schemas.microsoft.com/office/drawing/2010/main" val="0"/>
                        </a:ext>
                        <a:ext uri="{96DAC541-7B7A-43D3-8B79-37D633B846F1}">
                          <asvg:svgBlip xmlns:asvg="http://schemas.microsoft.com/office/drawing/2016/SVG/main" r:embed="rId160"/>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5FA61ACA" w:rsidR="00DE5F23" w:rsidRDefault="00C751FC" w:rsidP="009C12AA">
      <w:pPr>
        <w:pStyle w:val="Caption"/>
        <w:spacing w:after="0"/>
      </w:pPr>
      <w:bookmarkStart w:id="171" w:name="_Toc123383849"/>
      <w:r>
        <w:t xml:space="preserve">Figure </w:t>
      </w:r>
      <w:fldSimple w:instr=" SEQ Figure \* ARABIC ">
        <w:r w:rsidR="00716657">
          <w:rPr>
            <w:noProof/>
          </w:rPr>
          <w:t>144</w:t>
        </w:r>
        <w:bookmarkEnd w:id="171"/>
      </w:fldSimple>
    </w:p>
    <w:p w14:paraId="2F65E043" w14:textId="5C164083" w:rsidR="006A1E20" w:rsidRDefault="00D65625" w:rsidP="00041281">
      <w:pPr>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CAM</m:t>
                        </m:r>
                      </m:sub>
                    </m:sSub>
                  </m:e>
                </m:mr>
                <m:mr>
                  <m:e>
                    <m:sSub>
                      <m:sSubPr>
                        <m:ctrlPr>
                          <w:rPr>
                            <w:rFonts w:ascii="Cambria Math" w:hAnsi="Cambria Math"/>
                          </w:rPr>
                        </m:ctrlPr>
                      </m:sSubPr>
                      <m:e>
                        <m:r>
                          <w:rPr>
                            <w:rFonts w:ascii="Cambria Math" w:hAnsi="Cambria Math"/>
                          </w:rPr>
                          <m:t>G</m:t>
                        </m:r>
                      </m:e>
                      <m:sub>
                        <m:r>
                          <w:rPr>
                            <w:rFonts w:ascii="Cambria Math" w:hAnsi="Cambria Math"/>
                          </w:rPr>
                          <m:t>CAM</m:t>
                        </m:r>
                      </m:sub>
                    </m:sSub>
                  </m:e>
                </m:mr>
                <m:mr>
                  <m:e>
                    <m:sSub>
                      <m:sSubPr>
                        <m:ctrlPr>
                          <w:rPr>
                            <w:rFonts w:ascii="Cambria Math" w:hAnsi="Cambria Math"/>
                          </w:rPr>
                        </m:ctrlPr>
                      </m:sSubPr>
                      <m:e>
                        <m:r>
                          <w:rPr>
                            <w:rFonts w:ascii="Cambria Math" w:hAnsi="Cambria Math"/>
                          </w:rPr>
                          <m:t>B</m:t>
                        </m:r>
                      </m:e>
                      <m:sub>
                        <m:r>
                          <w:rPr>
                            <w:rFonts w:ascii="Cambria Math" w:hAnsi="Cambria Math"/>
                          </w:rPr>
                          <m:t>CAM</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K</m:t>
                    </m:r>
                    <m:r>
                      <m:rPr>
                        <m:sty m:val="p"/>
                      </m:rPr>
                      <w:rPr>
                        <w:rFonts w:ascii="Cambria Math" w:hAnsi="Cambria Math"/>
                      </w:rPr>
                      <m:t>1</m:t>
                    </m:r>
                  </m:e>
                  <m:e>
                    <m:r>
                      <w:rPr>
                        <w:rFonts w:ascii="Cambria Math" w:hAnsi="Cambria Math"/>
                      </w:rPr>
                      <m:t>K</m:t>
                    </m:r>
                    <m:r>
                      <m:rPr>
                        <m:sty m:val="p"/>
                      </m:rPr>
                      <w:rPr>
                        <w:rFonts w:ascii="Cambria Math" w:hAnsi="Cambria Math"/>
                      </w:rPr>
                      <m:t>2</m:t>
                    </m:r>
                  </m:e>
                  <m:e>
                    <m:r>
                      <w:rPr>
                        <w:rFonts w:ascii="Cambria Math" w:hAnsi="Cambria Math"/>
                      </w:rPr>
                      <m:t>K</m:t>
                    </m:r>
                    <m:r>
                      <m:rPr>
                        <m:sty m:val="p"/>
                      </m:rPr>
                      <w:rPr>
                        <w:rFonts w:ascii="Cambria Math" w:hAnsi="Cambria Math"/>
                      </w:rPr>
                      <m:t>3</m:t>
                    </m:r>
                    <m:ctrlPr>
                      <w:rPr>
                        <w:rFonts w:ascii="Cambria Math" w:eastAsia="Cambria Math" w:hAnsi="Cambria Math" w:cs="Cambria Math"/>
                      </w:rPr>
                    </m:ctrlPr>
                  </m:e>
                </m:mr>
                <m:mr>
                  <m:e>
                    <m:r>
                      <w:rPr>
                        <w:rFonts w:ascii="Cambria Math" w:eastAsia="Cambria Math" w:hAnsi="Cambria Math" w:cs="Cambria Math"/>
                      </w:rPr>
                      <m:t>K</m:t>
                    </m:r>
                    <m:r>
                      <m:rPr>
                        <m:sty m:val="p"/>
                      </m:rPr>
                      <w:rPr>
                        <w:rFonts w:ascii="Cambria Math" w:eastAsia="Cambria Math" w:hAnsi="Cambria Math" w:cs="Cambria Math"/>
                      </w:rPr>
                      <m:t>4</m:t>
                    </m:r>
                  </m:e>
                  <m:e>
                    <m:r>
                      <w:rPr>
                        <w:rFonts w:ascii="Cambria Math" w:hAnsi="Cambria Math"/>
                      </w:rPr>
                      <m:t>K</m:t>
                    </m:r>
                    <m:r>
                      <m:rPr>
                        <m:sty m:val="p"/>
                      </m:rPr>
                      <w:rPr>
                        <w:rFonts w:ascii="Cambria Math" w:hAnsi="Cambria Math"/>
                      </w:rPr>
                      <m:t>5</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6</m:t>
                    </m:r>
                    <m:ctrlPr>
                      <w:rPr>
                        <w:rFonts w:ascii="Cambria Math" w:eastAsia="Cambria Math" w:hAnsi="Cambria Math" w:cs="Cambria Math"/>
                      </w:rPr>
                    </m:ctrlPr>
                  </m:e>
                </m:mr>
                <m:mr>
                  <m:e>
                    <m:r>
                      <w:rPr>
                        <w:rFonts w:ascii="Cambria Math" w:eastAsia="Cambria Math" w:hAnsi="Cambria Math" w:cs="Cambria Math"/>
                      </w:rPr>
                      <m:t>K</m:t>
                    </m:r>
                    <m:r>
                      <m:rPr>
                        <m:sty m:val="p"/>
                      </m:rPr>
                      <w:rPr>
                        <w:rFonts w:ascii="Cambria Math" w:eastAsia="Cambria Math" w:hAnsi="Cambria Math" w:cs="Cambria Math"/>
                      </w:rPr>
                      <m:t>7</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8</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9</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77E4A6DC" w14:textId="77777777" w:rsidR="00F41D97" w:rsidRDefault="00F41D97" w:rsidP="00041281">
      <w:pPr>
        <w:rPr>
          <w:noProof/>
        </w:rPr>
      </w:pPr>
    </w:p>
    <w:p w14:paraId="4B5E9AEF" w14:textId="77777777" w:rsidR="00DE5F23" w:rsidRDefault="00C751FC" w:rsidP="00041281">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041281">
      <w:r w:rsidRPr="00ED517A">
        <w:t xml:space="preserve">The color transformations </w:t>
      </w:r>
      <w:r w:rsidR="00501F50" w:rsidRPr="00ED517A">
        <w:t xml:space="preserve">defined </w:t>
      </w:r>
      <w:r w:rsidRPr="00ED517A">
        <w:t xml:space="preserve">in this section </w:t>
      </w:r>
      <w:r w:rsidR="00A444D9" w:rsidRPr="00ED517A">
        <w:t>are for each color in pixel</w:t>
      </w:r>
      <w:r w:rsidR="00AE207D" w:rsidRPr="00ED517A">
        <w:t xml:space="preserve"> changed into unique color</w:t>
      </w:r>
      <w:r w:rsidR="00CA3B11" w:rsidRPr="00ED517A">
        <w:t xml:space="preserve"> </w:t>
      </w:r>
      <w:r w:rsidR="003A31F6" w:rsidRPr="00ED517A">
        <w:t xml:space="preserve">as </w:t>
      </w:r>
      <w:r w:rsidR="001B094B" w:rsidRPr="00ED517A">
        <w:t xml:space="preserve">multicolor </w:t>
      </w:r>
      <w:r w:rsidR="00D45AE0" w:rsidRPr="00ED517A">
        <w:t xml:space="preserve">colors range </w:t>
      </w:r>
      <w:r w:rsidR="00621E67" w:rsidRPr="00ED517A">
        <w:t xml:space="preserve">changed into </w:t>
      </w:r>
      <w:r w:rsidR="0043263E" w:rsidRPr="00ED517A">
        <w:t>single color.</w:t>
      </w:r>
    </w:p>
    <w:p w14:paraId="0AFBA21E" w14:textId="77777777" w:rsidR="00077C2B" w:rsidRDefault="00077C2B" w:rsidP="00041281"/>
    <w:p w14:paraId="40F59BEE" w14:textId="77777777" w:rsidR="00077C2B" w:rsidRDefault="00077C2B" w:rsidP="00041281"/>
    <w:p w14:paraId="2565A760" w14:textId="77777777" w:rsidR="00077C2B" w:rsidRDefault="00077C2B" w:rsidP="00041281"/>
    <w:p w14:paraId="7E2A8A84" w14:textId="77777777" w:rsidR="00077C2B" w:rsidRDefault="00077C2B" w:rsidP="00041281"/>
    <w:p w14:paraId="3F3EE5F0" w14:textId="77777777" w:rsidR="00077C2B" w:rsidRDefault="00077C2B" w:rsidP="00041281"/>
    <w:p w14:paraId="2A5FD974" w14:textId="77777777" w:rsidR="00077C2B" w:rsidRDefault="00077C2B" w:rsidP="00041281"/>
    <w:p w14:paraId="5F16197F" w14:textId="77777777" w:rsidR="00077C2B" w:rsidRDefault="00077C2B" w:rsidP="00041281"/>
    <w:p w14:paraId="51A81EBB" w14:textId="77777777" w:rsidR="00077C2B" w:rsidRDefault="00077C2B" w:rsidP="00041281"/>
    <w:p w14:paraId="2A67EA64" w14:textId="77777777" w:rsidR="00077C2B" w:rsidRDefault="00077C2B" w:rsidP="00041281"/>
    <w:p w14:paraId="4F0932BF" w14:textId="39AFDAC1" w:rsidR="0010069B" w:rsidRPr="00944806" w:rsidRDefault="00077C2B" w:rsidP="00041281">
      <w:r w:rsidRPr="00944806">
        <w:lastRenderedPageBreak/>
        <w:t xml:space="preserve">COLOR MANIPULATION INDEX # </w:t>
      </w:r>
      <w:r>
        <w:t>0</w:t>
      </w:r>
      <w:r w:rsidRPr="00944806">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041281">
            <w:pPr>
              <w:rPr>
                <w:b w:val="0"/>
                <w:bCs w:val="0"/>
              </w:rPr>
            </w:pPr>
            <w: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041281"/>
          <w:p w14:paraId="4B5E9AF3" w14:textId="77777777" w:rsidR="00DE5F23" w:rsidRPr="003D5161" w:rsidRDefault="00C751FC" w:rsidP="00041281">
            <w:pPr>
              <w:rPr>
                <w:sz w:val="16"/>
                <w:szCs w:val="16"/>
              </w:rPr>
            </w:pPr>
            <w:r w:rsidRPr="003D5161">
              <w:t>CAM-1</w:t>
            </w:r>
          </w:p>
        </w:tc>
        <w:tc>
          <w:tcPr>
            <w:tcW w:w="810" w:type="dxa"/>
          </w:tcPr>
          <w:p w14:paraId="4B5E9AF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5</w:t>
            </w:r>
            <w:r w:rsidRPr="00767343">
              <w:t>.</w:t>
            </w:r>
            <w:r>
              <w:t>000</w:t>
            </w:r>
          </w:p>
        </w:tc>
        <w:tc>
          <w:tcPr>
            <w:tcW w:w="810" w:type="dxa"/>
          </w:tcPr>
          <w:p w14:paraId="4B5E9AF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3</w:t>
            </w:r>
            <w:r w:rsidRPr="00767343">
              <w:t>.</w:t>
            </w:r>
            <w:r>
              <w:t xml:space="preserve"> 313</w:t>
            </w:r>
          </w:p>
        </w:tc>
        <w:tc>
          <w:tcPr>
            <w:tcW w:w="900" w:type="dxa"/>
          </w:tcPr>
          <w:p w14:paraId="4B5E9AF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1</w:t>
            </w:r>
            <w:r w:rsidRPr="00767343">
              <w:t>.</w:t>
            </w:r>
            <w:r>
              <w:t xml:space="preserve"> 687</w:t>
            </w:r>
          </w:p>
        </w:tc>
        <w:tc>
          <w:tcPr>
            <w:tcW w:w="810" w:type="dxa"/>
          </w:tcPr>
          <w:p w14:paraId="4B5E9AF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041281"/>
        </w:tc>
        <w:tc>
          <w:tcPr>
            <w:tcW w:w="810" w:type="dxa"/>
          </w:tcPr>
          <w:p w14:paraId="4B5E9AF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w:t>
            </w:r>
            <w:r>
              <w:t>1</w:t>
            </w:r>
            <w:r w:rsidRPr="00767343">
              <w:t>.</w:t>
            </w:r>
            <w:r>
              <w:t xml:space="preserve"> 687</w:t>
            </w:r>
          </w:p>
        </w:tc>
        <w:tc>
          <w:tcPr>
            <w:tcW w:w="810" w:type="dxa"/>
          </w:tcPr>
          <w:p w14:paraId="4B5E9AF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5</w:t>
            </w:r>
            <w:r w:rsidRPr="00767343">
              <w:t>.</w:t>
            </w:r>
            <w:r>
              <w:t>000</w:t>
            </w:r>
          </w:p>
        </w:tc>
        <w:tc>
          <w:tcPr>
            <w:tcW w:w="900" w:type="dxa"/>
          </w:tcPr>
          <w:p w14:paraId="4B5E9AF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w:t>
            </w:r>
            <w:r>
              <w:t>3</w:t>
            </w:r>
            <w:r w:rsidRPr="00767343">
              <w:t>.</w:t>
            </w:r>
            <w:r>
              <w:t xml:space="preserve"> 313</w:t>
            </w:r>
          </w:p>
        </w:tc>
        <w:tc>
          <w:tcPr>
            <w:tcW w:w="810" w:type="dxa"/>
          </w:tcPr>
          <w:p w14:paraId="4B5E9AF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041281"/>
        </w:tc>
        <w:tc>
          <w:tcPr>
            <w:tcW w:w="810" w:type="dxa"/>
          </w:tcPr>
          <w:p w14:paraId="4B5E9B0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3</w:t>
            </w:r>
            <w:r w:rsidRPr="00767343">
              <w:t>.</w:t>
            </w:r>
            <w:r>
              <w:t xml:space="preserve"> 313</w:t>
            </w:r>
          </w:p>
        </w:tc>
        <w:tc>
          <w:tcPr>
            <w:tcW w:w="810" w:type="dxa"/>
          </w:tcPr>
          <w:p w14:paraId="4B5E9B0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1</w:t>
            </w:r>
            <w:r w:rsidRPr="00767343">
              <w:t>.</w:t>
            </w:r>
            <w:r>
              <w:t xml:space="preserve"> 687</w:t>
            </w:r>
          </w:p>
        </w:tc>
        <w:tc>
          <w:tcPr>
            <w:tcW w:w="900" w:type="dxa"/>
          </w:tcPr>
          <w:p w14:paraId="4B5E9B0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5</w:t>
            </w:r>
            <w:r w:rsidRPr="00767343">
              <w:t>.</w:t>
            </w:r>
            <w:r>
              <w:t>000</w:t>
            </w:r>
          </w:p>
        </w:tc>
        <w:tc>
          <w:tcPr>
            <w:tcW w:w="810" w:type="dxa"/>
          </w:tcPr>
          <w:p w14:paraId="4B5E9B0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041281"/>
        </w:tc>
        <w:tc>
          <w:tcPr>
            <w:tcW w:w="810" w:type="dxa"/>
          </w:tcPr>
          <w:p w14:paraId="4B5E9B0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B0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B0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B0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041281"/>
          <w:p w14:paraId="4B5E9B0C" w14:textId="77777777" w:rsidR="00DE5F23" w:rsidRPr="003D5161" w:rsidRDefault="00C751FC" w:rsidP="00041281">
            <w:pPr>
              <w:rPr>
                <w:sz w:val="16"/>
                <w:szCs w:val="16"/>
              </w:rPr>
            </w:pPr>
            <w:r w:rsidRPr="003D5161">
              <w:t>CAM-2</w:t>
            </w:r>
          </w:p>
        </w:tc>
        <w:tc>
          <w:tcPr>
            <w:tcW w:w="810" w:type="dxa"/>
          </w:tcPr>
          <w:p w14:paraId="4B5E9B0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3B7800">
              <w:t>1</w:t>
            </w:r>
            <w:r>
              <w:t>.</w:t>
            </w:r>
            <w:r w:rsidRPr="003B7800">
              <w:t>200</w:t>
            </w:r>
          </w:p>
        </w:tc>
        <w:tc>
          <w:tcPr>
            <w:tcW w:w="810" w:type="dxa"/>
          </w:tcPr>
          <w:p w14:paraId="4B5E9B0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35</w:t>
            </w:r>
          </w:p>
        </w:tc>
        <w:tc>
          <w:tcPr>
            <w:tcW w:w="900" w:type="dxa"/>
          </w:tcPr>
          <w:p w14:paraId="4B5E9B0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165</w:t>
            </w:r>
          </w:p>
        </w:tc>
        <w:tc>
          <w:tcPr>
            <w:tcW w:w="810" w:type="dxa"/>
          </w:tcPr>
          <w:p w14:paraId="4B5E9B1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w:t>
            </w:r>
            <w:r>
              <w:t>6</w:t>
            </w:r>
            <w:r w:rsidRPr="00767343">
              <w:t>0</w:t>
            </w:r>
            <w: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041281"/>
        </w:tc>
        <w:tc>
          <w:tcPr>
            <w:tcW w:w="810" w:type="dxa"/>
          </w:tcPr>
          <w:p w14:paraId="4B5E9B1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165</w:t>
            </w:r>
          </w:p>
        </w:tc>
        <w:tc>
          <w:tcPr>
            <w:tcW w:w="810" w:type="dxa"/>
          </w:tcPr>
          <w:p w14:paraId="4B5E9B1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3B7800">
              <w:t>1</w:t>
            </w:r>
            <w:r>
              <w:t>.</w:t>
            </w:r>
            <w:r w:rsidRPr="003B7800">
              <w:t>200</w:t>
            </w:r>
          </w:p>
        </w:tc>
        <w:tc>
          <w:tcPr>
            <w:tcW w:w="900" w:type="dxa"/>
          </w:tcPr>
          <w:p w14:paraId="4B5E9B1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35</w:t>
            </w:r>
          </w:p>
        </w:tc>
        <w:tc>
          <w:tcPr>
            <w:tcW w:w="810" w:type="dxa"/>
          </w:tcPr>
          <w:p w14:paraId="4B5E9B1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w:t>
            </w:r>
            <w:r>
              <w:t>6</w:t>
            </w:r>
            <w:r w:rsidRPr="00767343">
              <w:t>0</w:t>
            </w:r>
            <w: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041281"/>
        </w:tc>
        <w:tc>
          <w:tcPr>
            <w:tcW w:w="810" w:type="dxa"/>
          </w:tcPr>
          <w:p w14:paraId="4B5E9B1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35</w:t>
            </w:r>
          </w:p>
        </w:tc>
        <w:tc>
          <w:tcPr>
            <w:tcW w:w="810" w:type="dxa"/>
          </w:tcPr>
          <w:p w14:paraId="4B5E9B1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165</w:t>
            </w:r>
          </w:p>
        </w:tc>
        <w:tc>
          <w:tcPr>
            <w:tcW w:w="900" w:type="dxa"/>
          </w:tcPr>
          <w:p w14:paraId="4B5E9B1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3B7800">
              <w:t>1</w:t>
            </w:r>
            <w:r>
              <w:t>.</w:t>
            </w:r>
            <w:r w:rsidRPr="003B7800">
              <w:t>200</w:t>
            </w:r>
          </w:p>
        </w:tc>
        <w:tc>
          <w:tcPr>
            <w:tcW w:w="810" w:type="dxa"/>
          </w:tcPr>
          <w:p w14:paraId="4B5E9B1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w:t>
            </w:r>
            <w:r>
              <w:t>6</w:t>
            </w:r>
            <w:r w:rsidRPr="00767343">
              <w:t>0</w:t>
            </w:r>
            <w: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041281"/>
        </w:tc>
        <w:tc>
          <w:tcPr>
            <w:tcW w:w="810" w:type="dxa"/>
          </w:tcPr>
          <w:p w14:paraId="4B5E9B1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810" w:type="dxa"/>
          </w:tcPr>
          <w:p w14:paraId="4B5E9B2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900" w:type="dxa"/>
          </w:tcPr>
          <w:p w14:paraId="4B5E9B2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810" w:type="dxa"/>
          </w:tcPr>
          <w:p w14:paraId="4B5E9B2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041281"/>
          <w:p w14:paraId="4B5E9B25" w14:textId="77777777" w:rsidR="00DE5F23" w:rsidRPr="003D5161" w:rsidRDefault="00C751FC" w:rsidP="00041281">
            <w:pPr>
              <w:rPr>
                <w:sz w:val="16"/>
                <w:szCs w:val="16"/>
              </w:rPr>
            </w:pPr>
            <w:r w:rsidRPr="003D5161">
              <w:t>CAM-3</w:t>
            </w:r>
          </w:p>
        </w:tc>
        <w:tc>
          <w:tcPr>
            <w:tcW w:w="810" w:type="dxa"/>
          </w:tcPr>
          <w:p w14:paraId="4B5E9B2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w:t>
            </w:r>
            <w:r w:rsidRPr="00B44E91">
              <w:t>900</w:t>
            </w:r>
          </w:p>
        </w:tc>
        <w:tc>
          <w:tcPr>
            <w:tcW w:w="810" w:type="dxa"/>
          </w:tcPr>
          <w:p w14:paraId="4B5E9B2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00</w:t>
            </w:r>
          </w:p>
        </w:tc>
        <w:tc>
          <w:tcPr>
            <w:tcW w:w="900" w:type="dxa"/>
          </w:tcPr>
          <w:p w14:paraId="4B5E9B2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w:t>
            </w:r>
            <w:r w:rsidRPr="00767343">
              <w:t>50</w:t>
            </w:r>
          </w:p>
        </w:tc>
        <w:tc>
          <w:tcPr>
            <w:tcW w:w="810" w:type="dxa"/>
          </w:tcPr>
          <w:p w14:paraId="4B5E9B2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w:t>
            </w:r>
            <w: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041281"/>
        </w:tc>
        <w:tc>
          <w:tcPr>
            <w:tcW w:w="810" w:type="dxa"/>
          </w:tcPr>
          <w:p w14:paraId="4B5E9B2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3</w:t>
            </w:r>
            <w:r w:rsidRPr="00767343">
              <w:t>50</w:t>
            </w:r>
          </w:p>
        </w:tc>
        <w:tc>
          <w:tcPr>
            <w:tcW w:w="810" w:type="dxa"/>
          </w:tcPr>
          <w:p w14:paraId="4B5E9B2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rsidRPr="00B44E91">
              <w:t>900</w:t>
            </w:r>
          </w:p>
        </w:tc>
        <w:tc>
          <w:tcPr>
            <w:tcW w:w="900" w:type="dxa"/>
          </w:tcPr>
          <w:p w14:paraId="4B5E9B2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300</w:t>
            </w:r>
          </w:p>
        </w:tc>
        <w:tc>
          <w:tcPr>
            <w:tcW w:w="810" w:type="dxa"/>
          </w:tcPr>
          <w:p w14:paraId="4B5E9B2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w:t>
            </w:r>
            <w: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041281"/>
        </w:tc>
        <w:tc>
          <w:tcPr>
            <w:tcW w:w="810" w:type="dxa"/>
          </w:tcPr>
          <w:p w14:paraId="4B5E9B3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00</w:t>
            </w:r>
          </w:p>
        </w:tc>
        <w:tc>
          <w:tcPr>
            <w:tcW w:w="810" w:type="dxa"/>
          </w:tcPr>
          <w:p w14:paraId="4B5E9B3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w:t>
            </w:r>
            <w:r w:rsidRPr="00767343">
              <w:t>50</w:t>
            </w:r>
          </w:p>
        </w:tc>
        <w:tc>
          <w:tcPr>
            <w:tcW w:w="900" w:type="dxa"/>
          </w:tcPr>
          <w:p w14:paraId="4B5E9B3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w:t>
            </w:r>
            <w:r w:rsidRPr="00B44E91">
              <w:t>900</w:t>
            </w:r>
          </w:p>
        </w:tc>
        <w:tc>
          <w:tcPr>
            <w:tcW w:w="810" w:type="dxa"/>
          </w:tcPr>
          <w:p w14:paraId="4B5E9B3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w:t>
            </w:r>
            <w: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041281"/>
        </w:tc>
        <w:tc>
          <w:tcPr>
            <w:tcW w:w="810" w:type="dxa"/>
          </w:tcPr>
          <w:p w14:paraId="4B5E9B3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810" w:type="dxa"/>
          </w:tcPr>
          <w:p w14:paraId="4B5E9B3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900" w:type="dxa"/>
          </w:tcPr>
          <w:p w14:paraId="4B5E9B3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810" w:type="dxa"/>
          </w:tcPr>
          <w:p w14:paraId="4B5E9B3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3D" w14:textId="77777777" w:rsidR="00DE5F23" w:rsidRDefault="00DE5F23" w:rsidP="00041281"/>
    <w:p w14:paraId="4B5E9B3E" w14:textId="5448CFC8" w:rsidR="00DE5F23" w:rsidRDefault="002C72C6" w:rsidP="00041281">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041281">
      <w:r>
        <w:rPr>
          <w:noProof/>
        </w:rPr>
        <w:lastRenderedPageBreak/>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041281">
      <w:r w:rsidRPr="00944806">
        <w:t xml:space="preserve">Color Manipulation Index # </w:t>
      </w:r>
      <w:r w:rsidR="00FA7D67">
        <w:t>0</w:t>
      </w:r>
      <w:r w:rsidRPr="00944806">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041281">
            <w:pPr>
              <w:rPr>
                <w:b w:val="0"/>
                <w:bCs w:val="0"/>
              </w:rPr>
            </w:pPr>
            <w: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041281"/>
          <w:p w14:paraId="4B5E9B43" w14:textId="77777777" w:rsidR="00DE5F23" w:rsidRPr="003D5161" w:rsidRDefault="00C751FC" w:rsidP="00041281">
            <w:pPr>
              <w:rPr>
                <w:sz w:val="16"/>
                <w:szCs w:val="16"/>
              </w:rPr>
            </w:pPr>
            <w:r w:rsidRPr="003D5161">
              <w:t>CAM-1</w:t>
            </w:r>
          </w:p>
        </w:tc>
        <w:tc>
          <w:tcPr>
            <w:tcW w:w="810" w:type="dxa"/>
          </w:tcPr>
          <w:p w14:paraId="4B5E9B44" w14:textId="4C51A8C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rsidR="004257CA">
              <w:t>.3</w:t>
            </w:r>
            <w:r w:rsidR="00892108">
              <w:t>40</w:t>
            </w:r>
          </w:p>
        </w:tc>
        <w:tc>
          <w:tcPr>
            <w:tcW w:w="810" w:type="dxa"/>
          </w:tcPr>
          <w:p w14:paraId="4B5E9B45" w14:textId="70ECC4C4"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892108">
              <w:t>8</w:t>
            </w:r>
            <w:r w:rsidRPr="00767343">
              <w:t>50</w:t>
            </w:r>
          </w:p>
        </w:tc>
        <w:tc>
          <w:tcPr>
            <w:tcW w:w="900" w:type="dxa"/>
          </w:tcPr>
          <w:p w14:paraId="4B5E9B46" w14:textId="411B7686"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892108">
              <w:t>40</w:t>
            </w:r>
            <w:r w:rsidRPr="00767343">
              <w:t>0</w:t>
            </w:r>
          </w:p>
        </w:tc>
        <w:tc>
          <w:tcPr>
            <w:tcW w:w="810" w:type="dxa"/>
          </w:tcPr>
          <w:p w14:paraId="4B5E9B47" w14:textId="03873AE0" w:rsidR="00DE5F23" w:rsidRPr="00767343" w:rsidRDefault="00111D45" w:rsidP="00041281">
            <w:pPr>
              <w:cnfStyle w:val="000000100000" w:firstRow="0" w:lastRow="0" w:firstColumn="0" w:lastColumn="0" w:oddVBand="0" w:evenVBand="0" w:oddHBand="1" w:evenHBand="0" w:firstRowFirstColumn="0" w:firstRowLastColumn="0" w:lastRowFirstColumn="0" w:lastRowLastColumn="0"/>
            </w:pPr>
            <w:r>
              <w:t>0</w:t>
            </w:r>
            <w:r w:rsidR="00C751FC" w:rsidRPr="00767343">
              <w:t>.0</w:t>
            </w:r>
            <w: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041281"/>
        </w:tc>
        <w:tc>
          <w:tcPr>
            <w:tcW w:w="810" w:type="dxa"/>
          </w:tcPr>
          <w:p w14:paraId="4B5E9B4A" w14:textId="0E05BDB4"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0.</w:t>
            </w:r>
            <w:r>
              <w:t>40</w:t>
            </w:r>
            <w:r w:rsidRPr="00767343">
              <w:t>0</w:t>
            </w:r>
          </w:p>
        </w:tc>
        <w:tc>
          <w:tcPr>
            <w:tcW w:w="810" w:type="dxa"/>
          </w:tcPr>
          <w:p w14:paraId="4B5E9B4B" w14:textId="6EC1E925"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1</w:t>
            </w:r>
            <w:r>
              <w:t>.340</w:t>
            </w:r>
          </w:p>
        </w:tc>
        <w:tc>
          <w:tcPr>
            <w:tcW w:w="900" w:type="dxa"/>
          </w:tcPr>
          <w:p w14:paraId="4B5E9B4C" w14:textId="298E6929"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B5E9B4D" w14:textId="5A6C0B17"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041281"/>
        </w:tc>
        <w:tc>
          <w:tcPr>
            <w:tcW w:w="810" w:type="dxa"/>
          </w:tcPr>
          <w:p w14:paraId="4B5E9B50" w14:textId="5A02640B"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B5E9B51" w14:textId="209CF81C"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0.</w:t>
            </w:r>
            <w:r>
              <w:t>40</w:t>
            </w:r>
            <w:r w:rsidRPr="00767343">
              <w:t>0</w:t>
            </w:r>
          </w:p>
        </w:tc>
        <w:tc>
          <w:tcPr>
            <w:tcW w:w="900" w:type="dxa"/>
          </w:tcPr>
          <w:p w14:paraId="4B5E9B52" w14:textId="2802791A"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1</w:t>
            </w:r>
            <w:r>
              <w:t>.340</w:t>
            </w:r>
          </w:p>
        </w:tc>
        <w:tc>
          <w:tcPr>
            <w:tcW w:w="810" w:type="dxa"/>
          </w:tcPr>
          <w:p w14:paraId="4B5E9B53" w14:textId="575D5F3E" w:rsidR="00DE5F23" w:rsidRPr="00767343" w:rsidRDefault="00111D45" w:rsidP="00041281">
            <w:pPr>
              <w:cnfStyle w:val="000000100000" w:firstRow="0" w:lastRow="0" w:firstColumn="0" w:lastColumn="0" w:oddVBand="0" w:evenVBand="0" w:oddHBand="1" w:evenHBand="0" w:firstRowFirstColumn="0" w:firstRowLastColumn="0" w:lastRowFirstColumn="0" w:lastRowLastColumn="0"/>
            </w:pPr>
            <w:r>
              <w:t>0</w:t>
            </w:r>
            <w:r w:rsidRPr="00767343">
              <w:t>.0</w:t>
            </w:r>
            <w: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041281"/>
        </w:tc>
        <w:tc>
          <w:tcPr>
            <w:tcW w:w="810" w:type="dxa"/>
          </w:tcPr>
          <w:p w14:paraId="4B5E9B56" w14:textId="0659F707"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810" w:type="dxa"/>
          </w:tcPr>
          <w:p w14:paraId="4B5E9B57" w14:textId="4D791845"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900" w:type="dxa"/>
          </w:tcPr>
          <w:p w14:paraId="4B5E9B58" w14:textId="2696CDF0"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810" w:type="dxa"/>
          </w:tcPr>
          <w:p w14:paraId="4B5E9B5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041281"/>
          <w:p w14:paraId="4B5E9B5C" w14:textId="77777777" w:rsidR="00DE5F23" w:rsidRPr="003D5161" w:rsidRDefault="00C751FC" w:rsidP="00041281">
            <w:pPr>
              <w:rPr>
                <w:sz w:val="16"/>
                <w:szCs w:val="16"/>
              </w:rPr>
            </w:pPr>
            <w:r w:rsidRPr="003D5161">
              <w:t>CAM-2</w:t>
            </w:r>
          </w:p>
        </w:tc>
        <w:tc>
          <w:tcPr>
            <w:tcW w:w="810" w:type="dxa"/>
          </w:tcPr>
          <w:p w14:paraId="4B5E9B5D" w14:textId="170D2647"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t>2</w:t>
            </w:r>
            <w:r w:rsidR="00C751FC" w:rsidRPr="00767343">
              <w:t>.</w:t>
            </w:r>
            <w:r>
              <w:t>000</w:t>
            </w:r>
          </w:p>
        </w:tc>
        <w:tc>
          <w:tcPr>
            <w:tcW w:w="810" w:type="dxa"/>
          </w:tcPr>
          <w:p w14:paraId="4B5E9B5E" w14:textId="558C092C"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w:t>
            </w:r>
            <w:r w:rsidR="0021783F">
              <w:t>0</w:t>
            </w:r>
            <w:r w:rsidRPr="00767343">
              <w:t>0</w:t>
            </w:r>
          </w:p>
        </w:tc>
        <w:tc>
          <w:tcPr>
            <w:tcW w:w="900" w:type="dxa"/>
          </w:tcPr>
          <w:p w14:paraId="4B5E9B5F" w14:textId="1BD9269A"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10</w:t>
            </w:r>
            <w:r w:rsidRPr="00767343">
              <w:t>0</w:t>
            </w:r>
          </w:p>
        </w:tc>
        <w:tc>
          <w:tcPr>
            <w:tcW w:w="810" w:type="dxa"/>
          </w:tcPr>
          <w:p w14:paraId="4B5E9B60" w14:textId="0B798875" w:rsidR="00DE5F23" w:rsidRPr="00767343" w:rsidRDefault="00901A0D" w:rsidP="00041281">
            <w:pPr>
              <w:cnfStyle w:val="000000100000" w:firstRow="0" w:lastRow="0" w:firstColumn="0" w:lastColumn="0" w:oddVBand="0" w:evenVBand="0" w:oddHBand="1" w:evenHBand="0" w:firstRowFirstColumn="0" w:firstRowLastColumn="0" w:lastRowFirstColumn="0" w:lastRowLastColumn="0"/>
              <w:rPr>
                <w:b/>
                <w:bCs/>
              </w:rPr>
            </w:pPr>
            <w: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041281"/>
        </w:tc>
        <w:tc>
          <w:tcPr>
            <w:tcW w:w="810" w:type="dxa"/>
          </w:tcPr>
          <w:p w14:paraId="4B5E9B63" w14:textId="520048B3"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10</w:t>
            </w:r>
            <w:r w:rsidRPr="00767343">
              <w:t>0</w:t>
            </w:r>
          </w:p>
        </w:tc>
        <w:tc>
          <w:tcPr>
            <w:tcW w:w="810" w:type="dxa"/>
          </w:tcPr>
          <w:p w14:paraId="4B5E9B64" w14:textId="63B9E242"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t>2</w:t>
            </w:r>
            <w:r w:rsidRPr="00767343">
              <w:t>.</w:t>
            </w:r>
            <w:r>
              <w:t>000</w:t>
            </w:r>
          </w:p>
        </w:tc>
        <w:tc>
          <w:tcPr>
            <w:tcW w:w="900" w:type="dxa"/>
          </w:tcPr>
          <w:p w14:paraId="4B5E9B65" w14:textId="13FA79D6"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2</w:t>
            </w:r>
            <w:r>
              <w:t>0</w:t>
            </w:r>
            <w:r w:rsidRPr="00767343">
              <w:t>0</w:t>
            </w:r>
          </w:p>
        </w:tc>
        <w:tc>
          <w:tcPr>
            <w:tcW w:w="810" w:type="dxa"/>
          </w:tcPr>
          <w:p w14:paraId="4B5E9B66" w14:textId="1335907C"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rPr>
                <w:b/>
                <w:bCs/>
              </w:rPr>
            </w:pPr>
            <w: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041281"/>
        </w:tc>
        <w:tc>
          <w:tcPr>
            <w:tcW w:w="810" w:type="dxa"/>
          </w:tcPr>
          <w:p w14:paraId="4B5E9B69" w14:textId="04E1E1FF"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2</w:t>
            </w:r>
            <w:r>
              <w:t>0</w:t>
            </w:r>
            <w:r w:rsidRPr="00767343">
              <w:t>0</w:t>
            </w:r>
          </w:p>
        </w:tc>
        <w:tc>
          <w:tcPr>
            <w:tcW w:w="810" w:type="dxa"/>
          </w:tcPr>
          <w:p w14:paraId="4B5E9B6A" w14:textId="2D85830B"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10</w:t>
            </w:r>
            <w:r w:rsidRPr="00767343">
              <w:t>0</w:t>
            </w:r>
          </w:p>
        </w:tc>
        <w:tc>
          <w:tcPr>
            <w:tcW w:w="900" w:type="dxa"/>
          </w:tcPr>
          <w:p w14:paraId="4B5E9B6B" w14:textId="7DA48C6A"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t>2</w:t>
            </w:r>
            <w:r w:rsidRPr="00767343">
              <w:t>.</w:t>
            </w:r>
            <w:r>
              <w:t>000</w:t>
            </w:r>
          </w:p>
        </w:tc>
        <w:tc>
          <w:tcPr>
            <w:tcW w:w="810" w:type="dxa"/>
          </w:tcPr>
          <w:p w14:paraId="4B5E9B6C" w14:textId="299D8916" w:rsidR="00DE5F23" w:rsidRPr="00767343" w:rsidRDefault="00901A0D" w:rsidP="00041281">
            <w:pPr>
              <w:cnfStyle w:val="000000100000" w:firstRow="0" w:lastRow="0" w:firstColumn="0" w:lastColumn="0" w:oddVBand="0" w:evenVBand="0" w:oddHBand="1" w:evenHBand="0" w:firstRowFirstColumn="0" w:firstRowLastColumn="0" w:lastRowFirstColumn="0" w:lastRowLastColumn="0"/>
              <w:rPr>
                <w:b/>
                <w:bCs/>
              </w:rPr>
            </w:pPr>
            <w: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041281"/>
        </w:tc>
        <w:tc>
          <w:tcPr>
            <w:tcW w:w="810" w:type="dxa"/>
          </w:tcPr>
          <w:p w14:paraId="4B5E9B6F" w14:textId="73FCF9ED"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810" w:type="dxa"/>
          </w:tcPr>
          <w:p w14:paraId="4B5E9B70" w14:textId="7FBBDFD2"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900" w:type="dxa"/>
          </w:tcPr>
          <w:p w14:paraId="4B5E9B71" w14:textId="06D0E564"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810" w:type="dxa"/>
          </w:tcPr>
          <w:p w14:paraId="4B5E9B7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041281"/>
          <w:p w14:paraId="4B5E9B75" w14:textId="77777777" w:rsidR="00DE5F23" w:rsidRPr="003D5161" w:rsidRDefault="00C751FC" w:rsidP="00041281">
            <w:pPr>
              <w:rPr>
                <w:sz w:val="16"/>
                <w:szCs w:val="16"/>
              </w:rPr>
            </w:pPr>
            <w:r w:rsidRPr="003D5161">
              <w:t>CAM-3</w:t>
            </w:r>
          </w:p>
        </w:tc>
        <w:tc>
          <w:tcPr>
            <w:tcW w:w="810" w:type="dxa"/>
          </w:tcPr>
          <w:p w14:paraId="4B5E9B7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77" w14:textId="0AE70A35"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900</w:t>
            </w:r>
          </w:p>
        </w:tc>
        <w:tc>
          <w:tcPr>
            <w:tcW w:w="900" w:type="dxa"/>
          </w:tcPr>
          <w:p w14:paraId="4B5E9B78" w14:textId="6EC948B8"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6</w:t>
            </w:r>
            <w:r w:rsidRPr="00767343">
              <w:t>50</w:t>
            </w:r>
          </w:p>
        </w:tc>
        <w:tc>
          <w:tcPr>
            <w:tcW w:w="810" w:type="dxa"/>
          </w:tcPr>
          <w:p w14:paraId="4B5E9B79" w14:textId="1E198C4D" w:rsidR="00DE5F23" w:rsidRPr="00767343" w:rsidRDefault="004467C2" w:rsidP="00041281">
            <w:pPr>
              <w:cnfStyle w:val="000000100000" w:firstRow="0" w:lastRow="0" w:firstColumn="0" w:lastColumn="0" w:oddVBand="0" w:evenVBand="0" w:oddHBand="1" w:evenHBand="0" w:firstRowFirstColumn="0" w:firstRowLastColumn="0" w:lastRowFirstColumn="0" w:lastRowLastColumn="0"/>
              <w:rPr>
                <w:b/>
                <w:bCs/>
              </w:rPr>
            </w:pPr>
            <w:r>
              <w:t>3</w:t>
            </w:r>
            <w:r w:rsidR="00C751FC" w:rsidRPr="00767343">
              <w:t>.0</w:t>
            </w:r>
            <w: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041281"/>
        </w:tc>
        <w:tc>
          <w:tcPr>
            <w:tcW w:w="810" w:type="dxa"/>
          </w:tcPr>
          <w:p w14:paraId="4B5E9B7C" w14:textId="72712971"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6</w:t>
            </w:r>
            <w:r w:rsidRPr="00767343">
              <w:t>50</w:t>
            </w:r>
          </w:p>
        </w:tc>
        <w:tc>
          <w:tcPr>
            <w:tcW w:w="810" w:type="dxa"/>
          </w:tcPr>
          <w:p w14:paraId="4B5E9B7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7E" w14:textId="582DB38D"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900</w:t>
            </w:r>
          </w:p>
        </w:tc>
        <w:tc>
          <w:tcPr>
            <w:tcW w:w="810" w:type="dxa"/>
          </w:tcPr>
          <w:p w14:paraId="4B5E9B7F" w14:textId="42BE5BD8"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0</w:t>
            </w:r>
            <w: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041281"/>
        </w:tc>
        <w:tc>
          <w:tcPr>
            <w:tcW w:w="810" w:type="dxa"/>
          </w:tcPr>
          <w:p w14:paraId="4B5E9B82" w14:textId="09FC571B"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900</w:t>
            </w:r>
          </w:p>
        </w:tc>
        <w:tc>
          <w:tcPr>
            <w:tcW w:w="810" w:type="dxa"/>
          </w:tcPr>
          <w:p w14:paraId="4B5E9B83" w14:textId="61584CE9"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6</w:t>
            </w:r>
            <w:r w:rsidRPr="00767343">
              <w:t>50</w:t>
            </w:r>
          </w:p>
        </w:tc>
        <w:tc>
          <w:tcPr>
            <w:tcW w:w="900" w:type="dxa"/>
          </w:tcPr>
          <w:p w14:paraId="4B5E9B8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85" w14:textId="0532C21E" w:rsidR="00DE5F23" w:rsidRPr="00767343" w:rsidRDefault="004467C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0</w:t>
            </w:r>
            <w: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041281"/>
        </w:tc>
        <w:tc>
          <w:tcPr>
            <w:tcW w:w="810" w:type="dxa"/>
          </w:tcPr>
          <w:p w14:paraId="4B5E9B88" w14:textId="240A66A8"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810" w:type="dxa"/>
          </w:tcPr>
          <w:p w14:paraId="4B5E9B89" w14:textId="484231CF"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900" w:type="dxa"/>
          </w:tcPr>
          <w:p w14:paraId="4B5E9B8A" w14:textId="4B33A107"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810" w:type="dxa"/>
          </w:tcPr>
          <w:p w14:paraId="4B5E9B8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8D" w14:textId="77777777" w:rsidR="00DE5F23" w:rsidRDefault="00DE5F23" w:rsidP="00041281"/>
    <w:p w14:paraId="4B5E9B8E" w14:textId="6D3FD9C4" w:rsidR="00DE5F23" w:rsidRDefault="00D31C5A" w:rsidP="00041281">
      <w:r>
        <w:rPr>
          <w:noProof/>
        </w:rPr>
        <w:lastRenderedPageBreak/>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041281">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041281">
      <w:r w:rsidRPr="00944806">
        <w:t xml:space="preserve">Color Manipulation Index # </w:t>
      </w:r>
      <w:r w:rsidR="00FA7D67">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041281">
            <w:pPr>
              <w:rPr>
                <w:b w:val="0"/>
                <w:bCs w:val="0"/>
              </w:rPr>
            </w:pPr>
            <w: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041281"/>
          <w:p w14:paraId="4B5E9B93" w14:textId="77777777" w:rsidR="00DE5F23" w:rsidRPr="003D5161" w:rsidRDefault="00C751FC" w:rsidP="00041281">
            <w:pPr>
              <w:rPr>
                <w:sz w:val="16"/>
                <w:szCs w:val="16"/>
              </w:rPr>
            </w:pPr>
            <w:r w:rsidRPr="003D5161">
              <w:t>CAM-1</w:t>
            </w:r>
          </w:p>
        </w:tc>
        <w:tc>
          <w:tcPr>
            <w:tcW w:w="810" w:type="dxa"/>
          </w:tcPr>
          <w:p w14:paraId="4B5E9B9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9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9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9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041281"/>
        </w:tc>
        <w:tc>
          <w:tcPr>
            <w:tcW w:w="810" w:type="dxa"/>
          </w:tcPr>
          <w:p w14:paraId="4B5E9B9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9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9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9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041281"/>
        </w:tc>
        <w:tc>
          <w:tcPr>
            <w:tcW w:w="810" w:type="dxa"/>
          </w:tcPr>
          <w:p w14:paraId="4B5E9BA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A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A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A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041281"/>
        </w:tc>
        <w:tc>
          <w:tcPr>
            <w:tcW w:w="810" w:type="dxa"/>
          </w:tcPr>
          <w:p w14:paraId="4B5E9BA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A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A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A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041281"/>
          <w:p w14:paraId="4B5E9BAC" w14:textId="77777777" w:rsidR="00DE5F23" w:rsidRPr="003D5161" w:rsidRDefault="00C751FC" w:rsidP="00041281">
            <w:pPr>
              <w:rPr>
                <w:sz w:val="16"/>
                <w:szCs w:val="16"/>
              </w:rPr>
            </w:pPr>
            <w:r w:rsidRPr="003D5161">
              <w:t>CAM-2</w:t>
            </w:r>
          </w:p>
        </w:tc>
        <w:tc>
          <w:tcPr>
            <w:tcW w:w="810" w:type="dxa"/>
          </w:tcPr>
          <w:p w14:paraId="4B5E9BA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A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A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B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041281"/>
        </w:tc>
        <w:tc>
          <w:tcPr>
            <w:tcW w:w="810" w:type="dxa"/>
          </w:tcPr>
          <w:p w14:paraId="4B5E9BB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B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B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B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041281"/>
        </w:tc>
        <w:tc>
          <w:tcPr>
            <w:tcW w:w="810" w:type="dxa"/>
          </w:tcPr>
          <w:p w14:paraId="4B5E9BB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B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B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B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041281"/>
        </w:tc>
        <w:tc>
          <w:tcPr>
            <w:tcW w:w="810" w:type="dxa"/>
          </w:tcPr>
          <w:p w14:paraId="4B5E9BB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C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C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C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041281"/>
          <w:p w14:paraId="4B5E9BC5" w14:textId="77777777" w:rsidR="00DE5F23" w:rsidRPr="003D5161" w:rsidRDefault="00C751FC" w:rsidP="00041281">
            <w:pPr>
              <w:rPr>
                <w:sz w:val="16"/>
                <w:szCs w:val="16"/>
              </w:rPr>
            </w:pPr>
            <w:r w:rsidRPr="003D5161">
              <w:t>CAM-3</w:t>
            </w:r>
          </w:p>
        </w:tc>
        <w:tc>
          <w:tcPr>
            <w:tcW w:w="810" w:type="dxa"/>
          </w:tcPr>
          <w:p w14:paraId="4B5E9BC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C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C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C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041281"/>
        </w:tc>
        <w:tc>
          <w:tcPr>
            <w:tcW w:w="810" w:type="dxa"/>
          </w:tcPr>
          <w:p w14:paraId="4B5E9BC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C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C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C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041281"/>
        </w:tc>
        <w:tc>
          <w:tcPr>
            <w:tcW w:w="810" w:type="dxa"/>
          </w:tcPr>
          <w:p w14:paraId="4B5E9BD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D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D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D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041281"/>
        </w:tc>
        <w:tc>
          <w:tcPr>
            <w:tcW w:w="810" w:type="dxa"/>
          </w:tcPr>
          <w:p w14:paraId="4B5E9BD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D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D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D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DD" w14:textId="77777777" w:rsidR="00DE5F23" w:rsidRDefault="00DE5F23" w:rsidP="00041281"/>
    <w:p w14:paraId="4B5E9BDE" w14:textId="70A40704" w:rsidR="00DE5F23" w:rsidRDefault="00BA1A1A" w:rsidP="00041281">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041281">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041281">
      <w:r w:rsidRPr="00944806">
        <w:t xml:space="preserve">Color Manipulation Index # </w:t>
      </w:r>
      <w:r w:rsidR="00FA7D67">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041281">
            <w:pPr>
              <w:rPr>
                <w:b w:val="0"/>
                <w:bCs w:val="0"/>
              </w:rPr>
            </w:pPr>
            <w: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041281"/>
          <w:p w14:paraId="4B5E9BE3" w14:textId="77777777" w:rsidR="00DE5F23" w:rsidRPr="003D5161" w:rsidRDefault="00C751FC" w:rsidP="00041281">
            <w:pPr>
              <w:rPr>
                <w:sz w:val="16"/>
                <w:szCs w:val="16"/>
              </w:rPr>
            </w:pPr>
            <w:r w:rsidRPr="003D5161">
              <w:t>CAM-1</w:t>
            </w:r>
          </w:p>
        </w:tc>
        <w:tc>
          <w:tcPr>
            <w:tcW w:w="810" w:type="dxa"/>
          </w:tcPr>
          <w:p w14:paraId="4B5E9BE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E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E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E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041281"/>
        </w:tc>
        <w:tc>
          <w:tcPr>
            <w:tcW w:w="810" w:type="dxa"/>
          </w:tcPr>
          <w:p w14:paraId="4B5E9BE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E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E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E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041281"/>
        </w:tc>
        <w:tc>
          <w:tcPr>
            <w:tcW w:w="810" w:type="dxa"/>
          </w:tcPr>
          <w:p w14:paraId="4B5E9BF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F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F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F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041281"/>
        </w:tc>
        <w:tc>
          <w:tcPr>
            <w:tcW w:w="810" w:type="dxa"/>
          </w:tcPr>
          <w:p w14:paraId="4B5E9BF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F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F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F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041281"/>
          <w:p w14:paraId="4B5E9BFC" w14:textId="77777777" w:rsidR="00DE5F23" w:rsidRPr="003D5161" w:rsidRDefault="00C751FC" w:rsidP="00041281">
            <w:pPr>
              <w:rPr>
                <w:sz w:val="16"/>
                <w:szCs w:val="16"/>
              </w:rPr>
            </w:pPr>
            <w:r w:rsidRPr="003D5161">
              <w:t>CAM-2</w:t>
            </w:r>
          </w:p>
        </w:tc>
        <w:tc>
          <w:tcPr>
            <w:tcW w:w="810" w:type="dxa"/>
          </w:tcPr>
          <w:p w14:paraId="4B5E9BF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F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F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0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041281"/>
        </w:tc>
        <w:tc>
          <w:tcPr>
            <w:tcW w:w="810" w:type="dxa"/>
          </w:tcPr>
          <w:p w14:paraId="4B5E9C0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0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0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0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041281"/>
        </w:tc>
        <w:tc>
          <w:tcPr>
            <w:tcW w:w="810" w:type="dxa"/>
          </w:tcPr>
          <w:p w14:paraId="4B5E9C0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0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0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0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041281"/>
        </w:tc>
        <w:tc>
          <w:tcPr>
            <w:tcW w:w="810" w:type="dxa"/>
          </w:tcPr>
          <w:p w14:paraId="4B5E9C0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1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1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1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041281"/>
          <w:p w14:paraId="4B5E9C15" w14:textId="77777777" w:rsidR="00DE5F23" w:rsidRPr="003D5161" w:rsidRDefault="00C751FC" w:rsidP="00041281">
            <w:pPr>
              <w:rPr>
                <w:sz w:val="16"/>
                <w:szCs w:val="16"/>
              </w:rPr>
            </w:pPr>
            <w:r w:rsidRPr="003D5161">
              <w:t>CAM-3</w:t>
            </w:r>
          </w:p>
        </w:tc>
        <w:tc>
          <w:tcPr>
            <w:tcW w:w="810" w:type="dxa"/>
          </w:tcPr>
          <w:p w14:paraId="4B5E9C1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1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1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1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041281"/>
        </w:tc>
        <w:tc>
          <w:tcPr>
            <w:tcW w:w="810" w:type="dxa"/>
          </w:tcPr>
          <w:p w14:paraId="4B5E9C1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1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1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1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041281"/>
        </w:tc>
        <w:tc>
          <w:tcPr>
            <w:tcW w:w="810" w:type="dxa"/>
          </w:tcPr>
          <w:p w14:paraId="4B5E9C2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2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2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2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041281"/>
        </w:tc>
        <w:tc>
          <w:tcPr>
            <w:tcW w:w="810" w:type="dxa"/>
          </w:tcPr>
          <w:p w14:paraId="4B5E9C2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2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2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2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2D" w14:textId="77777777" w:rsidR="00DE5F23" w:rsidRDefault="00DE5F23" w:rsidP="00041281"/>
    <w:p w14:paraId="4B5E9C2E" w14:textId="457E282B" w:rsidR="00DE5F23" w:rsidRDefault="00D944DB" w:rsidP="00041281">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041281">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041281">
      <w:r w:rsidRPr="00944806">
        <w:t xml:space="preserve">Color Manipulation Index # </w:t>
      </w:r>
      <w:r w:rsidR="00FA7D67">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041281">
            <w:pPr>
              <w:rPr>
                <w:b w:val="0"/>
                <w:bCs w:val="0"/>
              </w:rPr>
            </w:pPr>
            <w: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041281"/>
          <w:p w14:paraId="4B5E9C33" w14:textId="77777777" w:rsidR="00DE5F23" w:rsidRPr="003D5161" w:rsidRDefault="00C751FC" w:rsidP="00041281">
            <w:pPr>
              <w:rPr>
                <w:sz w:val="16"/>
                <w:szCs w:val="16"/>
              </w:rPr>
            </w:pPr>
            <w:r w:rsidRPr="003D5161">
              <w:t>CAM-1</w:t>
            </w:r>
          </w:p>
        </w:tc>
        <w:tc>
          <w:tcPr>
            <w:tcW w:w="810" w:type="dxa"/>
          </w:tcPr>
          <w:p w14:paraId="4B5E9C3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3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3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3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041281"/>
        </w:tc>
        <w:tc>
          <w:tcPr>
            <w:tcW w:w="810" w:type="dxa"/>
          </w:tcPr>
          <w:p w14:paraId="4B5E9C3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3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3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3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041281"/>
        </w:tc>
        <w:tc>
          <w:tcPr>
            <w:tcW w:w="810" w:type="dxa"/>
          </w:tcPr>
          <w:p w14:paraId="4B5E9C4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4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4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4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041281"/>
        </w:tc>
        <w:tc>
          <w:tcPr>
            <w:tcW w:w="810" w:type="dxa"/>
          </w:tcPr>
          <w:p w14:paraId="4B5E9C4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4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4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4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041281"/>
          <w:p w14:paraId="4B5E9C4C" w14:textId="77777777" w:rsidR="00DE5F23" w:rsidRPr="003D5161" w:rsidRDefault="00C751FC" w:rsidP="00041281">
            <w:pPr>
              <w:rPr>
                <w:sz w:val="16"/>
                <w:szCs w:val="16"/>
              </w:rPr>
            </w:pPr>
            <w:r w:rsidRPr="003D5161">
              <w:t>CAM-2</w:t>
            </w:r>
          </w:p>
        </w:tc>
        <w:tc>
          <w:tcPr>
            <w:tcW w:w="810" w:type="dxa"/>
          </w:tcPr>
          <w:p w14:paraId="4B5E9C4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4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4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5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041281"/>
        </w:tc>
        <w:tc>
          <w:tcPr>
            <w:tcW w:w="810" w:type="dxa"/>
          </w:tcPr>
          <w:p w14:paraId="4B5E9C5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5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5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5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041281"/>
        </w:tc>
        <w:tc>
          <w:tcPr>
            <w:tcW w:w="810" w:type="dxa"/>
          </w:tcPr>
          <w:p w14:paraId="4B5E9C5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5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5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5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041281"/>
        </w:tc>
        <w:tc>
          <w:tcPr>
            <w:tcW w:w="810" w:type="dxa"/>
          </w:tcPr>
          <w:p w14:paraId="4B5E9C5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6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6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6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041281"/>
          <w:p w14:paraId="4B5E9C65" w14:textId="77777777" w:rsidR="00DE5F23" w:rsidRPr="003D5161" w:rsidRDefault="00C751FC" w:rsidP="00041281">
            <w:pPr>
              <w:rPr>
                <w:sz w:val="16"/>
                <w:szCs w:val="16"/>
              </w:rPr>
            </w:pPr>
            <w:r w:rsidRPr="003D5161">
              <w:t>CAM-3</w:t>
            </w:r>
          </w:p>
        </w:tc>
        <w:tc>
          <w:tcPr>
            <w:tcW w:w="810" w:type="dxa"/>
          </w:tcPr>
          <w:p w14:paraId="4B5E9C6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6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6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6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041281"/>
        </w:tc>
        <w:tc>
          <w:tcPr>
            <w:tcW w:w="810" w:type="dxa"/>
          </w:tcPr>
          <w:p w14:paraId="4B5E9C6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6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6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6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041281"/>
        </w:tc>
        <w:tc>
          <w:tcPr>
            <w:tcW w:w="810" w:type="dxa"/>
          </w:tcPr>
          <w:p w14:paraId="4B5E9C7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7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7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7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041281"/>
        </w:tc>
        <w:tc>
          <w:tcPr>
            <w:tcW w:w="810" w:type="dxa"/>
          </w:tcPr>
          <w:p w14:paraId="4B5E9C7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7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7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7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7D" w14:textId="77777777" w:rsidR="00DE5F23" w:rsidRDefault="00DE5F23" w:rsidP="00041281"/>
    <w:p w14:paraId="4B5E9C7E" w14:textId="171FBFA6" w:rsidR="00DE5F23" w:rsidRDefault="00F85594" w:rsidP="00041281">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041281">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041281">
      <w:r w:rsidRPr="00944806">
        <w:t xml:space="preserve">Color Manipulation Index # </w:t>
      </w:r>
      <w:r w:rsidR="00FA7D67">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041281">
            <w:pPr>
              <w:rPr>
                <w:b w:val="0"/>
                <w:bCs w:val="0"/>
              </w:rPr>
            </w:pPr>
            <w:r>
              <w:lastRenderedPageBreak/>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041281"/>
          <w:p w14:paraId="4B5E9C83" w14:textId="77777777" w:rsidR="00DE5F23" w:rsidRPr="003D5161" w:rsidRDefault="00C751FC" w:rsidP="00041281">
            <w:pPr>
              <w:rPr>
                <w:sz w:val="16"/>
                <w:szCs w:val="16"/>
              </w:rPr>
            </w:pPr>
            <w:r w:rsidRPr="003D5161">
              <w:t>CAM-1</w:t>
            </w:r>
          </w:p>
        </w:tc>
        <w:tc>
          <w:tcPr>
            <w:tcW w:w="810" w:type="dxa"/>
          </w:tcPr>
          <w:p w14:paraId="4B5E9C8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8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8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8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041281"/>
        </w:tc>
        <w:tc>
          <w:tcPr>
            <w:tcW w:w="810" w:type="dxa"/>
          </w:tcPr>
          <w:p w14:paraId="4B5E9C8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8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8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8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041281"/>
        </w:tc>
        <w:tc>
          <w:tcPr>
            <w:tcW w:w="810" w:type="dxa"/>
          </w:tcPr>
          <w:p w14:paraId="4B5E9C9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9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9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9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041281"/>
        </w:tc>
        <w:tc>
          <w:tcPr>
            <w:tcW w:w="810" w:type="dxa"/>
          </w:tcPr>
          <w:p w14:paraId="4B5E9C9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9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9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9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041281"/>
          <w:p w14:paraId="4B5E9C9C" w14:textId="77777777" w:rsidR="00DE5F23" w:rsidRPr="003D5161" w:rsidRDefault="00C751FC" w:rsidP="00041281">
            <w:pPr>
              <w:rPr>
                <w:sz w:val="16"/>
                <w:szCs w:val="16"/>
              </w:rPr>
            </w:pPr>
            <w:r w:rsidRPr="003D5161">
              <w:t>CAM-2</w:t>
            </w:r>
          </w:p>
        </w:tc>
        <w:tc>
          <w:tcPr>
            <w:tcW w:w="810" w:type="dxa"/>
          </w:tcPr>
          <w:p w14:paraId="4B5E9C9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9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9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A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041281"/>
        </w:tc>
        <w:tc>
          <w:tcPr>
            <w:tcW w:w="810" w:type="dxa"/>
          </w:tcPr>
          <w:p w14:paraId="4B5E9CA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A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A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A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041281"/>
        </w:tc>
        <w:tc>
          <w:tcPr>
            <w:tcW w:w="810" w:type="dxa"/>
          </w:tcPr>
          <w:p w14:paraId="4B5E9CA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A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A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A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041281"/>
        </w:tc>
        <w:tc>
          <w:tcPr>
            <w:tcW w:w="810" w:type="dxa"/>
          </w:tcPr>
          <w:p w14:paraId="4B5E9CA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B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B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B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041281"/>
          <w:p w14:paraId="4B5E9CB5" w14:textId="77777777" w:rsidR="00DE5F23" w:rsidRPr="003D5161" w:rsidRDefault="00C751FC" w:rsidP="00041281">
            <w:pPr>
              <w:rPr>
                <w:sz w:val="16"/>
                <w:szCs w:val="16"/>
              </w:rPr>
            </w:pPr>
            <w:r w:rsidRPr="003D5161">
              <w:t>CAM-3</w:t>
            </w:r>
          </w:p>
        </w:tc>
        <w:tc>
          <w:tcPr>
            <w:tcW w:w="810" w:type="dxa"/>
          </w:tcPr>
          <w:p w14:paraId="4B5E9CB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B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B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B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041281"/>
        </w:tc>
        <w:tc>
          <w:tcPr>
            <w:tcW w:w="810" w:type="dxa"/>
          </w:tcPr>
          <w:p w14:paraId="4B5E9CB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B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B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B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041281"/>
        </w:tc>
        <w:tc>
          <w:tcPr>
            <w:tcW w:w="810" w:type="dxa"/>
          </w:tcPr>
          <w:p w14:paraId="4B5E9CC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C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C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C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041281"/>
        </w:tc>
        <w:tc>
          <w:tcPr>
            <w:tcW w:w="810" w:type="dxa"/>
          </w:tcPr>
          <w:p w14:paraId="4B5E9CC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C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C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C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CD" w14:textId="77777777" w:rsidR="00DE5F23" w:rsidRDefault="00DE5F23" w:rsidP="00041281"/>
    <w:p w14:paraId="4B5E9CCE" w14:textId="77777777" w:rsidR="00DE5F23" w:rsidRDefault="00C751FC" w:rsidP="00041281">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041281">
      <w:r>
        <w:rPr>
          <w:noProof/>
        </w:rPr>
        <w:lastRenderedPageBreak/>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041281">
      <w:r w:rsidRPr="00944806">
        <w:t xml:space="preserve">Color Manipulation Index # </w:t>
      </w:r>
      <w:r w:rsidR="00FA7D67">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041281">
            <w:pPr>
              <w:rPr>
                <w:b w:val="0"/>
                <w:bCs w:val="0"/>
              </w:rPr>
            </w:pPr>
            <w: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041281"/>
          <w:p w14:paraId="4B5E9CD3" w14:textId="77777777" w:rsidR="00DE5F23" w:rsidRPr="003D5161" w:rsidRDefault="00C751FC" w:rsidP="00041281">
            <w:pPr>
              <w:rPr>
                <w:sz w:val="16"/>
                <w:szCs w:val="16"/>
              </w:rPr>
            </w:pPr>
            <w:r w:rsidRPr="003D5161">
              <w:t>CAM-1</w:t>
            </w:r>
          </w:p>
        </w:tc>
        <w:tc>
          <w:tcPr>
            <w:tcW w:w="810" w:type="dxa"/>
          </w:tcPr>
          <w:p w14:paraId="4B5E9CD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D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D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D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041281"/>
        </w:tc>
        <w:tc>
          <w:tcPr>
            <w:tcW w:w="810" w:type="dxa"/>
          </w:tcPr>
          <w:p w14:paraId="4B5E9CD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D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D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D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041281"/>
        </w:tc>
        <w:tc>
          <w:tcPr>
            <w:tcW w:w="810" w:type="dxa"/>
          </w:tcPr>
          <w:p w14:paraId="4B5E9CE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E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E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E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041281"/>
        </w:tc>
        <w:tc>
          <w:tcPr>
            <w:tcW w:w="810" w:type="dxa"/>
          </w:tcPr>
          <w:p w14:paraId="4B5E9CE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E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E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E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041281"/>
          <w:p w14:paraId="4B5E9CEC" w14:textId="77777777" w:rsidR="00DE5F23" w:rsidRPr="003D5161" w:rsidRDefault="00C751FC" w:rsidP="00041281">
            <w:pPr>
              <w:rPr>
                <w:sz w:val="16"/>
                <w:szCs w:val="16"/>
              </w:rPr>
            </w:pPr>
            <w:r w:rsidRPr="003D5161">
              <w:t>CAM-2</w:t>
            </w:r>
          </w:p>
        </w:tc>
        <w:tc>
          <w:tcPr>
            <w:tcW w:w="810" w:type="dxa"/>
          </w:tcPr>
          <w:p w14:paraId="4B5E9CE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E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E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F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041281"/>
        </w:tc>
        <w:tc>
          <w:tcPr>
            <w:tcW w:w="810" w:type="dxa"/>
          </w:tcPr>
          <w:p w14:paraId="4B5E9CF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F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F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F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041281"/>
        </w:tc>
        <w:tc>
          <w:tcPr>
            <w:tcW w:w="810" w:type="dxa"/>
          </w:tcPr>
          <w:p w14:paraId="4B5E9CF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F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F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F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041281"/>
        </w:tc>
        <w:tc>
          <w:tcPr>
            <w:tcW w:w="810" w:type="dxa"/>
          </w:tcPr>
          <w:p w14:paraId="4B5E9CF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0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D0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0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041281"/>
          <w:p w14:paraId="4B5E9D05" w14:textId="77777777" w:rsidR="00DE5F23" w:rsidRPr="003D5161" w:rsidRDefault="00C751FC" w:rsidP="00041281">
            <w:pPr>
              <w:rPr>
                <w:sz w:val="16"/>
                <w:szCs w:val="16"/>
              </w:rPr>
            </w:pPr>
            <w:r w:rsidRPr="003D5161">
              <w:t>CAM-3</w:t>
            </w:r>
          </w:p>
        </w:tc>
        <w:tc>
          <w:tcPr>
            <w:tcW w:w="810" w:type="dxa"/>
          </w:tcPr>
          <w:p w14:paraId="4B5E9D0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0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D0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D0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041281"/>
        </w:tc>
        <w:tc>
          <w:tcPr>
            <w:tcW w:w="810" w:type="dxa"/>
          </w:tcPr>
          <w:p w14:paraId="4B5E9D0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D0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D0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D0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041281"/>
        </w:tc>
        <w:tc>
          <w:tcPr>
            <w:tcW w:w="810" w:type="dxa"/>
          </w:tcPr>
          <w:p w14:paraId="4B5E9D1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D1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D1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1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041281"/>
        </w:tc>
        <w:tc>
          <w:tcPr>
            <w:tcW w:w="810" w:type="dxa"/>
          </w:tcPr>
          <w:p w14:paraId="4B5E9D1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1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D1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1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D1D" w14:textId="77777777" w:rsidR="00DE5F23" w:rsidRDefault="00DE5F23" w:rsidP="00041281"/>
    <w:p w14:paraId="4B5E9D1E" w14:textId="49BC28CE" w:rsidR="00DE5F23" w:rsidRDefault="006308E9" w:rsidP="00041281">
      <w:r>
        <w:rPr>
          <w:noProof/>
        </w:rPr>
        <w:lastRenderedPageBreak/>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041281">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041281">
      <w:r w:rsidRPr="00944806">
        <w:t xml:space="preserve">Color Manipulation Index # </w:t>
      </w:r>
      <w:r w:rsidR="00FA7D67">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041281">
            <w:pPr>
              <w:rPr>
                <w:b w:val="0"/>
                <w:bCs w:val="0"/>
              </w:rPr>
            </w:pPr>
            <w: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041281"/>
          <w:p w14:paraId="4B5E9D23" w14:textId="77777777" w:rsidR="00DE5F23" w:rsidRPr="003D5161" w:rsidRDefault="00C751FC" w:rsidP="00041281">
            <w:pPr>
              <w:rPr>
                <w:sz w:val="16"/>
                <w:szCs w:val="16"/>
              </w:rPr>
            </w:pPr>
            <w:r w:rsidRPr="003D5161">
              <w:t>CAM-1</w:t>
            </w:r>
          </w:p>
        </w:tc>
        <w:tc>
          <w:tcPr>
            <w:tcW w:w="810" w:type="dxa"/>
          </w:tcPr>
          <w:p w14:paraId="4B5E9D2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4B5E9D2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4B5E9D2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B5E9D2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041281"/>
        </w:tc>
        <w:tc>
          <w:tcPr>
            <w:tcW w:w="810" w:type="dxa"/>
          </w:tcPr>
          <w:p w14:paraId="4B5E9D2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B5E9D2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4B5E9D2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B5E9D2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041281"/>
        </w:tc>
        <w:tc>
          <w:tcPr>
            <w:tcW w:w="810" w:type="dxa"/>
          </w:tcPr>
          <w:p w14:paraId="4B5E9D3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B5E9D3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5E9D3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4B5E9D3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041281"/>
        </w:tc>
        <w:tc>
          <w:tcPr>
            <w:tcW w:w="810" w:type="dxa"/>
          </w:tcPr>
          <w:p w14:paraId="4B5E9D3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3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D3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3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041281"/>
          <w:p w14:paraId="4B5E9D3C" w14:textId="77777777" w:rsidR="00DE5F23" w:rsidRPr="003D5161" w:rsidRDefault="00C751FC" w:rsidP="00041281">
            <w:pPr>
              <w:rPr>
                <w:sz w:val="16"/>
                <w:szCs w:val="16"/>
              </w:rPr>
            </w:pPr>
            <w:r w:rsidRPr="003D5161">
              <w:t>CAM-2</w:t>
            </w:r>
          </w:p>
        </w:tc>
        <w:tc>
          <w:tcPr>
            <w:tcW w:w="810" w:type="dxa"/>
          </w:tcPr>
          <w:p w14:paraId="4B5E9D3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4B5E9D3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4B5E9D3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B5E9D4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041281"/>
        </w:tc>
        <w:tc>
          <w:tcPr>
            <w:tcW w:w="810" w:type="dxa"/>
          </w:tcPr>
          <w:p w14:paraId="4B5E9D4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B5E9D4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4B5E9D4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4B5E9D4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041281"/>
        </w:tc>
        <w:tc>
          <w:tcPr>
            <w:tcW w:w="810" w:type="dxa"/>
          </w:tcPr>
          <w:p w14:paraId="4B5E9D4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4B5E9D4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5E9D4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4B5E9D4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041281"/>
        </w:tc>
        <w:tc>
          <w:tcPr>
            <w:tcW w:w="810" w:type="dxa"/>
          </w:tcPr>
          <w:p w14:paraId="4B5E9D4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5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D5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5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041281"/>
          <w:p w14:paraId="4B5E9D55" w14:textId="77777777" w:rsidR="00DE5F23" w:rsidRPr="003D5161" w:rsidRDefault="00C751FC" w:rsidP="00041281">
            <w:pPr>
              <w:rPr>
                <w:sz w:val="16"/>
                <w:szCs w:val="16"/>
              </w:rPr>
            </w:pPr>
            <w:r w:rsidRPr="003D5161">
              <w:t>CAM-3</w:t>
            </w:r>
          </w:p>
        </w:tc>
        <w:tc>
          <w:tcPr>
            <w:tcW w:w="810" w:type="dxa"/>
          </w:tcPr>
          <w:p w14:paraId="4B5E9D5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5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4B5E9D5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B5E9D5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041281"/>
        </w:tc>
        <w:tc>
          <w:tcPr>
            <w:tcW w:w="810" w:type="dxa"/>
          </w:tcPr>
          <w:p w14:paraId="4B5E9D5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4B5E9D5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D5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4B5E9D5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041281"/>
        </w:tc>
        <w:tc>
          <w:tcPr>
            <w:tcW w:w="810" w:type="dxa"/>
          </w:tcPr>
          <w:p w14:paraId="4B5E9D6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4B5E9D6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B5E9D6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6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041281"/>
        </w:tc>
        <w:tc>
          <w:tcPr>
            <w:tcW w:w="810" w:type="dxa"/>
          </w:tcPr>
          <w:p w14:paraId="4B5E9D6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B5E9D6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4B5E9D6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B5E9D6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D6D" w14:textId="77777777" w:rsidR="00DE5F23" w:rsidRDefault="00DE5F23" w:rsidP="00041281"/>
    <w:p w14:paraId="4B5E9D6E" w14:textId="77777777" w:rsidR="00DE5F23" w:rsidRDefault="00C751FC" w:rsidP="00041281">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041281">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041281">
      <w:r w:rsidRPr="00944806">
        <w:t xml:space="preserve">Color Manipulation Index # </w:t>
      </w:r>
      <w:r w:rsidR="00FA7D67">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041281">
            <w:pPr>
              <w:rPr>
                <w:b w:val="0"/>
                <w:bCs w:val="0"/>
              </w:rPr>
            </w:pPr>
            <w: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041281"/>
          <w:p w14:paraId="49AF899F" w14:textId="77777777" w:rsidR="005A0842" w:rsidRPr="003D5161" w:rsidRDefault="005A0842" w:rsidP="00041281">
            <w:pPr>
              <w:rPr>
                <w:sz w:val="16"/>
                <w:szCs w:val="16"/>
              </w:rPr>
            </w:pPr>
            <w:r w:rsidRPr="003D5161">
              <w:t>CAM-1</w:t>
            </w:r>
          </w:p>
        </w:tc>
        <w:tc>
          <w:tcPr>
            <w:tcW w:w="810" w:type="dxa"/>
          </w:tcPr>
          <w:p w14:paraId="6E3F878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163E4B8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6EE4A15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40F11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041281"/>
        </w:tc>
        <w:tc>
          <w:tcPr>
            <w:tcW w:w="810" w:type="dxa"/>
          </w:tcPr>
          <w:p w14:paraId="69629BB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06FDD29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5283D8E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2724A95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041281"/>
        </w:tc>
        <w:tc>
          <w:tcPr>
            <w:tcW w:w="810" w:type="dxa"/>
          </w:tcPr>
          <w:p w14:paraId="0DE4FBC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249C4B3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AFEB78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8D4810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041281"/>
        </w:tc>
        <w:tc>
          <w:tcPr>
            <w:tcW w:w="810" w:type="dxa"/>
          </w:tcPr>
          <w:p w14:paraId="5F45C78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1303F5A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19F32A2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20A5265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041281"/>
          <w:p w14:paraId="360017F9" w14:textId="77777777" w:rsidR="005A0842" w:rsidRPr="003D5161" w:rsidRDefault="005A0842" w:rsidP="00041281">
            <w:pPr>
              <w:rPr>
                <w:sz w:val="16"/>
                <w:szCs w:val="16"/>
              </w:rPr>
            </w:pPr>
            <w:r w:rsidRPr="003D5161">
              <w:t>CAM-2</w:t>
            </w:r>
          </w:p>
        </w:tc>
        <w:tc>
          <w:tcPr>
            <w:tcW w:w="810" w:type="dxa"/>
          </w:tcPr>
          <w:p w14:paraId="3CA48A2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F555DE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58FF347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18B934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041281"/>
        </w:tc>
        <w:tc>
          <w:tcPr>
            <w:tcW w:w="810" w:type="dxa"/>
          </w:tcPr>
          <w:p w14:paraId="54F296C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98F588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0B437BF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36F7C5F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041281"/>
        </w:tc>
        <w:tc>
          <w:tcPr>
            <w:tcW w:w="810" w:type="dxa"/>
          </w:tcPr>
          <w:p w14:paraId="618305C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7A813C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0242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0B42CC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041281"/>
        </w:tc>
        <w:tc>
          <w:tcPr>
            <w:tcW w:w="810" w:type="dxa"/>
          </w:tcPr>
          <w:p w14:paraId="5D4DA25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65A0A7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7508B2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7F6AC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041281"/>
          <w:p w14:paraId="15B0BB5E" w14:textId="77777777" w:rsidR="005A0842" w:rsidRPr="003D5161" w:rsidRDefault="005A0842" w:rsidP="00041281">
            <w:pPr>
              <w:rPr>
                <w:sz w:val="16"/>
                <w:szCs w:val="16"/>
              </w:rPr>
            </w:pPr>
            <w:r w:rsidRPr="003D5161">
              <w:t>CAM-3</w:t>
            </w:r>
          </w:p>
        </w:tc>
        <w:tc>
          <w:tcPr>
            <w:tcW w:w="810" w:type="dxa"/>
          </w:tcPr>
          <w:p w14:paraId="3810C72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6B54AB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23FFE14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2A729E2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041281"/>
        </w:tc>
        <w:tc>
          <w:tcPr>
            <w:tcW w:w="810" w:type="dxa"/>
          </w:tcPr>
          <w:p w14:paraId="6F9CFE0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74CA94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AC248D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2A700F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041281"/>
        </w:tc>
        <w:tc>
          <w:tcPr>
            <w:tcW w:w="810" w:type="dxa"/>
          </w:tcPr>
          <w:p w14:paraId="594D04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7AB9EFB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A2E0B2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36EE9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041281"/>
        </w:tc>
        <w:tc>
          <w:tcPr>
            <w:tcW w:w="810" w:type="dxa"/>
          </w:tcPr>
          <w:p w14:paraId="6140984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61FE75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10FAC9E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01F64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3233775" w14:textId="77777777" w:rsidR="005A0842" w:rsidRDefault="005A0842" w:rsidP="00041281"/>
    <w:p w14:paraId="091374A6" w14:textId="77777777" w:rsidR="005A0842" w:rsidRDefault="005A0842" w:rsidP="00041281">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6"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041281">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041281">
      <w:r w:rsidRPr="00944806">
        <w:t xml:space="preserve">Color Manipulation Index # </w:t>
      </w:r>
      <w:r w:rsidR="00FA7D67">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041281">
            <w:pPr>
              <w:rPr>
                <w:b w:val="0"/>
                <w:bCs w:val="0"/>
              </w:rPr>
            </w:pPr>
            <w: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041281"/>
          <w:p w14:paraId="4C18E0B3" w14:textId="77777777" w:rsidR="005A0842" w:rsidRPr="003D5161" w:rsidRDefault="005A0842" w:rsidP="00041281">
            <w:pPr>
              <w:rPr>
                <w:sz w:val="16"/>
                <w:szCs w:val="16"/>
              </w:rPr>
            </w:pPr>
            <w:r w:rsidRPr="003D5161">
              <w:t>CAM-1</w:t>
            </w:r>
          </w:p>
        </w:tc>
        <w:tc>
          <w:tcPr>
            <w:tcW w:w="810" w:type="dxa"/>
          </w:tcPr>
          <w:p w14:paraId="7171143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1A2125A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4AE167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25A09FC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041281"/>
        </w:tc>
        <w:tc>
          <w:tcPr>
            <w:tcW w:w="810" w:type="dxa"/>
          </w:tcPr>
          <w:p w14:paraId="4F99391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42EF01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57BD243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0E23B3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041281"/>
        </w:tc>
        <w:tc>
          <w:tcPr>
            <w:tcW w:w="810" w:type="dxa"/>
          </w:tcPr>
          <w:p w14:paraId="68A3265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5601D32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F0D93C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6EBC7C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041281"/>
        </w:tc>
        <w:tc>
          <w:tcPr>
            <w:tcW w:w="810" w:type="dxa"/>
          </w:tcPr>
          <w:p w14:paraId="6C7484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CFDF21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53DC30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D70FAB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041281"/>
          <w:p w14:paraId="048C291B" w14:textId="77777777" w:rsidR="005A0842" w:rsidRPr="003D5161" w:rsidRDefault="005A0842" w:rsidP="00041281">
            <w:pPr>
              <w:rPr>
                <w:sz w:val="16"/>
                <w:szCs w:val="16"/>
              </w:rPr>
            </w:pPr>
            <w:r w:rsidRPr="003D5161">
              <w:t>CAM-2</w:t>
            </w:r>
          </w:p>
        </w:tc>
        <w:tc>
          <w:tcPr>
            <w:tcW w:w="810" w:type="dxa"/>
          </w:tcPr>
          <w:p w14:paraId="10119B4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E7F65B7"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486DCC4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3743E0B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041281"/>
        </w:tc>
        <w:tc>
          <w:tcPr>
            <w:tcW w:w="810" w:type="dxa"/>
          </w:tcPr>
          <w:p w14:paraId="673A50D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3C1FB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498D67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2668752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041281"/>
        </w:tc>
        <w:tc>
          <w:tcPr>
            <w:tcW w:w="810" w:type="dxa"/>
          </w:tcPr>
          <w:p w14:paraId="3BBBACB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29DEC47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622337E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7C25A29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041281"/>
        </w:tc>
        <w:tc>
          <w:tcPr>
            <w:tcW w:w="810" w:type="dxa"/>
          </w:tcPr>
          <w:p w14:paraId="283E4F7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97BE03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2056C46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BBA670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041281"/>
          <w:p w14:paraId="721FB698" w14:textId="77777777" w:rsidR="005A0842" w:rsidRPr="003D5161" w:rsidRDefault="005A0842" w:rsidP="00041281">
            <w:pPr>
              <w:rPr>
                <w:sz w:val="16"/>
                <w:szCs w:val="16"/>
              </w:rPr>
            </w:pPr>
            <w:r w:rsidRPr="003D5161">
              <w:t>CAM-3</w:t>
            </w:r>
          </w:p>
        </w:tc>
        <w:tc>
          <w:tcPr>
            <w:tcW w:w="810" w:type="dxa"/>
          </w:tcPr>
          <w:p w14:paraId="45ACCEB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1183391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723215C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067B29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041281"/>
        </w:tc>
        <w:tc>
          <w:tcPr>
            <w:tcW w:w="810" w:type="dxa"/>
          </w:tcPr>
          <w:p w14:paraId="75F02AE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19A9F7C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2893138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2D60655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041281"/>
        </w:tc>
        <w:tc>
          <w:tcPr>
            <w:tcW w:w="810" w:type="dxa"/>
          </w:tcPr>
          <w:p w14:paraId="4F3F4FA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4ADFBBE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0438253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8F7C34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041281"/>
        </w:tc>
        <w:tc>
          <w:tcPr>
            <w:tcW w:w="810" w:type="dxa"/>
          </w:tcPr>
          <w:p w14:paraId="053DE0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31EBB36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3A4E4A3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880F01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BA8FC77" w14:textId="77777777" w:rsidR="005A0842" w:rsidRDefault="005A0842" w:rsidP="00041281"/>
    <w:p w14:paraId="7CEA3DB0" w14:textId="77777777" w:rsidR="005A0842" w:rsidRDefault="005A0842" w:rsidP="00041281">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78"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041281">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041281">
      <w:r w:rsidRPr="00944806">
        <w:t xml:space="preserve">Color Manipulation Index # </w:t>
      </w:r>
      <w:r w:rsidR="00FA7D67">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041281">
            <w:pPr>
              <w:rPr>
                <w:b w:val="0"/>
                <w:bCs w:val="0"/>
              </w:rPr>
            </w:pPr>
            <w:r>
              <w:lastRenderedPageBreak/>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041281"/>
          <w:p w14:paraId="4AF27E07" w14:textId="77777777" w:rsidR="005A0842" w:rsidRPr="003D5161" w:rsidRDefault="005A0842" w:rsidP="00041281">
            <w:pPr>
              <w:rPr>
                <w:sz w:val="16"/>
                <w:szCs w:val="16"/>
              </w:rPr>
            </w:pPr>
            <w:r w:rsidRPr="003D5161">
              <w:t>CAM-1</w:t>
            </w:r>
          </w:p>
        </w:tc>
        <w:tc>
          <w:tcPr>
            <w:tcW w:w="810" w:type="dxa"/>
          </w:tcPr>
          <w:p w14:paraId="53D9AC3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0B13D8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A926C0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2E47891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041281"/>
        </w:tc>
        <w:tc>
          <w:tcPr>
            <w:tcW w:w="810" w:type="dxa"/>
          </w:tcPr>
          <w:p w14:paraId="68E4FD8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33DE359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6EBB127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19C0179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041281"/>
        </w:tc>
        <w:tc>
          <w:tcPr>
            <w:tcW w:w="810" w:type="dxa"/>
          </w:tcPr>
          <w:p w14:paraId="231A5E7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5A6D63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C7403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79AE565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041281"/>
        </w:tc>
        <w:tc>
          <w:tcPr>
            <w:tcW w:w="810" w:type="dxa"/>
          </w:tcPr>
          <w:p w14:paraId="7F853A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514233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6097A80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51522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041281"/>
          <w:p w14:paraId="1A46DD02" w14:textId="77777777" w:rsidR="005A0842" w:rsidRPr="003D5161" w:rsidRDefault="005A0842" w:rsidP="00041281">
            <w:pPr>
              <w:rPr>
                <w:sz w:val="16"/>
                <w:szCs w:val="16"/>
              </w:rPr>
            </w:pPr>
            <w:r w:rsidRPr="003D5161">
              <w:t>CAM-2</w:t>
            </w:r>
          </w:p>
        </w:tc>
        <w:tc>
          <w:tcPr>
            <w:tcW w:w="810" w:type="dxa"/>
          </w:tcPr>
          <w:p w14:paraId="2B9943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1D0EA9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36C5765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05A5B6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041281"/>
        </w:tc>
        <w:tc>
          <w:tcPr>
            <w:tcW w:w="810" w:type="dxa"/>
          </w:tcPr>
          <w:p w14:paraId="499CE38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2D0F2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44E5B82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3BD673A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041281"/>
        </w:tc>
        <w:tc>
          <w:tcPr>
            <w:tcW w:w="810" w:type="dxa"/>
          </w:tcPr>
          <w:p w14:paraId="1E00213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0607146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8A54EB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58CA746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041281"/>
        </w:tc>
        <w:tc>
          <w:tcPr>
            <w:tcW w:w="810" w:type="dxa"/>
          </w:tcPr>
          <w:p w14:paraId="6B8AE1F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0C2FD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093A3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E7899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041281"/>
          <w:p w14:paraId="7332BB2A" w14:textId="77777777" w:rsidR="005A0842" w:rsidRPr="003D5161" w:rsidRDefault="005A0842" w:rsidP="00041281">
            <w:pPr>
              <w:rPr>
                <w:sz w:val="16"/>
                <w:szCs w:val="16"/>
              </w:rPr>
            </w:pPr>
            <w:r w:rsidRPr="003D5161">
              <w:t>CAM-3</w:t>
            </w:r>
          </w:p>
        </w:tc>
        <w:tc>
          <w:tcPr>
            <w:tcW w:w="810" w:type="dxa"/>
          </w:tcPr>
          <w:p w14:paraId="7C43371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39A5388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1275B44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8912A6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041281"/>
        </w:tc>
        <w:tc>
          <w:tcPr>
            <w:tcW w:w="810" w:type="dxa"/>
          </w:tcPr>
          <w:p w14:paraId="49F9340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784CC0C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338BCDB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156077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041281"/>
        </w:tc>
        <w:tc>
          <w:tcPr>
            <w:tcW w:w="810" w:type="dxa"/>
          </w:tcPr>
          <w:p w14:paraId="41D41A9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010D5FC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792073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D0326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041281"/>
        </w:tc>
        <w:tc>
          <w:tcPr>
            <w:tcW w:w="810" w:type="dxa"/>
          </w:tcPr>
          <w:p w14:paraId="11583B0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0DCAC3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2CC6C64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0B1F3B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7AAF0E9F" w14:textId="77777777" w:rsidR="005A0842" w:rsidRDefault="005A0842" w:rsidP="00041281"/>
    <w:p w14:paraId="28D0E445" w14:textId="77777777" w:rsidR="005A0842" w:rsidRDefault="005A0842" w:rsidP="00041281">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80"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041281">
      <w:r>
        <w:rPr>
          <w:noProof/>
        </w:rPr>
        <w:lastRenderedPageBreak/>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041281">
      <w:r w:rsidRPr="00944806">
        <w:t xml:space="preserve">Color Manipulation Index # </w:t>
      </w:r>
      <w:r>
        <w:t>1</w:t>
      </w:r>
      <w:r w:rsidRPr="00944806">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041281">
            <w:pPr>
              <w:rPr>
                <w:b w:val="0"/>
                <w:bCs w:val="0"/>
              </w:rPr>
            </w:pPr>
            <w: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041281"/>
          <w:p w14:paraId="197A3C8A" w14:textId="77777777" w:rsidR="005A0842" w:rsidRPr="003D5161" w:rsidRDefault="005A0842" w:rsidP="00041281">
            <w:pPr>
              <w:rPr>
                <w:sz w:val="16"/>
                <w:szCs w:val="16"/>
              </w:rPr>
            </w:pPr>
            <w:r w:rsidRPr="003D5161">
              <w:t>CAM-1</w:t>
            </w:r>
          </w:p>
        </w:tc>
        <w:tc>
          <w:tcPr>
            <w:tcW w:w="810" w:type="dxa"/>
          </w:tcPr>
          <w:p w14:paraId="017127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CFB365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7C605FA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184269F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041281"/>
        </w:tc>
        <w:tc>
          <w:tcPr>
            <w:tcW w:w="810" w:type="dxa"/>
          </w:tcPr>
          <w:p w14:paraId="534618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2583C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113CDDA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6711302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041281"/>
        </w:tc>
        <w:tc>
          <w:tcPr>
            <w:tcW w:w="810" w:type="dxa"/>
          </w:tcPr>
          <w:p w14:paraId="6FE7B1D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269E342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E43E56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2DC5935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041281"/>
        </w:tc>
        <w:tc>
          <w:tcPr>
            <w:tcW w:w="810" w:type="dxa"/>
          </w:tcPr>
          <w:p w14:paraId="6A18577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2E055A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3343F2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0AE1C0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041281"/>
          <w:p w14:paraId="3D8C422B" w14:textId="77777777" w:rsidR="005A0842" w:rsidRPr="003D5161" w:rsidRDefault="005A0842" w:rsidP="00041281">
            <w:pPr>
              <w:rPr>
                <w:sz w:val="16"/>
                <w:szCs w:val="16"/>
              </w:rPr>
            </w:pPr>
            <w:r w:rsidRPr="003D5161">
              <w:t>CAM-2</w:t>
            </w:r>
          </w:p>
        </w:tc>
        <w:tc>
          <w:tcPr>
            <w:tcW w:w="810" w:type="dxa"/>
          </w:tcPr>
          <w:p w14:paraId="48D33C0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6AB261D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5860164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79444D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041281"/>
        </w:tc>
        <w:tc>
          <w:tcPr>
            <w:tcW w:w="810" w:type="dxa"/>
          </w:tcPr>
          <w:p w14:paraId="7AFEFD2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34397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31E396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698C62A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041281"/>
        </w:tc>
        <w:tc>
          <w:tcPr>
            <w:tcW w:w="810" w:type="dxa"/>
          </w:tcPr>
          <w:p w14:paraId="4F5DE18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5FA1B79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A0CAA2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2E901B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041281"/>
        </w:tc>
        <w:tc>
          <w:tcPr>
            <w:tcW w:w="810" w:type="dxa"/>
          </w:tcPr>
          <w:p w14:paraId="01B37F1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E1EB11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A7D0AF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A19778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041281"/>
          <w:p w14:paraId="5331BEE7" w14:textId="77777777" w:rsidR="005A0842" w:rsidRPr="003D5161" w:rsidRDefault="005A0842" w:rsidP="00041281">
            <w:pPr>
              <w:rPr>
                <w:sz w:val="16"/>
                <w:szCs w:val="16"/>
              </w:rPr>
            </w:pPr>
            <w:r w:rsidRPr="003D5161">
              <w:t>CAM-3</w:t>
            </w:r>
          </w:p>
        </w:tc>
        <w:tc>
          <w:tcPr>
            <w:tcW w:w="810" w:type="dxa"/>
          </w:tcPr>
          <w:p w14:paraId="3675828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551E44D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0544FD3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2B24D5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041281"/>
        </w:tc>
        <w:tc>
          <w:tcPr>
            <w:tcW w:w="810" w:type="dxa"/>
          </w:tcPr>
          <w:p w14:paraId="2673FA1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4A4D976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DB5FE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69F10AD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041281"/>
        </w:tc>
        <w:tc>
          <w:tcPr>
            <w:tcW w:w="810" w:type="dxa"/>
          </w:tcPr>
          <w:p w14:paraId="7736749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7F24454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2D81E4F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B3AD36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041281"/>
        </w:tc>
        <w:tc>
          <w:tcPr>
            <w:tcW w:w="810" w:type="dxa"/>
          </w:tcPr>
          <w:p w14:paraId="096F53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EE2EF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331C1BB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585F03A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06B23B8F" w14:textId="77777777" w:rsidR="005A0842" w:rsidRDefault="005A0842" w:rsidP="00041281"/>
    <w:p w14:paraId="7EA391B2" w14:textId="77777777" w:rsidR="005A0842" w:rsidRDefault="005A0842" w:rsidP="00041281">
      <w:r>
        <w:rPr>
          <w:noProof/>
        </w:rPr>
        <w:lastRenderedPageBreak/>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82"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041281">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041281">
      <w:r w:rsidRPr="00944806">
        <w:t xml:space="preserve">Color Manipulation Index # </w:t>
      </w:r>
      <w: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041281">
            <w:pPr>
              <w:rPr>
                <w:b w:val="0"/>
                <w:bCs w:val="0"/>
              </w:rPr>
            </w:pPr>
            <w: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041281"/>
          <w:p w14:paraId="2074AA46" w14:textId="77777777" w:rsidR="005A0842" w:rsidRPr="003D5161" w:rsidRDefault="005A0842" w:rsidP="00041281">
            <w:pPr>
              <w:rPr>
                <w:sz w:val="16"/>
                <w:szCs w:val="16"/>
              </w:rPr>
            </w:pPr>
            <w:r w:rsidRPr="003D5161">
              <w:t>CAM-1</w:t>
            </w:r>
          </w:p>
        </w:tc>
        <w:tc>
          <w:tcPr>
            <w:tcW w:w="810" w:type="dxa"/>
          </w:tcPr>
          <w:p w14:paraId="36B510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5B412D2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6E6D1C0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6ADA59D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041281"/>
        </w:tc>
        <w:tc>
          <w:tcPr>
            <w:tcW w:w="810" w:type="dxa"/>
          </w:tcPr>
          <w:p w14:paraId="7C87875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660E34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7DFD368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7621910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041281"/>
        </w:tc>
        <w:tc>
          <w:tcPr>
            <w:tcW w:w="810" w:type="dxa"/>
          </w:tcPr>
          <w:p w14:paraId="1C67F82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5BA6CA0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8A0CA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B7B72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041281"/>
        </w:tc>
        <w:tc>
          <w:tcPr>
            <w:tcW w:w="810" w:type="dxa"/>
          </w:tcPr>
          <w:p w14:paraId="45015EE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0A2870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623F45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C614F5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041281"/>
          <w:p w14:paraId="0A9548F5" w14:textId="77777777" w:rsidR="005A0842" w:rsidRPr="003D5161" w:rsidRDefault="005A0842" w:rsidP="00041281">
            <w:pPr>
              <w:rPr>
                <w:sz w:val="16"/>
                <w:szCs w:val="16"/>
              </w:rPr>
            </w:pPr>
            <w:r w:rsidRPr="003D5161">
              <w:t>CAM-2</w:t>
            </w:r>
          </w:p>
        </w:tc>
        <w:tc>
          <w:tcPr>
            <w:tcW w:w="810" w:type="dxa"/>
          </w:tcPr>
          <w:p w14:paraId="1C1CA16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1168509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69E9AE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4DF88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041281"/>
        </w:tc>
        <w:tc>
          <w:tcPr>
            <w:tcW w:w="810" w:type="dxa"/>
          </w:tcPr>
          <w:p w14:paraId="6CA9A4F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2B923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9944D9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4972B53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041281"/>
        </w:tc>
        <w:tc>
          <w:tcPr>
            <w:tcW w:w="810" w:type="dxa"/>
          </w:tcPr>
          <w:p w14:paraId="402EB7E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5B52F5D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8AECEF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545BB1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041281"/>
        </w:tc>
        <w:tc>
          <w:tcPr>
            <w:tcW w:w="810" w:type="dxa"/>
          </w:tcPr>
          <w:p w14:paraId="4DAFED1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126F34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7E50C56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BB231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041281"/>
          <w:p w14:paraId="1CD604C0" w14:textId="77777777" w:rsidR="005A0842" w:rsidRPr="003D5161" w:rsidRDefault="005A0842" w:rsidP="00041281">
            <w:pPr>
              <w:rPr>
                <w:sz w:val="16"/>
                <w:szCs w:val="16"/>
              </w:rPr>
            </w:pPr>
            <w:r w:rsidRPr="003D5161">
              <w:t>CAM-3</w:t>
            </w:r>
          </w:p>
        </w:tc>
        <w:tc>
          <w:tcPr>
            <w:tcW w:w="810" w:type="dxa"/>
          </w:tcPr>
          <w:p w14:paraId="5980E80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15344A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327E16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2A438FB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041281"/>
        </w:tc>
        <w:tc>
          <w:tcPr>
            <w:tcW w:w="810" w:type="dxa"/>
          </w:tcPr>
          <w:p w14:paraId="74B3885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2681CD5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5CAF5FB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4EF8CD6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041281"/>
        </w:tc>
        <w:tc>
          <w:tcPr>
            <w:tcW w:w="810" w:type="dxa"/>
          </w:tcPr>
          <w:p w14:paraId="7495AA0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2CA7C26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3ADAB65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391691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041281"/>
        </w:tc>
        <w:tc>
          <w:tcPr>
            <w:tcW w:w="810" w:type="dxa"/>
          </w:tcPr>
          <w:p w14:paraId="0118467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1B546F7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1145FEF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552B53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3D483078" w14:textId="77777777" w:rsidR="005A0842" w:rsidRDefault="005A0842" w:rsidP="00041281"/>
    <w:p w14:paraId="15783AF2" w14:textId="77777777" w:rsidR="005A0842" w:rsidRDefault="005A0842" w:rsidP="00041281">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84"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041281">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041281">
      <w:r w:rsidRPr="00944806">
        <w:t xml:space="preserve">Color Manipulation Index # </w:t>
      </w:r>
      <w: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041281">
            <w:pPr>
              <w:rPr>
                <w:b w:val="0"/>
                <w:bCs w:val="0"/>
              </w:rPr>
            </w:pPr>
            <w: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041281"/>
          <w:p w14:paraId="3CE35151" w14:textId="77777777" w:rsidR="005A0842" w:rsidRPr="003D5161" w:rsidRDefault="005A0842" w:rsidP="00041281">
            <w:pPr>
              <w:rPr>
                <w:sz w:val="16"/>
                <w:szCs w:val="16"/>
              </w:rPr>
            </w:pPr>
            <w:r w:rsidRPr="003D5161">
              <w:t>CAM-1</w:t>
            </w:r>
          </w:p>
        </w:tc>
        <w:tc>
          <w:tcPr>
            <w:tcW w:w="810" w:type="dxa"/>
          </w:tcPr>
          <w:p w14:paraId="77B3758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AAFB0F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1253BD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0C766D5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041281"/>
        </w:tc>
        <w:tc>
          <w:tcPr>
            <w:tcW w:w="810" w:type="dxa"/>
          </w:tcPr>
          <w:p w14:paraId="27E57C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9D941B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0EBB810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A52623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041281"/>
        </w:tc>
        <w:tc>
          <w:tcPr>
            <w:tcW w:w="810" w:type="dxa"/>
          </w:tcPr>
          <w:p w14:paraId="1C28CA6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63E8C5F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73FFE06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A50044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041281"/>
        </w:tc>
        <w:tc>
          <w:tcPr>
            <w:tcW w:w="810" w:type="dxa"/>
          </w:tcPr>
          <w:p w14:paraId="273EA54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2957D94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2A3676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66C9E7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041281"/>
          <w:p w14:paraId="1D1640D9" w14:textId="77777777" w:rsidR="005A0842" w:rsidRPr="003D5161" w:rsidRDefault="005A0842" w:rsidP="00041281">
            <w:pPr>
              <w:rPr>
                <w:sz w:val="16"/>
                <w:szCs w:val="16"/>
              </w:rPr>
            </w:pPr>
            <w:r w:rsidRPr="003D5161">
              <w:t>CAM-2</w:t>
            </w:r>
          </w:p>
        </w:tc>
        <w:tc>
          <w:tcPr>
            <w:tcW w:w="810" w:type="dxa"/>
          </w:tcPr>
          <w:p w14:paraId="79C291D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86274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341362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66BE022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041281"/>
        </w:tc>
        <w:tc>
          <w:tcPr>
            <w:tcW w:w="810" w:type="dxa"/>
          </w:tcPr>
          <w:p w14:paraId="7FE0C3F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6CCC069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6A24EF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2603C61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041281"/>
        </w:tc>
        <w:tc>
          <w:tcPr>
            <w:tcW w:w="810" w:type="dxa"/>
          </w:tcPr>
          <w:p w14:paraId="115F4E2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1045805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558509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819387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041281"/>
        </w:tc>
        <w:tc>
          <w:tcPr>
            <w:tcW w:w="810" w:type="dxa"/>
          </w:tcPr>
          <w:p w14:paraId="2403874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66A18B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1F4327D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E5BD9D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041281"/>
          <w:p w14:paraId="15ADDFF1" w14:textId="77777777" w:rsidR="005A0842" w:rsidRPr="003D5161" w:rsidRDefault="005A0842" w:rsidP="00041281">
            <w:pPr>
              <w:rPr>
                <w:sz w:val="16"/>
                <w:szCs w:val="16"/>
              </w:rPr>
            </w:pPr>
            <w:r w:rsidRPr="003D5161">
              <w:t>CAM-3</w:t>
            </w:r>
          </w:p>
        </w:tc>
        <w:tc>
          <w:tcPr>
            <w:tcW w:w="810" w:type="dxa"/>
          </w:tcPr>
          <w:p w14:paraId="4A74D2F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ECEA40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587766E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77B374F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041281"/>
        </w:tc>
        <w:tc>
          <w:tcPr>
            <w:tcW w:w="810" w:type="dxa"/>
          </w:tcPr>
          <w:p w14:paraId="6153FAB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6DC5F15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5DC916B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0679184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041281"/>
        </w:tc>
        <w:tc>
          <w:tcPr>
            <w:tcW w:w="810" w:type="dxa"/>
          </w:tcPr>
          <w:p w14:paraId="48396A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5DA6468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EED29D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B6A49A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041281"/>
        </w:tc>
        <w:tc>
          <w:tcPr>
            <w:tcW w:w="810" w:type="dxa"/>
          </w:tcPr>
          <w:p w14:paraId="6529593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7E4FCD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569218A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3DC8782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2D17942E" w14:textId="77777777" w:rsidR="005A0842" w:rsidRDefault="005A0842" w:rsidP="00041281"/>
    <w:p w14:paraId="7C9C6E8A" w14:textId="77777777" w:rsidR="005A0842" w:rsidRDefault="005A0842" w:rsidP="00041281">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6"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041281">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041281">
      <w:r w:rsidRPr="00944806">
        <w:t xml:space="preserve">Color Manipulation Index # </w:t>
      </w:r>
      <w: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041281">
            <w:r w:rsidRPr="003273B4">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041281"/>
          <w:p w14:paraId="43AE3583" w14:textId="77777777" w:rsidR="005A0842" w:rsidRPr="003273B4" w:rsidRDefault="005A0842" w:rsidP="00041281">
            <w:pPr>
              <w:rPr>
                <w:sz w:val="16"/>
                <w:szCs w:val="16"/>
              </w:rPr>
            </w:pPr>
            <w:r w:rsidRPr="003273B4">
              <w:t>CAM-1</w:t>
            </w:r>
          </w:p>
        </w:tc>
        <w:tc>
          <w:tcPr>
            <w:tcW w:w="810" w:type="dxa"/>
          </w:tcPr>
          <w:p w14:paraId="0D47BED4"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50</w:t>
            </w:r>
          </w:p>
        </w:tc>
        <w:tc>
          <w:tcPr>
            <w:tcW w:w="810" w:type="dxa"/>
          </w:tcPr>
          <w:p w14:paraId="1470957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850</w:t>
            </w:r>
          </w:p>
        </w:tc>
        <w:tc>
          <w:tcPr>
            <w:tcW w:w="900" w:type="dxa"/>
          </w:tcPr>
          <w:p w14:paraId="3E23F1B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810" w:type="dxa"/>
          </w:tcPr>
          <w:p w14:paraId="03FDE03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041281"/>
        </w:tc>
        <w:tc>
          <w:tcPr>
            <w:tcW w:w="810" w:type="dxa"/>
          </w:tcPr>
          <w:p w14:paraId="30ABD3EE"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400</w:t>
            </w:r>
          </w:p>
        </w:tc>
        <w:tc>
          <w:tcPr>
            <w:tcW w:w="810" w:type="dxa"/>
          </w:tcPr>
          <w:p w14:paraId="4AEE31F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250</w:t>
            </w:r>
          </w:p>
        </w:tc>
        <w:tc>
          <w:tcPr>
            <w:tcW w:w="900" w:type="dxa"/>
          </w:tcPr>
          <w:p w14:paraId="2EFFCF23"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850</w:t>
            </w:r>
          </w:p>
        </w:tc>
        <w:tc>
          <w:tcPr>
            <w:tcW w:w="810" w:type="dxa"/>
          </w:tcPr>
          <w:p w14:paraId="26BA359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041281"/>
        </w:tc>
        <w:tc>
          <w:tcPr>
            <w:tcW w:w="810" w:type="dxa"/>
          </w:tcPr>
          <w:p w14:paraId="4A89D9F6"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850</w:t>
            </w:r>
          </w:p>
        </w:tc>
        <w:tc>
          <w:tcPr>
            <w:tcW w:w="810" w:type="dxa"/>
          </w:tcPr>
          <w:p w14:paraId="257BA084"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900" w:type="dxa"/>
          </w:tcPr>
          <w:p w14:paraId="12C99BE2"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50</w:t>
            </w:r>
          </w:p>
        </w:tc>
        <w:tc>
          <w:tcPr>
            <w:tcW w:w="810" w:type="dxa"/>
          </w:tcPr>
          <w:p w14:paraId="5B6DDBD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041281"/>
        </w:tc>
        <w:tc>
          <w:tcPr>
            <w:tcW w:w="810" w:type="dxa"/>
          </w:tcPr>
          <w:p w14:paraId="30FA81B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154F334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900" w:type="dxa"/>
          </w:tcPr>
          <w:p w14:paraId="1A6F16EB"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32CEECF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041281"/>
          <w:p w14:paraId="46618AFE" w14:textId="77777777" w:rsidR="005A0842" w:rsidRPr="003273B4" w:rsidRDefault="005A0842" w:rsidP="00041281">
            <w:pPr>
              <w:rPr>
                <w:sz w:val="16"/>
                <w:szCs w:val="16"/>
              </w:rPr>
            </w:pPr>
            <w:r w:rsidRPr="003273B4">
              <w:t>CAM-2</w:t>
            </w:r>
          </w:p>
        </w:tc>
        <w:tc>
          <w:tcPr>
            <w:tcW w:w="810" w:type="dxa"/>
          </w:tcPr>
          <w:p w14:paraId="271DFC2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00</w:t>
            </w:r>
          </w:p>
        </w:tc>
        <w:tc>
          <w:tcPr>
            <w:tcW w:w="810" w:type="dxa"/>
          </w:tcPr>
          <w:p w14:paraId="445F41C1"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600</w:t>
            </w:r>
          </w:p>
        </w:tc>
        <w:tc>
          <w:tcPr>
            <w:tcW w:w="900" w:type="dxa"/>
          </w:tcPr>
          <w:p w14:paraId="156A5DE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810" w:type="dxa"/>
          </w:tcPr>
          <w:p w14:paraId="2CA264F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041281"/>
        </w:tc>
        <w:tc>
          <w:tcPr>
            <w:tcW w:w="810" w:type="dxa"/>
          </w:tcPr>
          <w:p w14:paraId="6666E640"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400</w:t>
            </w:r>
          </w:p>
        </w:tc>
        <w:tc>
          <w:tcPr>
            <w:tcW w:w="810" w:type="dxa"/>
          </w:tcPr>
          <w:p w14:paraId="149C1E0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00</w:t>
            </w:r>
          </w:p>
        </w:tc>
        <w:tc>
          <w:tcPr>
            <w:tcW w:w="900" w:type="dxa"/>
          </w:tcPr>
          <w:p w14:paraId="44391D14"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600</w:t>
            </w:r>
          </w:p>
        </w:tc>
        <w:tc>
          <w:tcPr>
            <w:tcW w:w="810" w:type="dxa"/>
          </w:tcPr>
          <w:p w14:paraId="5E1D71FD"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041281"/>
        </w:tc>
        <w:tc>
          <w:tcPr>
            <w:tcW w:w="810" w:type="dxa"/>
          </w:tcPr>
          <w:p w14:paraId="7CD8A91C"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600</w:t>
            </w:r>
          </w:p>
        </w:tc>
        <w:tc>
          <w:tcPr>
            <w:tcW w:w="810" w:type="dxa"/>
          </w:tcPr>
          <w:p w14:paraId="1EDC9DF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900" w:type="dxa"/>
          </w:tcPr>
          <w:p w14:paraId="10A5043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00</w:t>
            </w:r>
          </w:p>
        </w:tc>
        <w:tc>
          <w:tcPr>
            <w:tcW w:w="810" w:type="dxa"/>
          </w:tcPr>
          <w:p w14:paraId="25A08D80"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041281"/>
        </w:tc>
        <w:tc>
          <w:tcPr>
            <w:tcW w:w="810" w:type="dxa"/>
          </w:tcPr>
          <w:p w14:paraId="1BC67005"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26C4213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900" w:type="dxa"/>
          </w:tcPr>
          <w:p w14:paraId="4D3A498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50240CD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041281"/>
          <w:p w14:paraId="67A6640E" w14:textId="77777777" w:rsidR="005A0842" w:rsidRPr="003273B4" w:rsidRDefault="005A0842" w:rsidP="00041281">
            <w:pPr>
              <w:rPr>
                <w:sz w:val="16"/>
                <w:szCs w:val="16"/>
              </w:rPr>
            </w:pPr>
            <w:r w:rsidRPr="003273B4">
              <w:t>CAM-3</w:t>
            </w:r>
          </w:p>
        </w:tc>
        <w:tc>
          <w:tcPr>
            <w:tcW w:w="810" w:type="dxa"/>
          </w:tcPr>
          <w:p w14:paraId="7559663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5</w:t>
            </w:r>
          </w:p>
        </w:tc>
        <w:tc>
          <w:tcPr>
            <w:tcW w:w="810" w:type="dxa"/>
          </w:tcPr>
          <w:p w14:paraId="01B44DB7"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00</w:t>
            </w:r>
          </w:p>
        </w:tc>
        <w:tc>
          <w:tcPr>
            <w:tcW w:w="900" w:type="dxa"/>
          </w:tcPr>
          <w:p w14:paraId="7D161C40"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500</w:t>
            </w:r>
          </w:p>
        </w:tc>
        <w:tc>
          <w:tcPr>
            <w:tcW w:w="810" w:type="dxa"/>
          </w:tcPr>
          <w:p w14:paraId="5446BAFD"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041281"/>
        </w:tc>
        <w:tc>
          <w:tcPr>
            <w:tcW w:w="810" w:type="dxa"/>
          </w:tcPr>
          <w:p w14:paraId="04E5AC4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500</w:t>
            </w:r>
          </w:p>
        </w:tc>
        <w:tc>
          <w:tcPr>
            <w:tcW w:w="810" w:type="dxa"/>
          </w:tcPr>
          <w:p w14:paraId="7A0EFA27"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5</w:t>
            </w:r>
          </w:p>
        </w:tc>
        <w:tc>
          <w:tcPr>
            <w:tcW w:w="900" w:type="dxa"/>
          </w:tcPr>
          <w:p w14:paraId="2B9FAC9F"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200</w:t>
            </w:r>
          </w:p>
        </w:tc>
        <w:tc>
          <w:tcPr>
            <w:tcW w:w="810" w:type="dxa"/>
          </w:tcPr>
          <w:p w14:paraId="27AE0C61"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041281"/>
        </w:tc>
        <w:tc>
          <w:tcPr>
            <w:tcW w:w="810" w:type="dxa"/>
          </w:tcPr>
          <w:p w14:paraId="28C02C8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00</w:t>
            </w:r>
          </w:p>
        </w:tc>
        <w:tc>
          <w:tcPr>
            <w:tcW w:w="810" w:type="dxa"/>
          </w:tcPr>
          <w:p w14:paraId="6F792183"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500</w:t>
            </w:r>
          </w:p>
        </w:tc>
        <w:tc>
          <w:tcPr>
            <w:tcW w:w="900" w:type="dxa"/>
          </w:tcPr>
          <w:p w14:paraId="1507A311"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5</w:t>
            </w:r>
          </w:p>
        </w:tc>
        <w:tc>
          <w:tcPr>
            <w:tcW w:w="810" w:type="dxa"/>
          </w:tcPr>
          <w:p w14:paraId="61077C0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041281"/>
        </w:tc>
        <w:tc>
          <w:tcPr>
            <w:tcW w:w="810" w:type="dxa"/>
          </w:tcPr>
          <w:p w14:paraId="1D20938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810" w:type="dxa"/>
          </w:tcPr>
          <w:p w14:paraId="05C8D07B"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900" w:type="dxa"/>
          </w:tcPr>
          <w:p w14:paraId="03F2ACC5"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810" w:type="dxa"/>
          </w:tcPr>
          <w:p w14:paraId="0FDAA9E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B6F2FCD" w14:textId="77777777" w:rsidR="005A0842" w:rsidRPr="003273B4" w:rsidRDefault="005A0842" w:rsidP="00041281"/>
    <w:p w14:paraId="5389AE9A" w14:textId="77777777" w:rsidR="005A0842" w:rsidRPr="003273B4" w:rsidRDefault="005A0842" w:rsidP="00041281">
      <w:r w:rsidRPr="003273B4">
        <w:rPr>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88"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041281">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041281">
      <w:r w:rsidRPr="00944806">
        <w:t xml:space="preserve">Color Manipulation Index # </w:t>
      </w:r>
      <w: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041281">
            <w:pPr>
              <w:rPr>
                <w:b w:val="0"/>
                <w:bCs w:val="0"/>
              </w:rPr>
            </w:pPr>
            <w:r>
              <w:lastRenderedPageBreak/>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041281"/>
          <w:p w14:paraId="501F53CA" w14:textId="77777777" w:rsidR="003273B4" w:rsidRPr="003D5161" w:rsidRDefault="003273B4" w:rsidP="00041281">
            <w:pPr>
              <w:rPr>
                <w:sz w:val="16"/>
                <w:szCs w:val="16"/>
              </w:rPr>
            </w:pPr>
            <w:r w:rsidRPr="003D5161">
              <w:t>CAM-1</w:t>
            </w:r>
          </w:p>
        </w:tc>
        <w:tc>
          <w:tcPr>
            <w:tcW w:w="810" w:type="dxa"/>
          </w:tcPr>
          <w:p w14:paraId="5CDE3A0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54643F75"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24E35874"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0C511AA"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041281"/>
        </w:tc>
        <w:tc>
          <w:tcPr>
            <w:tcW w:w="810" w:type="dxa"/>
          </w:tcPr>
          <w:p w14:paraId="5FFCDAA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025C6C9F"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2EBFB53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0B984506"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041281"/>
        </w:tc>
        <w:tc>
          <w:tcPr>
            <w:tcW w:w="810" w:type="dxa"/>
          </w:tcPr>
          <w:p w14:paraId="1783E8EF"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3A8BCF4C"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09C727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2CE059F5"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041281"/>
        </w:tc>
        <w:tc>
          <w:tcPr>
            <w:tcW w:w="810" w:type="dxa"/>
          </w:tcPr>
          <w:p w14:paraId="7421188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4B791F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0166B7B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CA300A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041281"/>
          <w:p w14:paraId="5F9599D3" w14:textId="77777777" w:rsidR="003273B4" w:rsidRPr="003D5161" w:rsidRDefault="003273B4" w:rsidP="00041281">
            <w:pPr>
              <w:rPr>
                <w:sz w:val="16"/>
                <w:szCs w:val="16"/>
              </w:rPr>
            </w:pPr>
            <w:r w:rsidRPr="003D5161">
              <w:t>CAM-2</w:t>
            </w:r>
          </w:p>
        </w:tc>
        <w:tc>
          <w:tcPr>
            <w:tcW w:w="810" w:type="dxa"/>
          </w:tcPr>
          <w:p w14:paraId="093B2C9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E2A56C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794FD36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066EF33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041281"/>
        </w:tc>
        <w:tc>
          <w:tcPr>
            <w:tcW w:w="810" w:type="dxa"/>
          </w:tcPr>
          <w:p w14:paraId="6CEDA38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3A7CE0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0797EE23"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6A977779"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041281"/>
        </w:tc>
        <w:tc>
          <w:tcPr>
            <w:tcW w:w="810" w:type="dxa"/>
          </w:tcPr>
          <w:p w14:paraId="01BB75E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0FA7B4F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FD6B74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5B423B8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041281"/>
        </w:tc>
        <w:tc>
          <w:tcPr>
            <w:tcW w:w="810" w:type="dxa"/>
          </w:tcPr>
          <w:p w14:paraId="2F6F6BD6"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088BD7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78D97E6E"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D439FF"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041281"/>
          <w:p w14:paraId="15B0041A" w14:textId="77777777" w:rsidR="003273B4" w:rsidRPr="003D5161" w:rsidRDefault="003273B4" w:rsidP="00041281">
            <w:pPr>
              <w:rPr>
                <w:sz w:val="16"/>
                <w:szCs w:val="16"/>
              </w:rPr>
            </w:pPr>
            <w:r w:rsidRPr="003D5161">
              <w:t>CAM-3</w:t>
            </w:r>
          </w:p>
        </w:tc>
        <w:tc>
          <w:tcPr>
            <w:tcW w:w="810" w:type="dxa"/>
          </w:tcPr>
          <w:p w14:paraId="1C9A262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0B73FD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7118535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D41708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041281"/>
        </w:tc>
        <w:tc>
          <w:tcPr>
            <w:tcW w:w="810" w:type="dxa"/>
          </w:tcPr>
          <w:p w14:paraId="5C91693C"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517F0421"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0CE3DF5"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532B9CE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041281"/>
        </w:tc>
        <w:tc>
          <w:tcPr>
            <w:tcW w:w="810" w:type="dxa"/>
          </w:tcPr>
          <w:p w14:paraId="732FAE8C"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0748339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77F0C02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A08D296"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041281"/>
        </w:tc>
        <w:tc>
          <w:tcPr>
            <w:tcW w:w="810" w:type="dxa"/>
          </w:tcPr>
          <w:p w14:paraId="2C4EDB2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83A5AB5"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21B6AF0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7865F1F0"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bl>
    <w:p w14:paraId="5ACBBEF8" w14:textId="77777777" w:rsidR="003273B4" w:rsidRDefault="003273B4" w:rsidP="00041281"/>
    <w:p w14:paraId="7F3BE444" w14:textId="77777777" w:rsidR="00077C2B" w:rsidRDefault="003273B4" w:rsidP="00041281">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90"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73AF058" w14:textId="01AC7EC7" w:rsidR="009321F5" w:rsidRDefault="0073578B" w:rsidP="00041281">
      <w:r>
        <w:rPr>
          <w:noProof/>
        </w:rPr>
        <w:lastRenderedPageBreak/>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D9CA23A" w14:textId="26878BAA" w:rsidR="006D061E" w:rsidRDefault="00495C54" w:rsidP="00041281">
      <w:pPr>
        <w:pStyle w:val="Title"/>
      </w:pPr>
      <w:bookmarkStart w:id="172" w:name="_Toc123383668"/>
      <w:r w:rsidRPr="008079C6">
        <w:rPr>
          <w:caps w:val="0"/>
        </w:rPr>
        <w:t>AN FPGA IMPLEMENTATION OF K-MEANS CLUSTERING</w:t>
      </w:r>
      <w:bookmarkEnd w:id="172"/>
    </w:p>
    <w:p w14:paraId="40939EC8" w14:textId="77777777" w:rsidR="00655800" w:rsidRDefault="00655800" w:rsidP="00041281">
      <w:r>
        <w:t>This section of the document describes computing the k-mean rgb clustering of rgb video stream.</w:t>
      </w:r>
    </w:p>
    <w:p w14:paraId="3AF5DF32" w14:textId="5F28BB3E" w:rsidR="000C3022" w:rsidRDefault="000C3022" w:rsidP="00041281">
      <w:r>
        <w:t>The implemented image segment uses K-Mean clustering algorithm</w:t>
      </w:r>
      <w:r w:rsidR="008341D7">
        <w:t xml:space="preserve"> for FPGA Devices</w:t>
      </w:r>
      <w:r>
        <w:t xml:space="preserve">, and it has been designed with a standard Xilinx AXI4 streaming interface, so that it can be inserted as module </w:t>
      </w:r>
      <w:proofErr w:type="spellStart"/>
      <w:r>
        <w:t>ip</w:t>
      </w:r>
      <w:proofErr w:type="spellEnd"/>
      <w:r>
        <w:t xml:space="preserve"> within any image processing pipeline.</w:t>
      </w:r>
    </w:p>
    <w:p w14:paraId="5A3957AC" w14:textId="77777777" w:rsidR="003649CF" w:rsidRDefault="00655800" w:rsidP="00041281">
      <w:pPr>
        <w:pStyle w:val="Caption"/>
      </w:pPr>
      <w:r>
        <w:rPr>
          <w:noProof/>
        </w:rPr>
        <w:drawing>
          <wp:inline distT="0" distB="0" distL="0" distR="0" wp14:anchorId="62BC6139" wp14:editId="6FEAC489">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38A42B0A" w14:textId="173A4EC6" w:rsidR="00655800" w:rsidRDefault="003649CF" w:rsidP="00041281">
      <w:pPr>
        <w:pStyle w:val="Caption"/>
      </w:pPr>
      <w:bookmarkStart w:id="173" w:name="_Toc123383850"/>
      <w:r>
        <w:t xml:space="preserve">Figure </w:t>
      </w:r>
      <w:fldSimple w:instr=" SEQ Figure \* ARABIC ">
        <w:r w:rsidR="00716657">
          <w:rPr>
            <w:noProof/>
          </w:rPr>
          <w:t>145</w:t>
        </w:r>
        <w:bookmarkEnd w:id="173"/>
      </w:fldSimple>
    </w:p>
    <w:p w14:paraId="10549FEC" w14:textId="47C5C101" w:rsidR="00D107B1" w:rsidRDefault="00663EE1" w:rsidP="00041281">
      <w:r>
        <w:t xml:space="preserve">This module takes a stream of camera data in pixel pipeline format. This stream must be presented to the inputs </w:t>
      </w:r>
      <w:r w:rsidR="0023448C">
        <w:t>data (</w:t>
      </w:r>
      <w:r>
        <w:t>iRgb.red,</w:t>
      </w:r>
      <w:r w:rsidRPr="003A2FDD">
        <w:t xml:space="preserve"> </w:t>
      </w:r>
      <w:r>
        <w:t>iRgb.</w:t>
      </w:r>
      <w:r w:rsidR="0023448C">
        <w:t>green</w:t>
      </w:r>
      <w:r>
        <w:t>,</w:t>
      </w:r>
      <w:r w:rsidRPr="003A2FDD">
        <w:t xml:space="preserve"> </w:t>
      </w:r>
      <w:r>
        <w:t>iRgb.</w:t>
      </w:r>
      <w:r w:rsidR="0023448C">
        <w:t>blue) and control signals</w:t>
      </w:r>
      <w:r w:rsidRPr="003A2FDD">
        <w:t xml:space="preserve"> </w:t>
      </w:r>
      <w:r w:rsidR="0023448C">
        <w:t>(</w:t>
      </w:r>
      <w:r>
        <w:t>iRgb.valid,</w:t>
      </w:r>
      <w:r w:rsidRPr="003A2FDD">
        <w:t xml:space="preserve"> </w:t>
      </w:r>
      <w:r>
        <w:t>iRgb.eol,</w:t>
      </w:r>
      <w:r w:rsidRPr="003A2FDD">
        <w:t xml:space="preserve"> </w:t>
      </w:r>
      <w:r>
        <w:t>iRgb.eof</w:t>
      </w:r>
      <w:r w:rsidR="0023448C">
        <w:t xml:space="preserve">, </w:t>
      </w:r>
      <w:r>
        <w:t>iRgb.sof</w:t>
      </w:r>
      <w:r w:rsidR="0023448C">
        <w:t>)</w:t>
      </w:r>
      <w:r>
        <w:t xml:space="preserve">. The result of this module steam </w:t>
      </w:r>
      <w:r w:rsidR="0099099C">
        <w:t>K-Mean rgb cluster</w:t>
      </w:r>
      <w:r>
        <w:t xml:space="preserve"> color space in output oRgb channel.</w:t>
      </w:r>
    </w:p>
    <w:p w14:paraId="0D3AB954" w14:textId="77777777" w:rsidR="00D107B1" w:rsidRDefault="00F915F9" w:rsidP="00041281">
      <w:r>
        <w:rPr>
          <w:noProof/>
        </w:rPr>
        <w:lastRenderedPageBreak/>
        <w:drawing>
          <wp:inline distT="0" distB="0" distL="0" distR="0" wp14:anchorId="24C593D9" wp14:editId="215260C9">
            <wp:extent cx="2664823" cy="1218205"/>
            <wp:effectExtent l="0" t="0" r="0" b="127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192">
                      <a:extLst>
                        <a:ext uri="{28A0092B-C50C-407E-A947-70E740481C1C}">
                          <a14:useLocalDpi xmlns:a14="http://schemas.microsoft.com/office/drawing/2010/main" val="0"/>
                        </a:ext>
                        <a:ext uri="{96DAC541-7B7A-43D3-8B79-37D633B846F1}">
                          <asvg:svgBlip xmlns:asvg="http://schemas.microsoft.com/office/drawing/2016/SVG/main" r:embed="rId193"/>
                        </a:ext>
                      </a:extLst>
                    </a:blip>
                    <a:stretch>
                      <a:fillRect/>
                    </a:stretch>
                  </pic:blipFill>
                  <pic:spPr>
                    <a:xfrm>
                      <a:off x="0" y="0"/>
                      <a:ext cx="2682465" cy="1226270"/>
                    </a:xfrm>
                    <a:prstGeom prst="rect">
                      <a:avLst/>
                    </a:prstGeom>
                  </pic:spPr>
                </pic:pic>
              </a:graphicData>
            </a:graphic>
          </wp:inline>
        </w:drawing>
      </w:r>
    </w:p>
    <w:p w14:paraId="381052AB" w14:textId="7B674AC2" w:rsidR="00F915F9" w:rsidRDefault="00D107B1" w:rsidP="00041281">
      <w:pPr>
        <w:pStyle w:val="Caption"/>
      </w:pPr>
      <w:bookmarkStart w:id="174" w:name="_Toc123383851"/>
      <w:r>
        <w:t xml:space="preserve">Figure </w:t>
      </w:r>
      <w:fldSimple w:instr=" SEQ Figure \* ARABIC ">
        <w:r w:rsidR="00716657">
          <w:rPr>
            <w:noProof/>
          </w:rPr>
          <w:t>146</w:t>
        </w:r>
        <w:bookmarkEnd w:id="174"/>
      </w:fldSimple>
    </w:p>
    <w:p w14:paraId="536DC14C" w14:textId="77777777" w:rsidR="006025E9" w:rsidRDefault="006025E9" w:rsidP="00041281">
      <w:r>
        <w:rPr>
          <w:noProof/>
        </w:rPr>
        <w:drawing>
          <wp:inline distT="0" distB="0" distL="0" distR="0" wp14:anchorId="37D37265" wp14:editId="21EF3D19">
            <wp:extent cx="2616304" cy="1196025"/>
            <wp:effectExtent l="0" t="0" r="0" b="4445"/>
            <wp:docPr id="95" name="Graphic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phic 95"/>
                    <pic:cNvPicPr/>
                  </pic:nvPicPr>
                  <pic:blipFill>
                    <a:blip r:embed="rId194">
                      <a:extLst>
                        <a:ext uri="{28A0092B-C50C-407E-A947-70E740481C1C}">
                          <a14:useLocalDpi xmlns:a14="http://schemas.microsoft.com/office/drawing/2010/main" val="0"/>
                        </a:ext>
                        <a:ext uri="{96DAC541-7B7A-43D3-8B79-37D633B846F1}">
                          <asvg:svgBlip xmlns:asvg="http://schemas.microsoft.com/office/drawing/2016/SVG/main" r:embed="rId195"/>
                        </a:ext>
                      </a:extLst>
                    </a:blip>
                    <a:stretch>
                      <a:fillRect/>
                    </a:stretch>
                  </pic:blipFill>
                  <pic:spPr>
                    <a:xfrm>
                      <a:off x="0" y="0"/>
                      <a:ext cx="2631260" cy="1202862"/>
                    </a:xfrm>
                    <a:prstGeom prst="rect">
                      <a:avLst/>
                    </a:prstGeom>
                  </pic:spPr>
                </pic:pic>
              </a:graphicData>
            </a:graphic>
          </wp:inline>
        </w:drawing>
      </w:r>
    </w:p>
    <w:p w14:paraId="7CC170D9" w14:textId="622F86FD" w:rsidR="006025E9" w:rsidRDefault="006025E9" w:rsidP="00041281">
      <w:pPr>
        <w:pStyle w:val="Caption"/>
      </w:pPr>
      <w:bookmarkStart w:id="175" w:name="_Toc123383852"/>
      <w:r>
        <w:t xml:space="preserve">Figure </w:t>
      </w:r>
      <w:fldSimple w:instr=" SEQ Figure \* ARABIC ">
        <w:r w:rsidR="00716657">
          <w:rPr>
            <w:noProof/>
          </w:rPr>
          <w:t>147</w:t>
        </w:r>
        <w:bookmarkEnd w:id="175"/>
      </w:fldSimple>
    </w:p>
    <w:p w14:paraId="62537987" w14:textId="639E6CC3" w:rsidR="008131A4" w:rsidRDefault="008131A4" w:rsidP="00041281"/>
    <w:p w14:paraId="4FBF6861" w14:textId="087C2C83" w:rsidR="00865AA0" w:rsidRDefault="00865AA0" w:rsidP="00041281">
      <w:r>
        <w:t xml:space="preserve">This module is synthesized and implemented using </w:t>
      </w:r>
      <w:proofErr w:type="spellStart"/>
      <w:r>
        <w:t>Vivado</w:t>
      </w:r>
      <w:proofErr w:type="spellEnd"/>
      <w:r>
        <w:t xml:space="preserve"> 2022.1 for KRIA KV260 board</w:t>
      </w:r>
      <w:r w:rsidR="00E677F8">
        <w:t xml:space="preserve"> and</w:t>
      </w:r>
      <w:r>
        <w:t xml:space="preserve"> verified using </w:t>
      </w:r>
      <w:proofErr w:type="spellStart"/>
      <w:r>
        <w:t>ModelSim</w:t>
      </w:r>
      <w:proofErr w:type="spellEnd"/>
      <w:r>
        <w:t xml:space="preserve"> 2020 edition</w:t>
      </w:r>
      <w:r w:rsidR="005A08F9">
        <w:t xml:space="preserve"> simulator.</w:t>
      </w:r>
    </w:p>
    <w:p w14:paraId="213CD113" w14:textId="0CF226CF" w:rsidR="004A4FE7" w:rsidRDefault="00AC1F5A" w:rsidP="00041281">
      <w:r>
        <w:rPr>
          <w:noProof/>
        </w:rPr>
        <w:drawing>
          <wp:inline distT="0" distB="0" distL="0" distR="0" wp14:anchorId="033F17CD" wp14:editId="598C8BC8">
            <wp:extent cx="1514227" cy="141263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514227" cy="1412631"/>
                    </a:xfrm>
                    <a:prstGeom prst="rect">
                      <a:avLst/>
                    </a:prstGeom>
                    <a:noFill/>
                    <a:ln>
                      <a:noFill/>
                    </a:ln>
                  </pic:spPr>
                </pic:pic>
              </a:graphicData>
            </a:graphic>
          </wp:inline>
        </w:drawing>
      </w:r>
    </w:p>
    <w:p w14:paraId="53397143" w14:textId="3AD00773" w:rsidR="008131A4" w:rsidRPr="008131A4" w:rsidRDefault="004A4FE7" w:rsidP="00041281">
      <w:r>
        <w:t xml:space="preserve">The Functional block diagram of the implemented rgb </w:t>
      </w:r>
      <w:r w:rsidR="006C7F5D">
        <w:t xml:space="preserve">data path </w:t>
      </w:r>
      <w:r>
        <w:t xml:space="preserve">to n clustered conversion is shown in Figure below. </w:t>
      </w:r>
    </w:p>
    <w:p w14:paraId="00B7B8C7" w14:textId="2D220EA5" w:rsidR="00113F97" w:rsidRPr="00113F97" w:rsidRDefault="006C7F5D" w:rsidP="00041281">
      <w:r>
        <w:object w:dxaOrig="15131" w:dyaOrig="4291" w14:anchorId="269ABCA1">
          <v:shape id="_x0000_i1049" type="#_x0000_t75" style="width:468.3pt;height:129.6pt" o:ole="">
            <v:imagedata r:id="rId197" o:title=""/>
          </v:shape>
          <o:OLEObject Type="Embed" ProgID="Visio.Drawing.15" ShapeID="_x0000_i1049" DrawAspect="Content" ObjectID="_1734569717" r:id="rId198"/>
        </w:object>
      </w:r>
    </w:p>
    <w:p w14:paraId="0EE01E30" w14:textId="1F25CA4E" w:rsidR="00895897" w:rsidRPr="00895897" w:rsidRDefault="00895897" w:rsidP="00041281">
      <w:r>
        <w:t xml:space="preserve">In this </w:t>
      </w:r>
      <w:r w:rsidR="00BD0442">
        <w:t>module</w:t>
      </w:r>
      <w:r>
        <w:t xml:space="preserve">, K </w:t>
      </w:r>
      <w:r w:rsidR="006F6441">
        <w:t>mean-based</w:t>
      </w:r>
      <w:r>
        <w:t xml:space="preserve"> color quantization algorithm is applied to rgb </w:t>
      </w:r>
      <w:r w:rsidR="008131A4">
        <w:t>input stream pixels</w:t>
      </w:r>
      <w:r>
        <w:t>.</w:t>
      </w:r>
    </w:p>
    <w:p w14:paraId="14AC70CD" w14:textId="1D5358AA" w:rsidR="00C936D8" w:rsidRDefault="005B0C37" w:rsidP="00041281">
      <w:pPr>
        <w:pStyle w:val="ListParagraph"/>
        <w:numPr>
          <w:ilvl w:val="0"/>
          <w:numId w:val="3"/>
        </w:numPr>
      </w:pPr>
      <w:r>
        <w:lastRenderedPageBreak/>
        <w:t xml:space="preserve">Select rgb </w:t>
      </w:r>
      <w:r w:rsidR="00F67BF1">
        <w:t>k</w:t>
      </w:r>
      <w:r>
        <w:t xml:space="preserve"> </w:t>
      </w:r>
      <w:r w:rsidR="00A3632A">
        <w:t xml:space="preserve">color </w:t>
      </w:r>
      <w:r w:rsidR="00872C3B">
        <w:t>reference</w:t>
      </w:r>
      <w:r w:rsidR="00A3632A">
        <w:t>s</w:t>
      </w:r>
      <w:r>
        <w:t xml:space="preserve"> for k points</w:t>
      </w:r>
      <w:r w:rsidR="00A3632A">
        <w:t xml:space="preserve"> to decide number of clusters</w:t>
      </w:r>
      <w:r>
        <w:t>.</w:t>
      </w:r>
    </w:p>
    <w:p w14:paraId="217D43A8" w14:textId="132CCA56" w:rsidR="00F67BF1" w:rsidRDefault="00F67BF1" w:rsidP="00041281">
      <w:pPr>
        <w:pStyle w:val="ListParagraph"/>
        <w:numPr>
          <w:ilvl w:val="0"/>
          <w:numId w:val="3"/>
        </w:numPr>
      </w:pPr>
      <w:r>
        <w:t xml:space="preserve">Find the distance of each input pixels with selected rgb k points. </w:t>
      </w:r>
    </w:p>
    <w:p w14:paraId="68B13927" w14:textId="16B57095" w:rsidR="00A3632A" w:rsidRDefault="005B0C37" w:rsidP="00041281">
      <w:pPr>
        <w:pStyle w:val="ListParagraph"/>
        <w:numPr>
          <w:ilvl w:val="0"/>
          <w:numId w:val="3"/>
        </w:numPr>
      </w:pPr>
      <w:r>
        <w:t xml:space="preserve">Assign each </w:t>
      </w:r>
      <w:r w:rsidR="00872C3B">
        <w:t xml:space="preserve">new </w:t>
      </w:r>
      <w:r>
        <w:t xml:space="preserve">pixel </w:t>
      </w:r>
      <w:r w:rsidR="00F770EE">
        <w:t xml:space="preserve">value </w:t>
      </w:r>
      <w:r>
        <w:t>to closest selected rgb n values using Euclidean distance.</w:t>
      </w:r>
    </w:p>
    <w:p w14:paraId="49ACB941" w14:textId="7FBD5794" w:rsidR="00A3632A" w:rsidRDefault="00A3632A" w:rsidP="00041281">
      <w:pPr>
        <w:pStyle w:val="ListParagraph"/>
        <w:numPr>
          <w:ilvl w:val="0"/>
          <w:numId w:val="3"/>
        </w:numPr>
      </w:pPr>
      <w:r>
        <w:t xml:space="preserve">Pixels which are nearest to the selected rgb values </w:t>
      </w:r>
      <w:r w:rsidR="00603B43">
        <w:t>allocated to</w:t>
      </w:r>
      <w:r>
        <w:t xml:space="preserve"> a cluster.</w:t>
      </w:r>
    </w:p>
    <w:p w14:paraId="1DD5B544" w14:textId="77777777" w:rsidR="004A4FE7" w:rsidRDefault="004A4FE7" w:rsidP="00041281">
      <w:pPr>
        <w:pStyle w:val="ListParagraph"/>
      </w:pPr>
    </w:p>
    <w:p w14:paraId="5BCCCB80" w14:textId="2CA697F1" w:rsidR="002D5DAD" w:rsidRDefault="00BF7158" w:rsidP="00041281">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041281">
      <m:oMathPara>
        <m:oMath>
          <m:r>
            <w:rPr>
              <w:rFonts w:ascii="Cambria Math" w:hAnsi="Cambria Math" w:cs="Cambria Math"/>
            </w:rPr>
            <m:t>D</m:t>
          </m:r>
          <m:r>
            <m:rPr>
              <m:sty m:val="p"/>
            </m:rPr>
            <w:rPr>
              <w:rFonts w:ascii="Cambria Math" w:hAnsi="Cambria Math" w:cs="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RED</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RED</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GREEN</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GREE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BLUE</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BLUE</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77C6AFAD" w14:textId="2A97A5C8" w:rsidR="00AF7124" w:rsidRDefault="009A0AF4" w:rsidP="00041281">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16BFA65A" w14:textId="069E0A3A" w:rsidR="004A4FE7" w:rsidRPr="004A4FE7" w:rsidRDefault="004A4FE7" w:rsidP="00041281">
      <w:r w:rsidRPr="00EC33BB">
        <w:t>The codebook created for K-Means is called the color palette or reference color scheme.</w:t>
      </w:r>
    </w:p>
    <w:p w14:paraId="4181021F" w14:textId="77FB1860" w:rsidR="00113F97" w:rsidRDefault="00453323" w:rsidP="00041281">
      <w:r>
        <w:t xml:space="preserve">K-mean cluster module convert </w:t>
      </w:r>
      <w:r w:rsidR="001C68D7">
        <w:t>16 million of rgb colors into n color version</w:t>
      </w:r>
      <w:r>
        <w:t xml:space="preserve">. The module has clock and reset ports. Port </w:t>
      </w:r>
      <w:proofErr w:type="spellStart"/>
      <w:r>
        <w:t>iRGB</w:t>
      </w:r>
      <w:proofErr w:type="spellEnd"/>
      <w:r>
        <w:t xml:space="preserve"> </w:t>
      </w:r>
      <w:r w:rsidR="001C68D7">
        <w:t xml:space="preserve">and </w:t>
      </w:r>
      <w:proofErr w:type="spellStart"/>
      <w:r w:rsidR="001C68D7">
        <w:t>oRGB</w:t>
      </w:r>
      <w:proofErr w:type="spellEnd"/>
      <w:r w:rsidR="001C68D7">
        <w:t xml:space="preserve">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041281">
            <w:r w:rsidRPr="00BF16B7">
              <w:t>Ports</w:t>
            </w:r>
          </w:p>
        </w:tc>
        <w:tc>
          <w:tcPr>
            <w:tcW w:w="8005" w:type="dxa"/>
          </w:tcPr>
          <w:p w14:paraId="3BA169D6" w14:textId="77777777" w:rsidR="00453323" w:rsidRPr="00BF16B7" w:rsidRDefault="00453323" w:rsidP="00041281">
            <w:r w:rsidRPr="00BF16B7">
              <w:t>Description</w:t>
            </w:r>
          </w:p>
        </w:tc>
      </w:tr>
      <w:tr w:rsidR="00453323" w14:paraId="383BDBF4" w14:textId="77777777" w:rsidTr="00DE5F23">
        <w:tc>
          <w:tcPr>
            <w:tcW w:w="1345" w:type="dxa"/>
          </w:tcPr>
          <w:p w14:paraId="79C4C838" w14:textId="77777777" w:rsidR="00453323" w:rsidRDefault="00453323" w:rsidP="00041281">
            <w:proofErr w:type="spellStart"/>
            <w:r>
              <w:t>clk</w:t>
            </w:r>
            <w:proofErr w:type="spellEnd"/>
          </w:p>
        </w:tc>
        <w:tc>
          <w:tcPr>
            <w:tcW w:w="8005" w:type="dxa"/>
          </w:tcPr>
          <w:p w14:paraId="0D420163" w14:textId="77777777" w:rsidR="00453323" w:rsidRDefault="00453323" w:rsidP="00041281">
            <w:r>
              <w:t>Reference clock for input and output data stream.</w:t>
            </w:r>
          </w:p>
        </w:tc>
      </w:tr>
      <w:tr w:rsidR="00453323" w14:paraId="28C8277F" w14:textId="77777777" w:rsidTr="00DE5F23">
        <w:tc>
          <w:tcPr>
            <w:tcW w:w="1345" w:type="dxa"/>
          </w:tcPr>
          <w:p w14:paraId="6B71E0D3" w14:textId="77777777" w:rsidR="00453323" w:rsidRDefault="00453323" w:rsidP="00041281">
            <w:r>
              <w:t>reset</w:t>
            </w:r>
          </w:p>
        </w:tc>
        <w:tc>
          <w:tcPr>
            <w:tcW w:w="8005" w:type="dxa"/>
          </w:tcPr>
          <w:p w14:paraId="0ACAFFE8" w14:textId="77777777" w:rsidR="00453323" w:rsidRDefault="00453323" w:rsidP="00041281">
            <w:r>
              <w:t>Specifies module asynchronous active low reset.</w:t>
            </w:r>
          </w:p>
        </w:tc>
      </w:tr>
      <w:tr w:rsidR="00453323" w14:paraId="4D9093DC" w14:textId="77777777" w:rsidTr="00DE5F23">
        <w:tc>
          <w:tcPr>
            <w:tcW w:w="1345" w:type="dxa"/>
          </w:tcPr>
          <w:p w14:paraId="21A0002A" w14:textId="77777777" w:rsidR="00453323" w:rsidRDefault="00453323" w:rsidP="00041281">
            <w:r>
              <w:t>iRgb.red</w:t>
            </w:r>
          </w:p>
        </w:tc>
        <w:tc>
          <w:tcPr>
            <w:tcW w:w="8005" w:type="dxa"/>
          </w:tcPr>
          <w:p w14:paraId="12331A9C" w14:textId="77777777" w:rsidR="00453323" w:rsidRDefault="00453323" w:rsidP="00041281">
            <w:r>
              <w:t>8-bit input data. Red value.</w:t>
            </w:r>
          </w:p>
        </w:tc>
      </w:tr>
      <w:tr w:rsidR="00453323" w14:paraId="77ACDF72" w14:textId="77777777" w:rsidTr="00DE5F23">
        <w:tc>
          <w:tcPr>
            <w:tcW w:w="1345" w:type="dxa"/>
          </w:tcPr>
          <w:p w14:paraId="3E8539CF" w14:textId="77777777" w:rsidR="00453323" w:rsidRDefault="00453323" w:rsidP="00041281">
            <w:r>
              <w:t>iRgb.green</w:t>
            </w:r>
          </w:p>
        </w:tc>
        <w:tc>
          <w:tcPr>
            <w:tcW w:w="8005" w:type="dxa"/>
          </w:tcPr>
          <w:p w14:paraId="1807A0B4" w14:textId="77777777" w:rsidR="00453323" w:rsidRDefault="00453323" w:rsidP="00041281">
            <w:r>
              <w:t>8-bit input data. Green value.</w:t>
            </w:r>
          </w:p>
        </w:tc>
      </w:tr>
      <w:tr w:rsidR="00453323" w14:paraId="21881DF7" w14:textId="77777777" w:rsidTr="00DE5F23">
        <w:tc>
          <w:tcPr>
            <w:tcW w:w="1345" w:type="dxa"/>
          </w:tcPr>
          <w:p w14:paraId="3E05123F" w14:textId="77777777" w:rsidR="00453323" w:rsidRDefault="00453323" w:rsidP="00041281">
            <w:r>
              <w:t>iRgb.blue</w:t>
            </w:r>
          </w:p>
        </w:tc>
        <w:tc>
          <w:tcPr>
            <w:tcW w:w="8005" w:type="dxa"/>
          </w:tcPr>
          <w:p w14:paraId="6399E236" w14:textId="77777777" w:rsidR="00453323" w:rsidRDefault="00453323" w:rsidP="00041281">
            <w:r>
              <w:t>8-bit input data. Blue value.</w:t>
            </w:r>
          </w:p>
        </w:tc>
      </w:tr>
      <w:tr w:rsidR="00453323" w14:paraId="62D93EF8" w14:textId="77777777" w:rsidTr="00DE5F23">
        <w:tc>
          <w:tcPr>
            <w:tcW w:w="1345" w:type="dxa"/>
          </w:tcPr>
          <w:p w14:paraId="7DF2593B" w14:textId="77777777" w:rsidR="00453323" w:rsidRDefault="00453323" w:rsidP="00041281">
            <w:r>
              <w:t>iRgb.valid</w:t>
            </w:r>
          </w:p>
        </w:tc>
        <w:tc>
          <w:tcPr>
            <w:tcW w:w="8005" w:type="dxa"/>
          </w:tcPr>
          <w:p w14:paraId="555617BB" w14:textId="77777777" w:rsidR="00453323" w:rsidRDefault="00453323" w:rsidP="00041281">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041281">
            <w:proofErr w:type="spellStart"/>
            <w:r>
              <w:t>oRgb</w:t>
            </w:r>
            <w:r w:rsidR="00453323">
              <w:t>.red</w:t>
            </w:r>
            <w:proofErr w:type="spellEnd"/>
          </w:p>
        </w:tc>
        <w:tc>
          <w:tcPr>
            <w:tcW w:w="8005" w:type="dxa"/>
          </w:tcPr>
          <w:p w14:paraId="29E90A37" w14:textId="449AB686" w:rsidR="00453323" w:rsidRDefault="00453323" w:rsidP="00041281">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041281">
            <w:proofErr w:type="spellStart"/>
            <w:r>
              <w:t>oRgb</w:t>
            </w:r>
            <w:r w:rsidR="00453323">
              <w:t>.green</w:t>
            </w:r>
            <w:proofErr w:type="spellEnd"/>
          </w:p>
        </w:tc>
        <w:tc>
          <w:tcPr>
            <w:tcW w:w="8005" w:type="dxa"/>
          </w:tcPr>
          <w:p w14:paraId="76936924" w14:textId="71550D65" w:rsidR="00453323" w:rsidRDefault="00453323" w:rsidP="00041281">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041281">
            <w:proofErr w:type="spellStart"/>
            <w:r>
              <w:t>oRgb</w:t>
            </w:r>
            <w:r w:rsidR="00453323">
              <w:t>.blue</w:t>
            </w:r>
            <w:proofErr w:type="spellEnd"/>
          </w:p>
        </w:tc>
        <w:tc>
          <w:tcPr>
            <w:tcW w:w="8005" w:type="dxa"/>
          </w:tcPr>
          <w:p w14:paraId="10FDA998" w14:textId="75A5B4DE" w:rsidR="00453323" w:rsidRDefault="00453323" w:rsidP="00041281">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041281">
            <w:proofErr w:type="spellStart"/>
            <w:r>
              <w:t>oRgb</w:t>
            </w:r>
            <w:r w:rsidR="00453323">
              <w:t>.valid</w:t>
            </w:r>
            <w:proofErr w:type="spellEnd"/>
          </w:p>
        </w:tc>
        <w:tc>
          <w:tcPr>
            <w:tcW w:w="8005" w:type="dxa"/>
          </w:tcPr>
          <w:p w14:paraId="0D5D1C19" w14:textId="77777777" w:rsidR="00453323" w:rsidRDefault="00453323" w:rsidP="00041281">
            <w:r>
              <w:t>Output data valid. Control signal to indicate the validity of each pixel.</w:t>
            </w:r>
          </w:p>
        </w:tc>
      </w:tr>
    </w:tbl>
    <w:p w14:paraId="30386D14" w14:textId="77777777" w:rsidR="004A4FE7" w:rsidRDefault="004A4FE7" w:rsidP="00041281"/>
    <w:p w14:paraId="7B0EC68E" w14:textId="6948FDAB" w:rsidR="00A00F4A" w:rsidRPr="005D7CE2" w:rsidRDefault="00A00F4A" w:rsidP="00041281">
      <w:pPr>
        <w:rPr>
          <w:b/>
          <w:bCs/>
        </w:rPr>
      </w:pPr>
      <w:r w:rsidRPr="005D7CE2">
        <w:rPr>
          <w:b/>
          <w:bCs/>
        </w:rPr>
        <w:t>K EQUALTO 6 REFERENCE COLOR SCHEMES</w:t>
      </w:r>
    </w:p>
    <w:p w14:paraId="2863951E" w14:textId="71C76112" w:rsidR="00F02E8B" w:rsidRDefault="00C936D8" w:rsidP="00041281">
      <w:r>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041281">
            <w:r w:rsidRPr="0088777F">
              <w:t>#</w:t>
            </w:r>
          </w:p>
        </w:tc>
        <w:tc>
          <w:tcPr>
            <w:tcW w:w="900" w:type="dxa"/>
          </w:tcPr>
          <w:p w14:paraId="561C679F" w14:textId="101D1C54"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Red</w:t>
            </w:r>
          </w:p>
        </w:tc>
        <w:tc>
          <w:tcPr>
            <w:tcW w:w="990" w:type="dxa"/>
          </w:tcPr>
          <w:p w14:paraId="1AC03347" w14:textId="2B0FFA73"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Green</w:t>
            </w:r>
          </w:p>
        </w:tc>
        <w:tc>
          <w:tcPr>
            <w:tcW w:w="900" w:type="dxa"/>
          </w:tcPr>
          <w:p w14:paraId="5A7BEF93" w14:textId="58A31951"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041281">
            <w:r w:rsidRPr="0088777F">
              <w:t>1</w:t>
            </w:r>
          </w:p>
        </w:tc>
        <w:tc>
          <w:tcPr>
            <w:tcW w:w="900" w:type="dxa"/>
          </w:tcPr>
          <w:p w14:paraId="48F9D9C9" w14:textId="5FD0568C" w:rsidR="00A93EDE" w:rsidRDefault="0088777F" w:rsidP="00041281">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041281">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041281">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041281">
            <w:r w:rsidRPr="0088777F">
              <w:t>2</w:t>
            </w:r>
          </w:p>
        </w:tc>
        <w:tc>
          <w:tcPr>
            <w:tcW w:w="900" w:type="dxa"/>
          </w:tcPr>
          <w:p w14:paraId="764C211D" w14:textId="529F5EC9" w:rsidR="00A93EDE" w:rsidRDefault="0088777F" w:rsidP="00041281">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041281">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041281">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041281">
            <w:r w:rsidRPr="0088777F">
              <w:t>3</w:t>
            </w:r>
          </w:p>
        </w:tc>
        <w:tc>
          <w:tcPr>
            <w:tcW w:w="900" w:type="dxa"/>
          </w:tcPr>
          <w:p w14:paraId="6819B56A" w14:textId="34F830A5" w:rsidR="00A93EDE" w:rsidRDefault="0088777F" w:rsidP="00041281">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041281">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041281">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041281">
            <w:r w:rsidRPr="0088777F">
              <w:t>4</w:t>
            </w:r>
          </w:p>
        </w:tc>
        <w:tc>
          <w:tcPr>
            <w:tcW w:w="900" w:type="dxa"/>
          </w:tcPr>
          <w:p w14:paraId="7538FA7B" w14:textId="225AF25B" w:rsidR="00A93EDE" w:rsidRDefault="0088777F" w:rsidP="00041281">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041281">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041281">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041281">
            <w:r w:rsidRPr="0088777F">
              <w:t>5</w:t>
            </w:r>
          </w:p>
        </w:tc>
        <w:tc>
          <w:tcPr>
            <w:tcW w:w="900" w:type="dxa"/>
          </w:tcPr>
          <w:p w14:paraId="76D00868" w14:textId="7E3B153D" w:rsidR="00A93EDE" w:rsidRDefault="0088777F" w:rsidP="00041281">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041281">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041281">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041281">
            <w:r w:rsidRPr="0088777F">
              <w:t>6</w:t>
            </w:r>
          </w:p>
        </w:tc>
        <w:tc>
          <w:tcPr>
            <w:tcW w:w="900" w:type="dxa"/>
          </w:tcPr>
          <w:p w14:paraId="2A2DD070" w14:textId="2BCB127D" w:rsidR="00A93EDE" w:rsidRDefault="0088777F" w:rsidP="00041281">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041281">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041281">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041281">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199"/>
                    <a:stretch>
                      <a:fillRect/>
                    </a:stretch>
                  </pic:blipFill>
                  <pic:spPr>
                    <a:xfrm>
                      <a:off x="0" y="0"/>
                      <a:ext cx="2105319" cy="552527"/>
                    </a:xfrm>
                    <a:prstGeom prst="rect">
                      <a:avLst/>
                    </a:prstGeom>
                  </pic:spPr>
                </pic:pic>
              </a:graphicData>
            </a:graphic>
          </wp:inline>
        </w:drawing>
      </w:r>
    </w:p>
    <w:p w14:paraId="5B060C4E" w14:textId="66ADAB88" w:rsidR="00061548" w:rsidRDefault="00C15C3E" w:rsidP="00041281">
      <w:r>
        <w:rPr>
          <w:noProof/>
        </w:rPr>
        <w:lastRenderedPageBreak/>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Pr="0054152A" w:rsidRDefault="00956392" w:rsidP="00041281">
      <w:pPr>
        <w:rPr>
          <w:b/>
          <w:bCs/>
        </w:rPr>
      </w:pPr>
      <w:r w:rsidRPr="0054152A">
        <w:rPr>
          <w:b/>
          <w:bCs/>
        </w:rPr>
        <w:t>K EQUALTO 9 REFERENCE COLOR SCHEMES</w:t>
      </w:r>
    </w:p>
    <w:p w14:paraId="757F4D8F" w14:textId="1960E5CD" w:rsidR="000F6935" w:rsidRPr="000F6935" w:rsidRDefault="000F6935" w:rsidP="00041281">
      <w:r w:rsidRPr="000F6935">
        <w:t>In th</w:t>
      </w:r>
      <w:r w:rsidR="00114D53">
        <w:t>is</w:t>
      </w:r>
      <w:r w:rsidRPr="000F6935">
        <w:t xml:space="preserve"> reference</w:t>
      </w:r>
      <w:r w:rsidR="00114D53">
        <w:t>,</w:t>
      </w:r>
      <w:r w:rsidRPr="000F6935">
        <w:t xml:space="preserve"> k parameter set to k = 9, where k is the number of clusters.</w:t>
      </w:r>
      <w:r w:rsidR="00114D53">
        <w:t xml:space="preserve"> K-mean color quantization quantizes input image to number of colors into 9 clusters from 9 refences of color schemes. </w:t>
      </w:r>
    </w:p>
    <w:p w14:paraId="4FA9EF6C" w14:textId="3BCF493A" w:rsidR="00345245" w:rsidRPr="006F6441" w:rsidRDefault="00D366C6" w:rsidP="00041281">
      <w:r>
        <w:rPr>
          <w:noProof/>
        </w:rPr>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Pr="0054152A" w:rsidRDefault="00BF3BC5" w:rsidP="00041281">
      <w:pPr>
        <w:rPr>
          <w:b/>
          <w:bCs/>
        </w:rPr>
      </w:pPr>
      <w:r w:rsidRPr="0054152A">
        <w:rPr>
          <w:b/>
          <w:bCs/>
        </w:rPr>
        <w:lastRenderedPageBreak/>
        <w:t>K EQUALTO 24 REFERENCE COLOR SCHEMES</w:t>
      </w:r>
    </w:p>
    <w:p w14:paraId="593A2F15" w14:textId="7888286D" w:rsidR="00BD4380" w:rsidRPr="00BD4380" w:rsidRDefault="00BD4380" w:rsidP="00041281">
      <w:r w:rsidRPr="000F6935">
        <w:t>In th</w:t>
      </w:r>
      <w:r>
        <w:t>is</w:t>
      </w:r>
      <w:r w:rsidRPr="000F6935">
        <w:t xml:space="preserve"> reference</w:t>
      </w:r>
      <w:r>
        <w:t>,</w:t>
      </w:r>
      <w:r w:rsidRPr="000F6935">
        <w:t xml:space="preserve"> k parameter set to k = </w:t>
      </w:r>
      <w:r>
        <w:t>24</w:t>
      </w:r>
      <w:r w:rsidRPr="000F6935">
        <w:t>, where k is the number of clusters.</w:t>
      </w:r>
      <w:r>
        <w:t xml:space="preserve"> K-mean color quantization quantizes input image to number of colors into 24 clusters from 24 refences of color schemes. </w:t>
      </w:r>
    </w:p>
    <w:p w14:paraId="5CD5D69D" w14:textId="088A2633" w:rsidR="006F6441" w:rsidRDefault="00BF3BC5" w:rsidP="00041281">
      <w:pPr>
        <w:rPr>
          <w:b/>
          <w:bCs/>
          <w:sz w:val="24"/>
          <w:szCs w:val="24"/>
        </w:rPr>
      </w:pPr>
      <w:r>
        <w:rPr>
          <w:noProof/>
        </w:rPr>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0299EE07">
            <wp:extent cx="2967135" cy="1776794"/>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995256" cy="1793634"/>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0FE40CAA" w14:textId="54F1D71A" w:rsidR="00086E10" w:rsidRPr="0054152A" w:rsidRDefault="00086E10" w:rsidP="00041281">
      <w:pPr>
        <w:rPr>
          <w:b/>
          <w:bCs/>
        </w:rPr>
      </w:pPr>
      <w:r w:rsidRPr="0054152A">
        <w:rPr>
          <w:b/>
          <w:bCs/>
        </w:rPr>
        <w:t>K EQUALTO 5</w:t>
      </w:r>
      <w:r w:rsidR="00814FBA" w:rsidRPr="0054152A">
        <w:rPr>
          <w:b/>
          <w:bCs/>
        </w:rPr>
        <w:t>1</w:t>
      </w:r>
      <w:r w:rsidRPr="0054152A">
        <w:rPr>
          <w:b/>
          <w:bCs/>
        </w:rPr>
        <w:t xml:space="preserve"> REFERENCE COLOR SCHEMES</w:t>
      </w:r>
    </w:p>
    <w:p w14:paraId="4F539D9E" w14:textId="1A391036" w:rsidR="00BD4380" w:rsidRPr="006F6441" w:rsidRDefault="00BD4380" w:rsidP="00041281">
      <w:r w:rsidRPr="000F6935">
        <w:t>In th</w:t>
      </w:r>
      <w:r>
        <w:t>is</w:t>
      </w:r>
      <w:r w:rsidRPr="000F6935">
        <w:t xml:space="preserve"> reference</w:t>
      </w:r>
      <w:r>
        <w:t>,</w:t>
      </w:r>
      <w:r w:rsidRPr="000F6935">
        <w:t xml:space="preserve"> k parameter set to k = </w:t>
      </w:r>
      <w:r>
        <w:t>51</w:t>
      </w:r>
      <w:r w:rsidRPr="000F6935">
        <w:t>, where k is the number of clusters.</w:t>
      </w:r>
      <w:r>
        <w:t xml:space="preserve"> K-mean color quantization quantizes input image to number of colors into 51 clusters from 51 refences of color schemes. </w:t>
      </w:r>
    </w:p>
    <w:p w14:paraId="23C9CDAC" w14:textId="0001B947" w:rsidR="00086E10" w:rsidRDefault="00086E10" w:rsidP="00041281">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3334"/>
        <w:gridCol w:w="3334"/>
        <w:gridCol w:w="3334"/>
        <w:gridCol w:w="3334"/>
        <w:gridCol w:w="3334"/>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76"/>
              <w:gridCol w:w="722"/>
              <w:gridCol w:w="1054"/>
              <w:gridCol w:w="8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041281">
                  <w:r w:rsidRPr="00494A6E">
                    <w:t>#</w:t>
                  </w:r>
                </w:p>
              </w:tc>
              <w:tc>
                <w:tcPr>
                  <w:tcW w:w="550" w:type="dxa"/>
                  <w:noWrap/>
                </w:tcPr>
                <w:p w14:paraId="0C079743" w14:textId="5EA83046" w:rsidR="00494A6E" w:rsidRPr="00494A6E"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41" w:type="dxa"/>
                  <w:noWrap/>
                </w:tcPr>
                <w:p w14:paraId="1A42ACD3" w14:textId="07B0D9E9" w:rsidR="00494A6E" w:rsidRPr="00494A6E"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47" w:type="dxa"/>
                  <w:noWrap/>
                </w:tcPr>
                <w:p w14:paraId="0AECD912" w14:textId="584CE434" w:rsidR="00494A6E" w:rsidRPr="00494A6E"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041281">
                  <w:r w:rsidRPr="00814FBA">
                    <w:t>1</w:t>
                  </w:r>
                </w:p>
              </w:tc>
              <w:tc>
                <w:tcPr>
                  <w:tcW w:w="550" w:type="dxa"/>
                  <w:noWrap/>
                  <w:hideMark/>
                </w:tcPr>
                <w:p w14:paraId="662E04A3"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55</w:t>
                  </w:r>
                </w:p>
              </w:tc>
              <w:tc>
                <w:tcPr>
                  <w:tcW w:w="441" w:type="dxa"/>
                  <w:noWrap/>
                  <w:hideMark/>
                </w:tcPr>
                <w:p w14:paraId="0E74D61B"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50</w:t>
                  </w:r>
                </w:p>
              </w:tc>
              <w:tc>
                <w:tcPr>
                  <w:tcW w:w="447" w:type="dxa"/>
                  <w:noWrap/>
                  <w:hideMark/>
                </w:tcPr>
                <w:p w14:paraId="33468B12"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041281">
                  <w:r w:rsidRPr="00814FBA">
                    <w:t>2</w:t>
                  </w:r>
                </w:p>
              </w:tc>
              <w:tc>
                <w:tcPr>
                  <w:tcW w:w="550" w:type="dxa"/>
                  <w:noWrap/>
                  <w:hideMark/>
                </w:tcPr>
                <w:p w14:paraId="76735B55"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30</w:t>
                  </w:r>
                </w:p>
              </w:tc>
              <w:tc>
                <w:tcPr>
                  <w:tcW w:w="441" w:type="dxa"/>
                  <w:noWrap/>
                  <w:hideMark/>
                </w:tcPr>
                <w:p w14:paraId="4283C231"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47" w:type="dxa"/>
                  <w:noWrap/>
                  <w:hideMark/>
                </w:tcPr>
                <w:p w14:paraId="53BDA472"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041281">
                  <w:r w:rsidRPr="00814FBA">
                    <w:t>3</w:t>
                  </w:r>
                </w:p>
              </w:tc>
              <w:tc>
                <w:tcPr>
                  <w:tcW w:w="550" w:type="dxa"/>
                  <w:noWrap/>
                  <w:hideMark/>
                </w:tcPr>
                <w:p w14:paraId="1287A257"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20</w:t>
                  </w:r>
                </w:p>
              </w:tc>
              <w:tc>
                <w:tcPr>
                  <w:tcW w:w="441" w:type="dxa"/>
                  <w:noWrap/>
                  <w:hideMark/>
                </w:tcPr>
                <w:p w14:paraId="786BA829"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90</w:t>
                  </w:r>
                </w:p>
              </w:tc>
              <w:tc>
                <w:tcPr>
                  <w:tcW w:w="447" w:type="dxa"/>
                  <w:noWrap/>
                  <w:hideMark/>
                </w:tcPr>
                <w:p w14:paraId="551F34D0"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041281">
                  <w:r w:rsidRPr="00814FBA">
                    <w:t>4</w:t>
                  </w:r>
                </w:p>
              </w:tc>
              <w:tc>
                <w:tcPr>
                  <w:tcW w:w="550" w:type="dxa"/>
                  <w:noWrap/>
                  <w:hideMark/>
                </w:tcPr>
                <w:p w14:paraId="62E0BDC1"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40</w:t>
                  </w:r>
                </w:p>
              </w:tc>
              <w:tc>
                <w:tcPr>
                  <w:tcW w:w="441" w:type="dxa"/>
                  <w:noWrap/>
                  <w:hideMark/>
                </w:tcPr>
                <w:p w14:paraId="62DC7685"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80</w:t>
                  </w:r>
                </w:p>
              </w:tc>
              <w:tc>
                <w:tcPr>
                  <w:tcW w:w="447" w:type="dxa"/>
                  <w:noWrap/>
                  <w:hideMark/>
                </w:tcPr>
                <w:p w14:paraId="3EBBAB40"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041281">
                  <w:r w:rsidRPr="00814FBA">
                    <w:lastRenderedPageBreak/>
                    <w:t>5</w:t>
                  </w:r>
                </w:p>
              </w:tc>
              <w:tc>
                <w:tcPr>
                  <w:tcW w:w="550" w:type="dxa"/>
                  <w:noWrap/>
                  <w:hideMark/>
                </w:tcPr>
                <w:p w14:paraId="5CE4082B"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30</w:t>
                  </w:r>
                </w:p>
              </w:tc>
              <w:tc>
                <w:tcPr>
                  <w:tcW w:w="441" w:type="dxa"/>
                  <w:noWrap/>
                  <w:hideMark/>
                </w:tcPr>
                <w:p w14:paraId="331A4272"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70</w:t>
                  </w:r>
                </w:p>
              </w:tc>
              <w:tc>
                <w:tcPr>
                  <w:tcW w:w="447" w:type="dxa"/>
                  <w:noWrap/>
                  <w:hideMark/>
                </w:tcPr>
                <w:p w14:paraId="1173EDAD"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041281">
                  <w:r w:rsidRPr="00814FBA">
                    <w:t>6</w:t>
                  </w:r>
                </w:p>
              </w:tc>
              <w:tc>
                <w:tcPr>
                  <w:tcW w:w="550" w:type="dxa"/>
                  <w:noWrap/>
                  <w:hideMark/>
                </w:tcPr>
                <w:p w14:paraId="4AD50DD5"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20</w:t>
                  </w:r>
                </w:p>
              </w:tc>
              <w:tc>
                <w:tcPr>
                  <w:tcW w:w="441" w:type="dxa"/>
                  <w:noWrap/>
                  <w:hideMark/>
                </w:tcPr>
                <w:p w14:paraId="6A808688"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60</w:t>
                  </w:r>
                </w:p>
              </w:tc>
              <w:tc>
                <w:tcPr>
                  <w:tcW w:w="447" w:type="dxa"/>
                  <w:noWrap/>
                  <w:hideMark/>
                </w:tcPr>
                <w:p w14:paraId="5FB60DA9"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041281">
                  <w:r w:rsidRPr="00814FBA">
                    <w:t>7</w:t>
                  </w:r>
                </w:p>
              </w:tc>
              <w:tc>
                <w:tcPr>
                  <w:tcW w:w="550" w:type="dxa"/>
                  <w:noWrap/>
                  <w:hideMark/>
                </w:tcPr>
                <w:p w14:paraId="48C14460"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10</w:t>
                  </w:r>
                </w:p>
              </w:tc>
              <w:tc>
                <w:tcPr>
                  <w:tcW w:w="441" w:type="dxa"/>
                  <w:noWrap/>
                  <w:hideMark/>
                </w:tcPr>
                <w:p w14:paraId="3968F177"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60</w:t>
                  </w:r>
                </w:p>
              </w:tc>
              <w:tc>
                <w:tcPr>
                  <w:tcW w:w="447" w:type="dxa"/>
                  <w:noWrap/>
                  <w:hideMark/>
                </w:tcPr>
                <w:p w14:paraId="0A042CDD"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041281">
                  <w:r w:rsidRPr="00814FBA">
                    <w:t>8</w:t>
                  </w:r>
                </w:p>
              </w:tc>
              <w:tc>
                <w:tcPr>
                  <w:tcW w:w="550" w:type="dxa"/>
                  <w:noWrap/>
                  <w:hideMark/>
                </w:tcPr>
                <w:p w14:paraId="1482DECB"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41" w:type="dxa"/>
                  <w:noWrap/>
                  <w:hideMark/>
                </w:tcPr>
                <w:p w14:paraId="7BA9CF7C"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60</w:t>
                  </w:r>
                </w:p>
              </w:tc>
              <w:tc>
                <w:tcPr>
                  <w:tcW w:w="447" w:type="dxa"/>
                  <w:noWrap/>
                  <w:hideMark/>
                </w:tcPr>
                <w:p w14:paraId="3C89BBA9"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041281">
                  <w:r w:rsidRPr="00814FBA">
                    <w:t>9</w:t>
                  </w:r>
                </w:p>
              </w:tc>
              <w:tc>
                <w:tcPr>
                  <w:tcW w:w="550" w:type="dxa"/>
                  <w:noWrap/>
                  <w:hideMark/>
                </w:tcPr>
                <w:p w14:paraId="7A41ECAC"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80</w:t>
                  </w:r>
                </w:p>
              </w:tc>
              <w:tc>
                <w:tcPr>
                  <w:tcW w:w="441" w:type="dxa"/>
                  <w:noWrap/>
                  <w:hideMark/>
                </w:tcPr>
                <w:p w14:paraId="4E218529"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20</w:t>
                  </w:r>
                </w:p>
              </w:tc>
              <w:tc>
                <w:tcPr>
                  <w:tcW w:w="447" w:type="dxa"/>
                  <w:noWrap/>
                  <w:hideMark/>
                </w:tcPr>
                <w:p w14:paraId="76FE4757"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041281">
                  <w:r w:rsidRPr="00814FBA">
                    <w:t>10</w:t>
                  </w:r>
                </w:p>
              </w:tc>
              <w:tc>
                <w:tcPr>
                  <w:tcW w:w="550" w:type="dxa"/>
                  <w:noWrap/>
                  <w:hideMark/>
                </w:tcPr>
                <w:p w14:paraId="6E06534D"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60</w:t>
                  </w:r>
                </w:p>
              </w:tc>
              <w:tc>
                <w:tcPr>
                  <w:tcW w:w="441" w:type="dxa"/>
                  <w:noWrap/>
                  <w:hideMark/>
                </w:tcPr>
                <w:p w14:paraId="03B6A5CA"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47" w:type="dxa"/>
                  <w:noWrap/>
                  <w:hideMark/>
                </w:tcPr>
                <w:p w14:paraId="1102F0C1"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70</w:t>
                  </w:r>
                </w:p>
              </w:tc>
            </w:tr>
          </w:tbl>
          <w:p w14:paraId="00EF93A5" w14:textId="77777777" w:rsidR="00814FBA" w:rsidRPr="00814FBA" w:rsidRDefault="00814FBA" w:rsidP="00041281"/>
        </w:tc>
        <w:tc>
          <w:tcPr>
            <w:tcW w:w="1885" w:type="dxa"/>
          </w:tcPr>
          <w:tbl>
            <w:tblPr>
              <w:tblStyle w:val="PlainTable5"/>
              <w:tblW w:w="1600" w:type="dxa"/>
              <w:tblLook w:val="04A0" w:firstRow="1" w:lastRow="0" w:firstColumn="1" w:lastColumn="0" w:noHBand="0" w:noVBand="1"/>
            </w:tblPr>
            <w:tblGrid>
              <w:gridCol w:w="476"/>
              <w:gridCol w:w="722"/>
              <w:gridCol w:w="1054"/>
              <w:gridCol w:w="8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041281">
                  <w:r w:rsidRPr="00494A6E">
                    <w:lastRenderedPageBreak/>
                    <w:t>#</w:t>
                  </w:r>
                </w:p>
              </w:tc>
              <w:tc>
                <w:tcPr>
                  <w:tcW w:w="420" w:type="dxa"/>
                  <w:noWrap/>
                </w:tcPr>
                <w:p w14:paraId="23651C0E" w14:textId="5AF5F832"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20" w:type="dxa"/>
                  <w:noWrap/>
                </w:tcPr>
                <w:p w14:paraId="78F219AD" w14:textId="293F81E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20" w:type="dxa"/>
                  <w:noWrap/>
                </w:tcPr>
                <w:p w14:paraId="7AD004D2" w14:textId="0467A921"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041281">
                  <w:r w:rsidRPr="00814FBA">
                    <w:t>11</w:t>
                  </w:r>
                </w:p>
              </w:tc>
              <w:tc>
                <w:tcPr>
                  <w:tcW w:w="420" w:type="dxa"/>
                  <w:noWrap/>
                  <w:hideMark/>
                </w:tcPr>
                <w:p w14:paraId="3039167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420" w:type="dxa"/>
                  <w:noWrap/>
                  <w:hideMark/>
                </w:tcPr>
                <w:p w14:paraId="191FB431"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20" w:type="dxa"/>
                  <w:noWrap/>
                  <w:hideMark/>
                </w:tcPr>
                <w:p w14:paraId="705070E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041281">
                  <w:r w:rsidRPr="00814FBA">
                    <w:t>12</w:t>
                  </w:r>
                </w:p>
              </w:tc>
              <w:tc>
                <w:tcPr>
                  <w:tcW w:w="420" w:type="dxa"/>
                  <w:noWrap/>
                  <w:hideMark/>
                </w:tcPr>
                <w:p w14:paraId="32C2C47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40</w:t>
                  </w:r>
                </w:p>
              </w:tc>
              <w:tc>
                <w:tcPr>
                  <w:tcW w:w="420" w:type="dxa"/>
                  <w:noWrap/>
                  <w:hideMark/>
                </w:tcPr>
                <w:p w14:paraId="74F73AC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c>
                <w:tcPr>
                  <w:tcW w:w="420" w:type="dxa"/>
                  <w:noWrap/>
                  <w:hideMark/>
                </w:tcPr>
                <w:p w14:paraId="4B96DDA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041281">
                  <w:r w:rsidRPr="00814FBA">
                    <w:t>13</w:t>
                  </w:r>
                </w:p>
              </w:tc>
              <w:tc>
                <w:tcPr>
                  <w:tcW w:w="420" w:type="dxa"/>
                  <w:noWrap/>
                  <w:hideMark/>
                </w:tcPr>
                <w:p w14:paraId="4F2F67C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20</w:t>
                  </w:r>
                </w:p>
              </w:tc>
              <w:tc>
                <w:tcPr>
                  <w:tcW w:w="420" w:type="dxa"/>
                  <w:noWrap/>
                  <w:hideMark/>
                </w:tcPr>
                <w:p w14:paraId="68AD248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20" w:type="dxa"/>
                  <w:noWrap/>
                  <w:hideMark/>
                </w:tcPr>
                <w:p w14:paraId="555FCDE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041281">
                  <w:r w:rsidRPr="00814FBA">
                    <w:t>14</w:t>
                  </w:r>
                </w:p>
              </w:tc>
              <w:tc>
                <w:tcPr>
                  <w:tcW w:w="420" w:type="dxa"/>
                  <w:noWrap/>
                  <w:hideMark/>
                </w:tcPr>
                <w:p w14:paraId="01A9768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20" w:type="dxa"/>
                  <w:noWrap/>
                  <w:hideMark/>
                </w:tcPr>
                <w:p w14:paraId="5D341FB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c>
                <w:tcPr>
                  <w:tcW w:w="420" w:type="dxa"/>
                  <w:noWrap/>
                  <w:hideMark/>
                </w:tcPr>
                <w:p w14:paraId="33B2463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041281">
                  <w:r w:rsidRPr="00814FBA">
                    <w:lastRenderedPageBreak/>
                    <w:t>15</w:t>
                  </w:r>
                </w:p>
              </w:tc>
              <w:tc>
                <w:tcPr>
                  <w:tcW w:w="420" w:type="dxa"/>
                  <w:noWrap/>
                  <w:hideMark/>
                </w:tcPr>
                <w:p w14:paraId="751A12A5"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20" w:type="dxa"/>
                  <w:noWrap/>
                  <w:hideMark/>
                </w:tcPr>
                <w:p w14:paraId="044A38E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c>
                <w:tcPr>
                  <w:tcW w:w="420" w:type="dxa"/>
                  <w:noWrap/>
                  <w:hideMark/>
                </w:tcPr>
                <w:p w14:paraId="2E75FB8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041281">
                  <w:r w:rsidRPr="00814FBA">
                    <w:t>16</w:t>
                  </w:r>
                </w:p>
              </w:tc>
              <w:tc>
                <w:tcPr>
                  <w:tcW w:w="420" w:type="dxa"/>
                  <w:noWrap/>
                  <w:hideMark/>
                </w:tcPr>
                <w:p w14:paraId="23C6D0E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0</w:t>
                  </w:r>
                </w:p>
              </w:tc>
              <w:tc>
                <w:tcPr>
                  <w:tcW w:w="420" w:type="dxa"/>
                  <w:noWrap/>
                  <w:hideMark/>
                </w:tcPr>
                <w:p w14:paraId="1D48297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420" w:type="dxa"/>
                  <w:noWrap/>
                  <w:hideMark/>
                </w:tcPr>
                <w:p w14:paraId="746ACEDB"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041281">
                  <w:r w:rsidRPr="00814FBA">
                    <w:t>17</w:t>
                  </w:r>
                </w:p>
              </w:tc>
              <w:tc>
                <w:tcPr>
                  <w:tcW w:w="420" w:type="dxa"/>
                  <w:noWrap/>
                  <w:hideMark/>
                </w:tcPr>
                <w:p w14:paraId="22385A0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c>
                <w:tcPr>
                  <w:tcW w:w="420" w:type="dxa"/>
                  <w:noWrap/>
                  <w:hideMark/>
                </w:tcPr>
                <w:p w14:paraId="66E1FFFA"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c>
                <w:tcPr>
                  <w:tcW w:w="420" w:type="dxa"/>
                  <w:noWrap/>
                  <w:hideMark/>
                </w:tcPr>
                <w:p w14:paraId="0726005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041281">
                  <w:r w:rsidRPr="00814FBA">
                    <w:t>18</w:t>
                  </w:r>
                </w:p>
              </w:tc>
              <w:tc>
                <w:tcPr>
                  <w:tcW w:w="420" w:type="dxa"/>
                  <w:noWrap/>
                  <w:hideMark/>
                </w:tcPr>
                <w:p w14:paraId="0DF2F82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420" w:type="dxa"/>
                  <w:noWrap/>
                  <w:hideMark/>
                </w:tcPr>
                <w:p w14:paraId="3D27680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30</w:t>
                  </w:r>
                </w:p>
              </w:tc>
              <w:tc>
                <w:tcPr>
                  <w:tcW w:w="420" w:type="dxa"/>
                  <w:noWrap/>
                  <w:hideMark/>
                </w:tcPr>
                <w:p w14:paraId="2BCECFA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041281">
                  <w:r w:rsidRPr="00814FBA">
                    <w:t>19</w:t>
                  </w:r>
                </w:p>
              </w:tc>
              <w:tc>
                <w:tcPr>
                  <w:tcW w:w="420" w:type="dxa"/>
                  <w:noWrap/>
                  <w:hideMark/>
                </w:tcPr>
                <w:p w14:paraId="34944D8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c>
                <w:tcPr>
                  <w:tcW w:w="420" w:type="dxa"/>
                  <w:noWrap/>
                  <w:hideMark/>
                </w:tcPr>
                <w:p w14:paraId="386FA28A"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c>
                <w:tcPr>
                  <w:tcW w:w="420" w:type="dxa"/>
                  <w:noWrap/>
                  <w:hideMark/>
                </w:tcPr>
                <w:p w14:paraId="2DBB6831"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041281">
                  <w:r w:rsidRPr="00814FBA">
                    <w:t>20</w:t>
                  </w:r>
                </w:p>
              </w:tc>
              <w:tc>
                <w:tcPr>
                  <w:tcW w:w="420" w:type="dxa"/>
                  <w:noWrap/>
                  <w:hideMark/>
                </w:tcPr>
                <w:p w14:paraId="1D59AE4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5</w:t>
                  </w:r>
                </w:p>
              </w:tc>
              <w:tc>
                <w:tcPr>
                  <w:tcW w:w="420" w:type="dxa"/>
                  <w:noWrap/>
                  <w:hideMark/>
                </w:tcPr>
                <w:p w14:paraId="14804D9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w:t>
                  </w:r>
                </w:p>
              </w:tc>
              <w:tc>
                <w:tcPr>
                  <w:tcW w:w="420" w:type="dxa"/>
                  <w:noWrap/>
                  <w:hideMark/>
                </w:tcPr>
                <w:p w14:paraId="192E35C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r>
          </w:tbl>
          <w:p w14:paraId="01FFE102"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c>
          <w:tcPr>
            <w:tcW w:w="1881" w:type="dxa"/>
          </w:tcPr>
          <w:tbl>
            <w:tblPr>
              <w:tblStyle w:val="PlainTable5"/>
              <w:tblW w:w="1579" w:type="dxa"/>
              <w:tblLook w:val="04A0" w:firstRow="1" w:lastRow="0" w:firstColumn="1" w:lastColumn="0" w:noHBand="0" w:noVBand="1"/>
            </w:tblPr>
            <w:tblGrid>
              <w:gridCol w:w="476"/>
              <w:gridCol w:w="722"/>
              <w:gridCol w:w="1054"/>
              <w:gridCol w:w="8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041281">
                  <w:r w:rsidRPr="00494A6E">
                    <w:lastRenderedPageBreak/>
                    <w:t>#</w:t>
                  </w:r>
                </w:p>
              </w:tc>
              <w:tc>
                <w:tcPr>
                  <w:tcW w:w="414" w:type="dxa"/>
                  <w:noWrap/>
                </w:tcPr>
                <w:p w14:paraId="5ACC9C9B" w14:textId="0CD71D1D"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14" w:type="dxa"/>
                  <w:noWrap/>
                </w:tcPr>
                <w:p w14:paraId="76A0DD24" w14:textId="338496BC"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14" w:type="dxa"/>
                  <w:noWrap/>
                </w:tcPr>
                <w:p w14:paraId="1450B16E" w14:textId="009782CB"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041281">
                  <w:r w:rsidRPr="00814FBA">
                    <w:t>21</w:t>
                  </w:r>
                </w:p>
              </w:tc>
              <w:tc>
                <w:tcPr>
                  <w:tcW w:w="414" w:type="dxa"/>
                  <w:noWrap/>
                  <w:hideMark/>
                </w:tcPr>
                <w:p w14:paraId="7BBB8B3F"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5</w:t>
                  </w:r>
                </w:p>
              </w:tc>
              <w:tc>
                <w:tcPr>
                  <w:tcW w:w="414" w:type="dxa"/>
                  <w:noWrap/>
                  <w:hideMark/>
                </w:tcPr>
                <w:p w14:paraId="64D9F4E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5</w:t>
                  </w:r>
                </w:p>
              </w:tc>
              <w:tc>
                <w:tcPr>
                  <w:tcW w:w="414" w:type="dxa"/>
                  <w:noWrap/>
                  <w:hideMark/>
                </w:tcPr>
                <w:p w14:paraId="18946BD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041281">
                  <w:r w:rsidRPr="00814FBA">
                    <w:t>22</w:t>
                  </w:r>
                </w:p>
              </w:tc>
              <w:tc>
                <w:tcPr>
                  <w:tcW w:w="414" w:type="dxa"/>
                  <w:noWrap/>
                  <w:hideMark/>
                </w:tcPr>
                <w:p w14:paraId="07BCBA4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14" w:type="dxa"/>
                  <w:noWrap/>
                  <w:hideMark/>
                </w:tcPr>
                <w:p w14:paraId="6E43AFA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55</w:t>
                  </w:r>
                </w:p>
              </w:tc>
              <w:tc>
                <w:tcPr>
                  <w:tcW w:w="414" w:type="dxa"/>
                  <w:noWrap/>
                  <w:hideMark/>
                </w:tcPr>
                <w:p w14:paraId="35B7774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041281">
                  <w:r w:rsidRPr="00814FBA">
                    <w:t>23</w:t>
                  </w:r>
                </w:p>
              </w:tc>
              <w:tc>
                <w:tcPr>
                  <w:tcW w:w="414" w:type="dxa"/>
                  <w:noWrap/>
                  <w:hideMark/>
                </w:tcPr>
                <w:p w14:paraId="40300FE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414" w:type="dxa"/>
                  <w:noWrap/>
                  <w:hideMark/>
                </w:tcPr>
                <w:p w14:paraId="0EDF468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24</w:t>
                  </w:r>
                </w:p>
              </w:tc>
              <w:tc>
                <w:tcPr>
                  <w:tcW w:w="414" w:type="dxa"/>
                  <w:noWrap/>
                  <w:hideMark/>
                </w:tcPr>
                <w:p w14:paraId="26A227BA"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041281">
                  <w:r w:rsidRPr="00814FBA">
                    <w:t>24</w:t>
                  </w:r>
                </w:p>
              </w:tc>
              <w:tc>
                <w:tcPr>
                  <w:tcW w:w="414" w:type="dxa"/>
                  <w:noWrap/>
                  <w:hideMark/>
                </w:tcPr>
                <w:p w14:paraId="15AC981A"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90</w:t>
                  </w:r>
                </w:p>
              </w:tc>
              <w:tc>
                <w:tcPr>
                  <w:tcW w:w="414" w:type="dxa"/>
                  <w:noWrap/>
                  <w:hideMark/>
                </w:tcPr>
                <w:p w14:paraId="1953EB0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24</w:t>
                  </w:r>
                </w:p>
              </w:tc>
              <w:tc>
                <w:tcPr>
                  <w:tcW w:w="414" w:type="dxa"/>
                  <w:noWrap/>
                  <w:hideMark/>
                </w:tcPr>
                <w:p w14:paraId="436B126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041281">
                  <w:r w:rsidRPr="00814FBA">
                    <w:lastRenderedPageBreak/>
                    <w:t>25</w:t>
                  </w:r>
                </w:p>
              </w:tc>
              <w:tc>
                <w:tcPr>
                  <w:tcW w:w="414" w:type="dxa"/>
                  <w:noWrap/>
                  <w:hideMark/>
                </w:tcPr>
                <w:p w14:paraId="3CF597C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414" w:type="dxa"/>
                  <w:noWrap/>
                  <w:hideMark/>
                </w:tcPr>
                <w:p w14:paraId="34CCA2E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414" w:type="dxa"/>
                  <w:noWrap/>
                  <w:hideMark/>
                </w:tcPr>
                <w:p w14:paraId="2993650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041281">
                  <w:r w:rsidRPr="00814FBA">
                    <w:t>26</w:t>
                  </w:r>
                </w:p>
              </w:tc>
              <w:tc>
                <w:tcPr>
                  <w:tcW w:w="414" w:type="dxa"/>
                  <w:noWrap/>
                  <w:hideMark/>
                </w:tcPr>
                <w:p w14:paraId="46056D5A"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30</w:t>
                  </w:r>
                </w:p>
              </w:tc>
              <w:tc>
                <w:tcPr>
                  <w:tcW w:w="414" w:type="dxa"/>
                  <w:noWrap/>
                  <w:hideMark/>
                </w:tcPr>
                <w:p w14:paraId="5940FDC5"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14" w:type="dxa"/>
                  <w:noWrap/>
                  <w:hideMark/>
                </w:tcPr>
                <w:p w14:paraId="2D5453D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041281">
                  <w:r w:rsidRPr="00814FBA">
                    <w:t>27</w:t>
                  </w:r>
                </w:p>
              </w:tc>
              <w:tc>
                <w:tcPr>
                  <w:tcW w:w="414" w:type="dxa"/>
                  <w:noWrap/>
                  <w:hideMark/>
                </w:tcPr>
                <w:p w14:paraId="17B7D4A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20</w:t>
                  </w:r>
                </w:p>
              </w:tc>
              <w:tc>
                <w:tcPr>
                  <w:tcW w:w="414" w:type="dxa"/>
                  <w:noWrap/>
                  <w:hideMark/>
                </w:tcPr>
                <w:p w14:paraId="0265FB11"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414" w:type="dxa"/>
                  <w:noWrap/>
                  <w:hideMark/>
                </w:tcPr>
                <w:p w14:paraId="1D5D59F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041281">
                  <w:r w:rsidRPr="00814FBA">
                    <w:t>28</w:t>
                  </w:r>
                </w:p>
              </w:tc>
              <w:tc>
                <w:tcPr>
                  <w:tcW w:w="414" w:type="dxa"/>
                  <w:noWrap/>
                  <w:hideMark/>
                </w:tcPr>
                <w:p w14:paraId="6443DD3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14" w:type="dxa"/>
                  <w:noWrap/>
                  <w:hideMark/>
                </w:tcPr>
                <w:p w14:paraId="1A89A0A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0</w:t>
                  </w:r>
                </w:p>
              </w:tc>
              <w:tc>
                <w:tcPr>
                  <w:tcW w:w="414" w:type="dxa"/>
                  <w:noWrap/>
                  <w:hideMark/>
                </w:tcPr>
                <w:p w14:paraId="2CE415A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041281">
                  <w:r w:rsidRPr="00814FBA">
                    <w:t>29</w:t>
                  </w:r>
                </w:p>
              </w:tc>
              <w:tc>
                <w:tcPr>
                  <w:tcW w:w="414" w:type="dxa"/>
                  <w:noWrap/>
                  <w:hideMark/>
                </w:tcPr>
                <w:p w14:paraId="41F3F2A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14" w:type="dxa"/>
                  <w:noWrap/>
                  <w:hideMark/>
                </w:tcPr>
                <w:p w14:paraId="46B1706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c>
                <w:tcPr>
                  <w:tcW w:w="414" w:type="dxa"/>
                  <w:noWrap/>
                  <w:hideMark/>
                </w:tcPr>
                <w:p w14:paraId="2031D09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041281">
                  <w:r w:rsidRPr="00814FBA">
                    <w:t>30</w:t>
                  </w:r>
                </w:p>
              </w:tc>
              <w:tc>
                <w:tcPr>
                  <w:tcW w:w="414" w:type="dxa"/>
                  <w:noWrap/>
                  <w:hideMark/>
                </w:tcPr>
                <w:p w14:paraId="0C6A8BCA"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414" w:type="dxa"/>
                  <w:noWrap/>
                  <w:hideMark/>
                </w:tcPr>
                <w:p w14:paraId="6E818A3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14" w:type="dxa"/>
                  <w:noWrap/>
                  <w:hideMark/>
                </w:tcPr>
                <w:p w14:paraId="7AA044E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r>
          </w:tbl>
          <w:p w14:paraId="5067C8D1"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c>
          <w:tcPr>
            <w:tcW w:w="1881" w:type="dxa"/>
          </w:tcPr>
          <w:tbl>
            <w:tblPr>
              <w:tblStyle w:val="PlainTable5"/>
              <w:tblW w:w="1549" w:type="dxa"/>
              <w:tblLook w:val="04A0" w:firstRow="1" w:lastRow="0" w:firstColumn="1" w:lastColumn="0" w:noHBand="0" w:noVBand="1"/>
            </w:tblPr>
            <w:tblGrid>
              <w:gridCol w:w="476"/>
              <w:gridCol w:w="722"/>
              <w:gridCol w:w="1054"/>
              <w:gridCol w:w="8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041281">
                  <w:r w:rsidRPr="00494A6E">
                    <w:lastRenderedPageBreak/>
                    <w:t>#</w:t>
                  </w:r>
                </w:p>
              </w:tc>
              <w:tc>
                <w:tcPr>
                  <w:tcW w:w="406" w:type="dxa"/>
                  <w:noWrap/>
                </w:tcPr>
                <w:p w14:paraId="6200B01B" w14:textId="3150CBFC"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06" w:type="dxa"/>
                  <w:noWrap/>
                </w:tcPr>
                <w:p w14:paraId="4F70EA07" w14:textId="03AE3FFE"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06" w:type="dxa"/>
                  <w:noWrap/>
                </w:tcPr>
                <w:p w14:paraId="39CEEFCD" w14:textId="4ED9A4A7"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041281">
                  <w:r w:rsidRPr="00814FBA">
                    <w:t>31</w:t>
                  </w:r>
                </w:p>
              </w:tc>
              <w:tc>
                <w:tcPr>
                  <w:tcW w:w="406" w:type="dxa"/>
                  <w:noWrap/>
                  <w:hideMark/>
                </w:tcPr>
                <w:p w14:paraId="0EB8485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406" w:type="dxa"/>
                  <w:noWrap/>
                  <w:hideMark/>
                </w:tcPr>
                <w:p w14:paraId="4EBB779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75</w:t>
                  </w:r>
                </w:p>
              </w:tc>
              <w:tc>
                <w:tcPr>
                  <w:tcW w:w="406" w:type="dxa"/>
                  <w:noWrap/>
                  <w:hideMark/>
                </w:tcPr>
                <w:p w14:paraId="08E7155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041281">
                  <w:r w:rsidRPr="00814FBA">
                    <w:t>32</w:t>
                  </w:r>
                </w:p>
              </w:tc>
              <w:tc>
                <w:tcPr>
                  <w:tcW w:w="406" w:type="dxa"/>
                  <w:noWrap/>
                  <w:hideMark/>
                </w:tcPr>
                <w:p w14:paraId="05EB730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30</w:t>
                  </w:r>
                </w:p>
              </w:tc>
              <w:tc>
                <w:tcPr>
                  <w:tcW w:w="406" w:type="dxa"/>
                  <w:noWrap/>
                  <w:hideMark/>
                </w:tcPr>
                <w:p w14:paraId="34A7A5C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5</w:t>
                  </w:r>
                </w:p>
              </w:tc>
              <w:tc>
                <w:tcPr>
                  <w:tcW w:w="406" w:type="dxa"/>
                  <w:noWrap/>
                  <w:hideMark/>
                </w:tcPr>
                <w:p w14:paraId="1E8FE13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041281">
                  <w:r w:rsidRPr="00814FBA">
                    <w:t>33</w:t>
                  </w:r>
                </w:p>
              </w:tc>
              <w:tc>
                <w:tcPr>
                  <w:tcW w:w="406" w:type="dxa"/>
                  <w:noWrap/>
                  <w:hideMark/>
                </w:tcPr>
                <w:p w14:paraId="72BCA59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c>
                <w:tcPr>
                  <w:tcW w:w="406" w:type="dxa"/>
                  <w:noWrap/>
                  <w:hideMark/>
                </w:tcPr>
                <w:p w14:paraId="4A28FFDF"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406" w:type="dxa"/>
                  <w:noWrap/>
                  <w:hideMark/>
                </w:tcPr>
                <w:p w14:paraId="21ECF77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041281">
                  <w:r w:rsidRPr="00814FBA">
                    <w:t>34</w:t>
                  </w:r>
                </w:p>
              </w:tc>
              <w:tc>
                <w:tcPr>
                  <w:tcW w:w="406" w:type="dxa"/>
                  <w:noWrap/>
                  <w:hideMark/>
                </w:tcPr>
                <w:p w14:paraId="139F3D0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406" w:type="dxa"/>
                  <w:noWrap/>
                  <w:hideMark/>
                </w:tcPr>
                <w:p w14:paraId="5EF54A6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406" w:type="dxa"/>
                  <w:noWrap/>
                  <w:hideMark/>
                </w:tcPr>
                <w:p w14:paraId="03350E5E"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041281">
                  <w:r w:rsidRPr="00814FBA">
                    <w:lastRenderedPageBreak/>
                    <w:t>35</w:t>
                  </w:r>
                </w:p>
              </w:tc>
              <w:tc>
                <w:tcPr>
                  <w:tcW w:w="406" w:type="dxa"/>
                  <w:noWrap/>
                  <w:hideMark/>
                </w:tcPr>
                <w:p w14:paraId="73ED517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c>
                <w:tcPr>
                  <w:tcW w:w="406" w:type="dxa"/>
                  <w:noWrap/>
                  <w:hideMark/>
                </w:tcPr>
                <w:p w14:paraId="725B954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w:t>
                  </w:r>
                </w:p>
              </w:tc>
              <w:tc>
                <w:tcPr>
                  <w:tcW w:w="406" w:type="dxa"/>
                  <w:noWrap/>
                  <w:hideMark/>
                </w:tcPr>
                <w:p w14:paraId="3E7B9F0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041281">
                  <w:r w:rsidRPr="00814FBA">
                    <w:t>36</w:t>
                  </w:r>
                </w:p>
              </w:tc>
              <w:tc>
                <w:tcPr>
                  <w:tcW w:w="406" w:type="dxa"/>
                  <w:noWrap/>
                  <w:hideMark/>
                </w:tcPr>
                <w:p w14:paraId="3665648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406" w:type="dxa"/>
                  <w:noWrap/>
                  <w:hideMark/>
                </w:tcPr>
                <w:p w14:paraId="6ACE2FD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5</w:t>
                  </w:r>
                </w:p>
              </w:tc>
              <w:tc>
                <w:tcPr>
                  <w:tcW w:w="406" w:type="dxa"/>
                  <w:noWrap/>
                  <w:hideMark/>
                </w:tcPr>
                <w:p w14:paraId="030F05A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041281">
                  <w:r w:rsidRPr="00814FBA">
                    <w:t>37</w:t>
                  </w:r>
                </w:p>
              </w:tc>
              <w:tc>
                <w:tcPr>
                  <w:tcW w:w="406" w:type="dxa"/>
                  <w:noWrap/>
                  <w:hideMark/>
                </w:tcPr>
                <w:p w14:paraId="3D537F4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c>
                <w:tcPr>
                  <w:tcW w:w="406" w:type="dxa"/>
                  <w:noWrap/>
                  <w:hideMark/>
                </w:tcPr>
                <w:p w14:paraId="4746D27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c>
                <w:tcPr>
                  <w:tcW w:w="406" w:type="dxa"/>
                  <w:noWrap/>
                  <w:hideMark/>
                </w:tcPr>
                <w:p w14:paraId="0304C28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041281">
                  <w:r w:rsidRPr="00814FBA">
                    <w:t>38</w:t>
                  </w:r>
                </w:p>
              </w:tc>
              <w:tc>
                <w:tcPr>
                  <w:tcW w:w="406" w:type="dxa"/>
                  <w:noWrap/>
                  <w:hideMark/>
                </w:tcPr>
                <w:p w14:paraId="08AE2C5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0</w:t>
                  </w:r>
                </w:p>
              </w:tc>
              <w:tc>
                <w:tcPr>
                  <w:tcW w:w="406" w:type="dxa"/>
                  <w:noWrap/>
                  <w:hideMark/>
                </w:tcPr>
                <w:p w14:paraId="1CE7E82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c>
                <w:tcPr>
                  <w:tcW w:w="406" w:type="dxa"/>
                  <w:noWrap/>
                  <w:hideMark/>
                </w:tcPr>
                <w:p w14:paraId="07C15B1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041281">
                  <w:r w:rsidRPr="00814FBA">
                    <w:t>39</w:t>
                  </w:r>
                </w:p>
              </w:tc>
              <w:tc>
                <w:tcPr>
                  <w:tcW w:w="406" w:type="dxa"/>
                  <w:noWrap/>
                  <w:hideMark/>
                </w:tcPr>
                <w:p w14:paraId="5CAA2F9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20</w:t>
                  </w:r>
                </w:p>
              </w:tc>
              <w:tc>
                <w:tcPr>
                  <w:tcW w:w="406" w:type="dxa"/>
                  <w:noWrap/>
                  <w:hideMark/>
                </w:tcPr>
                <w:p w14:paraId="07EFDAB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40</w:t>
                  </w:r>
                </w:p>
              </w:tc>
              <w:tc>
                <w:tcPr>
                  <w:tcW w:w="406" w:type="dxa"/>
                  <w:noWrap/>
                  <w:hideMark/>
                </w:tcPr>
                <w:p w14:paraId="17A58C4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041281">
                  <w:r w:rsidRPr="00814FBA">
                    <w:t>40</w:t>
                  </w:r>
                </w:p>
              </w:tc>
              <w:tc>
                <w:tcPr>
                  <w:tcW w:w="406" w:type="dxa"/>
                  <w:noWrap/>
                  <w:hideMark/>
                </w:tcPr>
                <w:p w14:paraId="4900C67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0</w:t>
                  </w:r>
                </w:p>
              </w:tc>
              <w:tc>
                <w:tcPr>
                  <w:tcW w:w="406" w:type="dxa"/>
                  <w:noWrap/>
                  <w:hideMark/>
                </w:tcPr>
                <w:p w14:paraId="3DCB7B4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20</w:t>
                  </w:r>
                </w:p>
              </w:tc>
              <w:tc>
                <w:tcPr>
                  <w:tcW w:w="406" w:type="dxa"/>
                  <w:noWrap/>
                  <w:hideMark/>
                </w:tcPr>
                <w:p w14:paraId="42464DA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r>
          </w:tbl>
          <w:p w14:paraId="388FDD04"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c>
          <w:tcPr>
            <w:tcW w:w="2133" w:type="dxa"/>
          </w:tcPr>
          <w:tbl>
            <w:tblPr>
              <w:tblStyle w:val="PlainTable5"/>
              <w:tblW w:w="1522" w:type="dxa"/>
              <w:tblLook w:val="04A0" w:firstRow="1" w:lastRow="0" w:firstColumn="1" w:lastColumn="0" w:noHBand="0" w:noVBand="1"/>
            </w:tblPr>
            <w:tblGrid>
              <w:gridCol w:w="476"/>
              <w:gridCol w:w="722"/>
              <w:gridCol w:w="1054"/>
              <w:gridCol w:w="8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041281">
                  <w:r w:rsidRPr="00494A6E">
                    <w:lastRenderedPageBreak/>
                    <w:t>#</w:t>
                  </w:r>
                </w:p>
              </w:tc>
              <w:tc>
                <w:tcPr>
                  <w:tcW w:w="398" w:type="dxa"/>
                  <w:noWrap/>
                </w:tcPr>
                <w:p w14:paraId="5D0BFCE4" w14:textId="620E2C8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398" w:type="dxa"/>
                  <w:noWrap/>
                </w:tcPr>
                <w:p w14:paraId="2FF18C3F" w14:textId="54CF9B33"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398" w:type="dxa"/>
                  <w:noWrap/>
                </w:tcPr>
                <w:p w14:paraId="609E296C" w14:textId="3B81D10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041281">
                  <w:r w:rsidRPr="00814FBA">
                    <w:t>41</w:t>
                  </w:r>
                </w:p>
              </w:tc>
              <w:tc>
                <w:tcPr>
                  <w:tcW w:w="398" w:type="dxa"/>
                  <w:noWrap/>
                  <w:hideMark/>
                </w:tcPr>
                <w:p w14:paraId="355AB6F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c>
                <w:tcPr>
                  <w:tcW w:w="398" w:type="dxa"/>
                  <w:noWrap/>
                  <w:hideMark/>
                </w:tcPr>
                <w:p w14:paraId="742A9E1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398" w:type="dxa"/>
                  <w:noWrap/>
                  <w:hideMark/>
                </w:tcPr>
                <w:p w14:paraId="21FFA935"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041281">
                  <w:r w:rsidRPr="00814FBA">
                    <w:t>42</w:t>
                  </w:r>
                </w:p>
              </w:tc>
              <w:tc>
                <w:tcPr>
                  <w:tcW w:w="398" w:type="dxa"/>
                  <w:noWrap/>
                  <w:hideMark/>
                </w:tcPr>
                <w:p w14:paraId="5D19982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90</w:t>
                  </w:r>
                </w:p>
              </w:tc>
              <w:tc>
                <w:tcPr>
                  <w:tcW w:w="398" w:type="dxa"/>
                  <w:noWrap/>
                  <w:hideMark/>
                </w:tcPr>
                <w:p w14:paraId="39EE437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80</w:t>
                  </w:r>
                </w:p>
              </w:tc>
              <w:tc>
                <w:tcPr>
                  <w:tcW w:w="398" w:type="dxa"/>
                  <w:noWrap/>
                  <w:hideMark/>
                </w:tcPr>
                <w:p w14:paraId="049E1FE5"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041281">
                  <w:r w:rsidRPr="00814FBA">
                    <w:t>43</w:t>
                  </w:r>
                </w:p>
              </w:tc>
              <w:tc>
                <w:tcPr>
                  <w:tcW w:w="398" w:type="dxa"/>
                  <w:noWrap/>
                  <w:hideMark/>
                </w:tcPr>
                <w:p w14:paraId="6F19FB0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75</w:t>
                  </w:r>
                </w:p>
              </w:tc>
              <w:tc>
                <w:tcPr>
                  <w:tcW w:w="398" w:type="dxa"/>
                  <w:noWrap/>
                  <w:hideMark/>
                </w:tcPr>
                <w:p w14:paraId="52C113D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398" w:type="dxa"/>
                  <w:noWrap/>
                  <w:hideMark/>
                </w:tcPr>
                <w:p w14:paraId="5422EB2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041281">
                  <w:r w:rsidRPr="00814FBA">
                    <w:t>44</w:t>
                  </w:r>
                </w:p>
              </w:tc>
              <w:tc>
                <w:tcPr>
                  <w:tcW w:w="398" w:type="dxa"/>
                  <w:noWrap/>
                  <w:hideMark/>
                </w:tcPr>
                <w:p w14:paraId="75F58304"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398" w:type="dxa"/>
                  <w:noWrap/>
                  <w:hideMark/>
                </w:tcPr>
                <w:p w14:paraId="66B01E5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398" w:type="dxa"/>
                  <w:noWrap/>
                  <w:hideMark/>
                </w:tcPr>
                <w:p w14:paraId="0D8A0E5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041281">
                  <w:r w:rsidRPr="00814FBA">
                    <w:lastRenderedPageBreak/>
                    <w:t>45</w:t>
                  </w:r>
                </w:p>
              </w:tc>
              <w:tc>
                <w:tcPr>
                  <w:tcW w:w="398" w:type="dxa"/>
                  <w:noWrap/>
                  <w:hideMark/>
                </w:tcPr>
                <w:p w14:paraId="34BEAA0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398" w:type="dxa"/>
                  <w:noWrap/>
                  <w:hideMark/>
                </w:tcPr>
                <w:p w14:paraId="118D72B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398" w:type="dxa"/>
                  <w:noWrap/>
                  <w:hideMark/>
                </w:tcPr>
                <w:p w14:paraId="7A7765D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041281">
                  <w:r w:rsidRPr="00814FBA">
                    <w:t>46</w:t>
                  </w:r>
                </w:p>
              </w:tc>
              <w:tc>
                <w:tcPr>
                  <w:tcW w:w="398" w:type="dxa"/>
                  <w:noWrap/>
                  <w:hideMark/>
                </w:tcPr>
                <w:p w14:paraId="5722B86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398" w:type="dxa"/>
                  <w:noWrap/>
                  <w:hideMark/>
                </w:tcPr>
                <w:p w14:paraId="6A08189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5</w:t>
                  </w:r>
                </w:p>
              </w:tc>
              <w:tc>
                <w:tcPr>
                  <w:tcW w:w="398" w:type="dxa"/>
                  <w:noWrap/>
                  <w:hideMark/>
                </w:tcPr>
                <w:p w14:paraId="53A506E4"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041281">
                  <w:r w:rsidRPr="00814FBA">
                    <w:t>47</w:t>
                  </w:r>
                </w:p>
              </w:tc>
              <w:tc>
                <w:tcPr>
                  <w:tcW w:w="398" w:type="dxa"/>
                  <w:noWrap/>
                  <w:hideMark/>
                </w:tcPr>
                <w:p w14:paraId="5CEA876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w:t>
                  </w:r>
                </w:p>
              </w:tc>
              <w:tc>
                <w:tcPr>
                  <w:tcW w:w="398" w:type="dxa"/>
                  <w:noWrap/>
                  <w:hideMark/>
                </w:tcPr>
                <w:p w14:paraId="2C58B4F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398" w:type="dxa"/>
                  <w:noWrap/>
                  <w:hideMark/>
                </w:tcPr>
                <w:p w14:paraId="62230C9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041281">
                  <w:r w:rsidRPr="00814FBA">
                    <w:t>48</w:t>
                  </w:r>
                </w:p>
              </w:tc>
              <w:tc>
                <w:tcPr>
                  <w:tcW w:w="398" w:type="dxa"/>
                  <w:noWrap/>
                  <w:hideMark/>
                </w:tcPr>
                <w:p w14:paraId="13AC144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398" w:type="dxa"/>
                  <w:noWrap/>
                  <w:hideMark/>
                </w:tcPr>
                <w:p w14:paraId="4B918AC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398" w:type="dxa"/>
                  <w:noWrap/>
                  <w:hideMark/>
                </w:tcPr>
                <w:p w14:paraId="2984EE1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041281">
                  <w:r w:rsidRPr="00814FBA">
                    <w:t>49</w:t>
                  </w:r>
                </w:p>
              </w:tc>
              <w:tc>
                <w:tcPr>
                  <w:tcW w:w="398" w:type="dxa"/>
                  <w:noWrap/>
                  <w:hideMark/>
                </w:tcPr>
                <w:p w14:paraId="278A141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c>
                <w:tcPr>
                  <w:tcW w:w="398" w:type="dxa"/>
                  <w:noWrap/>
                  <w:hideMark/>
                </w:tcPr>
                <w:p w14:paraId="7730B50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c>
                <w:tcPr>
                  <w:tcW w:w="398" w:type="dxa"/>
                  <w:noWrap/>
                  <w:hideMark/>
                </w:tcPr>
                <w:p w14:paraId="229DBA1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041281">
                  <w:r w:rsidRPr="00814FBA">
                    <w:t>50</w:t>
                  </w:r>
                </w:p>
              </w:tc>
              <w:tc>
                <w:tcPr>
                  <w:tcW w:w="398" w:type="dxa"/>
                  <w:noWrap/>
                  <w:hideMark/>
                </w:tcPr>
                <w:p w14:paraId="6298CD1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w:t>
                  </w:r>
                </w:p>
              </w:tc>
              <w:tc>
                <w:tcPr>
                  <w:tcW w:w="398" w:type="dxa"/>
                  <w:noWrap/>
                  <w:hideMark/>
                </w:tcPr>
                <w:p w14:paraId="1B01062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c>
                <w:tcPr>
                  <w:tcW w:w="398" w:type="dxa"/>
                  <w:noWrap/>
                  <w:hideMark/>
                </w:tcPr>
                <w:p w14:paraId="115610B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041281">
                  <w:r w:rsidRPr="00814FBA">
                    <w:t>51</w:t>
                  </w:r>
                </w:p>
              </w:tc>
              <w:tc>
                <w:tcPr>
                  <w:tcW w:w="398" w:type="dxa"/>
                  <w:noWrap/>
                  <w:hideMark/>
                </w:tcPr>
                <w:p w14:paraId="5D45CF7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c>
                <w:tcPr>
                  <w:tcW w:w="398" w:type="dxa"/>
                  <w:noWrap/>
                  <w:hideMark/>
                </w:tcPr>
                <w:p w14:paraId="5A33D42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w:t>
                  </w:r>
                </w:p>
              </w:tc>
              <w:tc>
                <w:tcPr>
                  <w:tcW w:w="398" w:type="dxa"/>
                  <w:noWrap/>
                  <w:hideMark/>
                </w:tcPr>
                <w:p w14:paraId="115FC70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r>
          </w:tbl>
          <w:p w14:paraId="021EC0F1"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r>
    </w:tbl>
    <w:p w14:paraId="0A086270" w14:textId="77777777" w:rsidR="00814FBA" w:rsidRDefault="00814FBA" w:rsidP="00041281"/>
    <w:p w14:paraId="7E2E562F" w14:textId="49E1908C" w:rsidR="000B4834" w:rsidRDefault="00C15C3E" w:rsidP="00041281">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041281"/>
    <w:p w14:paraId="66AFD852" w14:textId="030AA1A0" w:rsidR="006F6441" w:rsidRDefault="006F6441" w:rsidP="00041281"/>
    <w:p w14:paraId="49E736D0" w14:textId="462EB28A" w:rsidR="006F6441" w:rsidRDefault="006F6441" w:rsidP="00041281"/>
    <w:p w14:paraId="088434F9" w14:textId="52F0E9F4" w:rsidR="006F6441" w:rsidRDefault="006F6441" w:rsidP="00041281"/>
    <w:p w14:paraId="7F4C2A00" w14:textId="27F44593" w:rsidR="006F6441" w:rsidRDefault="006F6441" w:rsidP="00041281"/>
    <w:p w14:paraId="611DF0BE" w14:textId="54A988C8" w:rsidR="006F6441" w:rsidRDefault="006F6441" w:rsidP="00041281"/>
    <w:p w14:paraId="1BDCD80D" w14:textId="77777777" w:rsidR="006F6441" w:rsidRDefault="006F6441" w:rsidP="00041281"/>
    <w:p w14:paraId="240949C4" w14:textId="3E9745FA" w:rsidR="00ED3BD2" w:rsidRPr="0054152A" w:rsidRDefault="000B4834" w:rsidP="00041281">
      <w:pPr>
        <w:rPr>
          <w:b/>
          <w:bCs/>
        </w:rPr>
      </w:pPr>
      <w:r w:rsidRPr="0054152A">
        <w:rPr>
          <w:b/>
          <w:bCs/>
        </w:rPr>
        <w:t xml:space="preserve">IMX477 </w:t>
      </w:r>
      <w:r w:rsidR="000349A3" w:rsidRPr="0054152A">
        <w:rPr>
          <w:b/>
          <w:bCs/>
        </w:rPr>
        <w:t>CAMERA:</w:t>
      </w:r>
      <w:r w:rsidRPr="0054152A">
        <w:rPr>
          <w:b/>
          <w:bCs/>
        </w:rPr>
        <w:t xml:space="preserve"> K EQUALTO </w:t>
      </w:r>
      <w:r w:rsidR="00733F2F" w:rsidRPr="0054152A">
        <w:rPr>
          <w:b/>
          <w:bCs/>
        </w:rPr>
        <w:t>90</w:t>
      </w:r>
      <w:r w:rsidRPr="0054152A">
        <w:rPr>
          <w:b/>
          <w:bCs/>
        </w:rPr>
        <w:t xml:space="preserve"> REFERENCE COLOR SCHEMES</w:t>
      </w:r>
    </w:p>
    <w:p w14:paraId="4C645239" w14:textId="521C608D" w:rsidR="00C54165" w:rsidRPr="00C54165" w:rsidRDefault="00C54165" w:rsidP="00041281">
      <w:r w:rsidRPr="000F6935">
        <w:t>In th</w:t>
      </w:r>
      <w:r>
        <w:t>is</w:t>
      </w:r>
      <w:r w:rsidRPr="000F6935">
        <w:t xml:space="preserve"> reference</w:t>
      </w:r>
      <w:r>
        <w:t>,</w:t>
      </w:r>
      <w:r w:rsidRPr="000F6935">
        <w:t xml:space="preserve"> k parameter set to k = </w:t>
      </w:r>
      <w:r>
        <w:t>90</w:t>
      </w:r>
      <w:r w:rsidRPr="000F6935">
        <w:t>, where k is the number of clusters.</w:t>
      </w:r>
      <w:r>
        <w:t xml:space="preserve"> K-mean color quantization quantizes input image to number of colors into 90 clusters from 90 refences of color schemes. </w:t>
      </w:r>
    </w:p>
    <w:p w14:paraId="249896FB" w14:textId="7E24C796" w:rsidR="00733F2F" w:rsidRDefault="00525D32" w:rsidP="00041281">
      <w:pPr>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17"/>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22"/>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lastRenderedPageBreak/>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23"/>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25"/>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29"/>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30"/>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2C8110" w14:textId="4D726821" w:rsidR="00C473AB" w:rsidRDefault="00733F2F" w:rsidP="00041281">
      <w:pPr>
        <w:rPr>
          <w:noProof/>
        </w:rPr>
      </w:pPr>
      <w:r w:rsidRPr="003A61B9">
        <w:rPr>
          <w:noProof/>
        </w:rPr>
        <w:t>Figure 29. (</w:t>
      </w:r>
      <w:r w:rsidR="00BD3EC4">
        <w:rPr>
          <w:noProof/>
        </w:rPr>
        <w:t>Left</w:t>
      </w:r>
      <w:r w:rsidRPr="003A61B9">
        <w:rPr>
          <w:noProof/>
        </w:rPr>
        <w:t>) Original image; (</w:t>
      </w:r>
      <w:r w:rsidR="00BD3EC4">
        <w:rPr>
          <w:noProof/>
        </w:rPr>
        <w:t>Right</w:t>
      </w:r>
      <w:r w:rsidRPr="003A61B9">
        <w:rPr>
          <w:noProof/>
        </w:rPr>
        <w:t>) results obtained using the</w:t>
      </w:r>
      <w:r>
        <w:rPr>
          <w:noProof/>
        </w:rPr>
        <w:t xml:space="preserve"> K-Mean Clustering.</w:t>
      </w:r>
    </w:p>
    <w:p w14:paraId="47819A38" w14:textId="2F583DB1" w:rsidR="00E36E12" w:rsidRDefault="00C473AB" w:rsidP="00041281">
      <w:pPr>
        <w:rPr>
          <w:noProof/>
        </w:rPr>
      </w:pPr>
      <w:r w:rsidRPr="00A4423E">
        <w:rPr>
          <w:noProof/>
        </w:rPr>
        <w:lastRenderedPageBreak/>
        <w:drawing>
          <wp:inline distT="0" distB="0" distL="0" distR="0" wp14:anchorId="1E9879CB" wp14:editId="5DD63938">
            <wp:extent cx="2728877" cy="1527412"/>
            <wp:effectExtent l="76200" t="76200" r="128905" b="130175"/>
            <wp:docPr id="169" name="Picture 169" descr="A high angle view of a mounta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high angle view of a mountain&#10;&#10;Description automatically generated with medium confidence"/>
                    <pic:cNvPicPr/>
                  </pic:nvPicPr>
                  <pic:blipFill rotWithShape="1">
                    <a:blip r:embed="rId231"/>
                    <a:srcRect t="432"/>
                    <a:stretch/>
                  </pic:blipFill>
                  <pic:spPr bwMode="auto">
                    <a:xfrm>
                      <a:off x="0" y="0"/>
                      <a:ext cx="2740077" cy="1533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A4423E">
        <w:rPr>
          <w:noProof/>
        </w:rPr>
        <w:drawing>
          <wp:inline distT="0" distB="0" distL="0" distR="0" wp14:anchorId="7432364D" wp14:editId="7416E01E">
            <wp:extent cx="2653352" cy="1484856"/>
            <wp:effectExtent l="76200" t="76200" r="128270" b="134620"/>
            <wp:docPr id="172" name="Picture 17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rotWithShape="1">
                    <a:blip r:embed="rId232"/>
                    <a:srcRect t="733"/>
                    <a:stretch/>
                  </pic:blipFill>
                  <pic:spPr bwMode="auto">
                    <a:xfrm>
                      <a:off x="0" y="0"/>
                      <a:ext cx="2660492" cy="14888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424E4EF" w14:textId="77777777" w:rsidR="005A5D90" w:rsidRDefault="005A5D90" w:rsidP="005A5D90">
      <w:pPr>
        <w:rPr>
          <w:b/>
          <w:bCs/>
          <w:sz w:val="28"/>
          <w:szCs w:val="28"/>
        </w:rPr>
      </w:pPr>
    </w:p>
    <w:p w14:paraId="6C24CAE8" w14:textId="77777777" w:rsidR="005A5D90" w:rsidRDefault="005A5D90" w:rsidP="005A5D90">
      <w:pPr>
        <w:rPr>
          <w:b/>
          <w:bCs/>
          <w:sz w:val="28"/>
          <w:szCs w:val="28"/>
        </w:rPr>
      </w:pPr>
    </w:p>
    <w:p w14:paraId="55B3CCF9" w14:textId="77777777" w:rsidR="005A5D90" w:rsidRDefault="005A5D90" w:rsidP="005A5D90">
      <w:pPr>
        <w:rPr>
          <w:b/>
          <w:bCs/>
          <w:sz w:val="28"/>
          <w:szCs w:val="28"/>
        </w:rPr>
      </w:pPr>
    </w:p>
    <w:p w14:paraId="2E7393D2" w14:textId="77777777" w:rsidR="005A5D90" w:rsidRDefault="005A5D90" w:rsidP="005A5D90">
      <w:pPr>
        <w:rPr>
          <w:b/>
          <w:bCs/>
          <w:sz w:val="28"/>
          <w:szCs w:val="28"/>
        </w:rPr>
      </w:pPr>
    </w:p>
    <w:p w14:paraId="051ED560" w14:textId="77777777" w:rsidR="005A5D90" w:rsidRDefault="005A5D90" w:rsidP="005A5D90">
      <w:pPr>
        <w:rPr>
          <w:b/>
          <w:bCs/>
          <w:sz w:val="28"/>
          <w:szCs w:val="28"/>
        </w:rPr>
      </w:pPr>
    </w:p>
    <w:p w14:paraId="2BBA143B" w14:textId="77777777" w:rsidR="005A5D90" w:rsidRDefault="005A5D90" w:rsidP="005A5D90">
      <w:pPr>
        <w:rPr>
          <w:b/>
          <w:bCs/>
          <w:sz w:val="28"/>
          <w:szCs w:val="28"/>
        </w:rPr>
      </w:pPr>
    </w:p>
    <w:p w14:paraId="4C2D8F53" w14:textId="77777777" w:rsidR="005A5D90" w:rsidRDefault="005A5D90" w:rsidP="005A5D90">
      <w:pPr>
        <w:rPr>
          <w:b/>
          <w:bCs/>
          <w:sz w:val="28"/>
          <w:szCs w:val="28"/>
        </w:rPr>
      </w:pPr>
    </w:p>
    <w:p w14:paraId="598A972F" w14:textId="77777777" w:rsidR="005A5D90" w:rsidRDefault="005A5D90" w:rsidP="005A5D90">
      <w:pPr>
        <w:rPr>
          <w:b/>
          <w:bCs/>
          <w:sz w:val="28"/>
          <w:szCs w:val="28"/>
        </w:rPr>
      </w:pPr>
    </w:p>
    <w:p w14:paraId="2E060040" w14:textId="77777777" w:rsidR="005A5D90" w:rsidRDefault="005A5D90" w:rsidP="005A5D90">
      <w:pPr>
        <w:rPr>
          <w:b/>
          <w:bCs/>
          <w:sz w:val="28"/>
          <w:szCs w:val="28"/>
        </w:rPr>
      </w:pPr>
    </w:p>
    <w:p w14:paraId="54B0F3B0" w14:textId="77777777" w:rsidR="005A5D90" w:rsidRDefault="005A5D90" w:rsidP="005A5D90">
      <w:pPr>
        <w:rPr>
          <w:b/>
          <w:bCs/>
          <w:sz w:val="28"/>
          <w:szCs w:val="28"/>
        </w:rPr>
      </w:pPr>
    </w:p>
    <w:p w14:paraId="38EE72B5" w14:textId="77777777" w:rsidR="005A5D90" w:rsidRDefault="005A5D90" w:rsidP="005A5D90">
      <w:pPr>
        <w:rPr>
          <w:b/>
          <w:bCs/>
          <w:sz w:val="28"/>
          <w:szCs w:val="28"/>
        </w:rPr>
      </w:pPr>
    </w:p>
    <w:p w14:paraId="3459805F" w14:textId="77777777" w:rsidR="005A5D90" w:rsidRDefault="005A5D90" w:rsidP="005A5D90">
      <w:pPr>
        <w:rPr>
          <w:b/>
          <w:bCs/>
          <w:sz w:val="28"/>
          <w:szCs w:val="28"/>
        </w:rPr>
      </w:pPr>
    </w:p>
    <w:p w14:paraId="278A85E7" w14:textId="77777777" w:rsidR="005A5D90" w:rsidRDefault="005A5D90" w:rsidP="005A5D90">
      <w:pPr>
        <w:rPr>
          <w:b/>
          <w:bCs/>
          <w:sz w:val="28"/>
          <w:szCs w:val="28"/>
        </w:rPr>
      </w:pPr>
    </w:p>
    <w:p w14:paraId="0FD22580" w14:textId="77777777" w:rsidR="005A5D90" w:rsidRDefault="005A5D90" w:rsidP="005A5D90">
      <w:pPr>
        <w:rPr>
          <w:b/>
          <w:bCs/>
          <w:sz w:val="28"/>
          <w:szCs w:val="28"/>
        </w:rPr>
      </w:pPr>
    </w:p>
    <w:p w14:paraId="5DBC4FA5" w14:textId="77777777" w:rsidR="005A5D90" w:rsidRDefault="005A5D90" w:rsidP="005A5D90">
      <w:pPr>
        <w:rPr>
          <w:b/>
          <w:bCs/>
          <w:sz w:val="28"/>
          <w:szCs w:val="28"/>
        </w:rPr>
      </w:pPr>
    </w:p>
    <w:p w14:paraId="1F680EF2" w14:textId="77777777" w:rsidR="005A5D90" w:rsidRDefault="005A5D90" w:rsidP="005A5D90">
      <w:pPr>
        <w:rPr>
          <w:b/>
          <w:bCs/>
          <w:sz w:val="28"/>
          <w:szCs w:val="28"/>
        </w:rPr>
      </w:pPr>
    </w:p>
    <w:p w14:paraId="311F1E65" w14:textId="77777777" w:rsidR="005A5D90" w:rsidRDefault="005A5D90" w:rsidP="005A5D90">
      <w:pPr>
        <w:rPr>
          <w:b/>
          <w:bCs/>
          <w:sz w:val="28"/>
          <w:szCs w:val="28"/>
        </w:rPr>
      </w:pPr>
    </w:p>
    <w:p w14:paraId="0403FE3A" w14:textId="77777777" w:rsidR="005A5D90" w:rsidRDefault="005A5D90" w:rsidP="005A5D90">
      <w:pPr>
        <w:rPr>
          <w:b/>
          <w:bCs/>
          <w:sz w:val="28"/>
          <w:szCs w:val="28"/>
        </w:rPr>
      </w:pPr>
    </w:p>
    <w:p w14:paraId="705F03E8" w14:textId="4DA8B490" w:rsidR="00E36E12" w:rsidRPr="005A5D90" w:rsidRDefault="00E36E12" w:rsidP="005A5D90">
      <w:pPr>
        <w:rPr>
          <w:b/>
          <w:bCs/>
          <w:noProof/>
          <w:sz w:val="28"/>
          <w:szCs w:val="28"/>
        </w:rPr>
      </w:pPr>
      <w:r w:rsidRPr="005A5D90">
        <w:rPr>
          <w:b/>
          <w:bCs/>
          <w:sz w:val="28"/>
          <w:szCs w:val="28"/>
        </w:rPr>
        <w:lastRenderedPageBreak/>
        <w:t>90 REFERENCE PROGRAMABLE COLOR SCHEMES</w:t>
      </w:r>
      <w:r w:rsidRPr="005A5D90">
        <w:rPr>
          <w:b/>
          <w:bCs/>
          <w:noProof/>
          <w:sz w:val="28"/>
          <w:szCs w:val="28"/>
        </w:rPr>
        <w:t xml:space="preserve">  </w:t>
      </w:r>
    </w:p>
    <w:p w14:paraId="575F5FBF" w14:textId="349C3E95" w:rsidR="00E36E12" w:rsidRDefault="007C7F8F" w:rsidP="00041281">
      <w:pPr>
        <w:rPr>
          <w:noProof/>
        </w:rPr>
      </w:pPr>
      <w:r w:rsidRPr="007C7F8F">
        <w:rPr>
          <w:noProof/>
        </w:rPr>
        <w:drawing>
          <wp:inline distT="0" distB="0" distL="0" distR="0" wp14:anchorId="6919BBAF" wp14:editId="2B6FAB2D">
            <wp:extent cx="5943600" cy="6035675"/>
            <wp:effectExtent l="0" t="0" r="0" b="3175"/>
            <wp:docPr id="175" name="Picture 17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Table&#10;&#10;Description automatically generated"/>
                    <pic:cNvPicPr/>
                  </pic:nvPicPr>
                  <pic:blipFill>
                    <a:blip r:embed="rId233"/>
                    <a:stretch>
                      <a:fillRect/>
                    </a:stretch>
                  </pic:blipFill>
                  <pic:spPr>
                    <a:xfrm>
                      <a:off x="0" y="0"/>
                      <a:ext cx="5943600" cy="6035675"/>
                    </a:xfrm>
                    <a:prstGeom prst="rect">
                      <a:avLst/>
                    </a:prstGeom>
                  </pic:spPr>
                </pic:pic>
              </a:graphicData>
            </a:graphic>
          </wp:inline>
        </w:drawing>
      </w:r>
    </w:p>
    <w:p w14:paraId="0623C31B" w14:textId="77777777" w:rsidR="00E36E12" w:rsidRDefault="00E36E12" w:rsidP="00041281">
      <w:pPr>
        <w:rPr>
          <w:noProof/>
        </w:rPr>
      </w:pPr>
    </w:p>
    <w:p w14:paraId="2469B67B" w14:textId="77777777" w:rsidR="00E36E12" w:rsidRDefault="00E36E12" w:rsidP="00041281">
      <w:pPr>
        <w:rPr>
          <w:noProof/>
        </w:rPr>
      </w:pPr>
    </w:p>
    <w:p w14:paraId="65E1D268" w14:textId="77777777" w:rsidR="00E36E12" w:rsidRDefault="00E36E12" w:rsidP="00041281">
      <w:pPr>
        <w:rPr>
          <w:noProof/>
        </w:rPr>
      </w:pPr>
    </w:p>
    <w:p w14:paraId="018BF761" w14:textId="2351C0F7" w:rsidR="00E36E12" w:rsidRPr="00E36E12" w:rsidRDefault="00E36E12" w:rsidP="007B7F26">
      <w:pPr>
        <w:pStyle w:val="Heading1"/>
        <w:rPr>
          <w:noProof/>
        </w:rPr>
      </w:pPr>
      <w:bookmarkStart w:id="176" w:name="_Toc123383669"/>
      <w:r w:rsidRPr="00E36E12">
        <w:rPr>
          <w:noProof/>
        </w:rPr>
        <w:lastRenderedPageBreak/>
        <w:t>VIDEO CONTROLLER INTERFACE</w:t>
      </w:r>
      <w:bookmarkEnd w:id="176"/>
      <w:r w:rsidRPr="00E36E12">
        <w:rPr>
          <w:noProof/>
        </w:rPr>
        <w:t xml:space="preserve"> </w:t>
      </w:r>
    </w:p>
    <w:p w14:paraId="4E22301C" w14:textId="3181D495" w:rsidR="00D80928" w:rsidRDefault="00A155C2" w:rsidP="00041281">
      <w:pPr>
        <w:rPr>
          <w:noProof/>
        </w:rPr>
      </w:pPr>
      <w:r w:rsidRPr="00A155C2">
        <w:rPr>
          <w:noProof/>
        </w:rPr>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34"/>
                    <a:stretch>
                      <a:fillRect/>
                    </a:stretch>
                  </pic:blipFill>
                  <pic:spPr>
                    <a:xfrm>
                      <a:off x="0" y="0"/>
                      <a:ext cx="5943600" cy="7254875"/>
                    </a:xfrm>
                    <a:prstGeom prst="rect">
                      <a:avLst/>
                    </a:prstGeom>
                  </pic:spPr>
                </pic:pic>
              </a:graphicData>
            </a:graphic>
          </wp:inline>
        </w:drawing>
      </w:r>
    </w:p>
    <w:p w14:paraId="31F59E69" w14:textId="36CAEE6C" w:rsidR="002E5498" w:rsidRDefault="002E5498" w:rsidP="00041281">
      <w:pPr>
        <w:rPr>
          <w:noProof/>
        </w:rPr>
      </w:pPr>
    </w:p>
    <w:p w14:paraId="22297BA1" w14:textId="77777777" w:rsidR="002E5498" w:rsidRPr="002011F6" w:rsidRDefault="002E5498" w:rsidP="00041281">
      <w:pPr>
        <w:rPr>
          <w:noProof/>
        </w:rPr>
      </w:pPr>
    </w:p>
    <w:p w14:paraId="55F342B9" w14:textId="19535C44" w:rsidR="009321F5" w:rsidRDefault="001E36FF" w:rsidP="001E36FF">
      <w:pPr>
        <w:pStyle w:val="Heading1"/>
      </w:pPr>
      <w:bookmarkStart w:id="177" w:name="_Toc123383670"/>
      <w:r w:rsidRPr="00403C8B">
        <w:t>LOCAL DYNAMIC THRESHOLD SEGMENTATION</w:t>
      </w:r>
      <w:bookmarkEnd w:id="177"/>
    </w:p>
    <w:p w14:paraId="66124BFA" w14:textId="0FD70FF3" w:rsidR="00403C8B" w:rsidRDefault="00DE0D2D" w:rsidP="00041281">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041281">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041281">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041281"/>
    <w:p w14:paraId="334DEC60" w14:textId="5F01A403" w:rsidR="008023B2" w:rsidRDefault="00C81F82" w:rsidP="00041281">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041281">
      <w:r>
        <w:object w:dxaOrig="5775" w:dyaOrig="3120" w14:anchorId="384E7098">
          <v:shape id="_x0000_i1050" type="#_x0000_t75" style="width:289.75pt;height:156.65pt" o:ole="">
            <v:imagedata r:id="rId235" o:title=""/>
          </v:shape>
          <o:OLEObject Type="Embed" ProgID="Visio.Drawing.15" ShapeID="_x0000_i1050" DrawAspect="Content" ObjectID="_1734569718" r:id="rId236"/>
        </w:object>
      </w:r>
    </w:p>
    <w:p w14:paraId="2B2669B9" w14:textId="77777777" w:rsidR="008023B2" w:rsidRDefault="008023B2" w:rsidP="00041281"/>
    <w:p w14:paraId="312055CA" w14:textId="77777777" w:rsidR="008023B2" w:rsidRDefault="008023B2" w:rsidP="00041281"/>
    <w:p w14:paraId="5FA847EB" w14:textId="77777777" w:rsidR="008023B2" w:rsidRDefault="008023B2" w:rsidP="00041281"/>
    <w:p w14:paraId="37F7DE14" w14:textId="77777777" w:rsidR="008023B2" w:rsidRDefault="008023B2" w:rsidP="00041281"/>
    <w:p w14:paraId="4C7FC2E8" w14:textId="77777777" w:rsidR="008023B2" w:rsidRDefault="008023B2" w:rsidP="00041281"/>
    <w:p w14:paraId="5930BD14" w14:textId="77777777" w:rsidR="00B9664E" w:rsidRDefault="00B9664E" w:rsidP="00041281"/>
    <w:p w14:paraId="2C9CD132" w14:textId="77777777" w:rsidR="008023B2" w:rsidRPr="00403C8B" w:rsidRDefault="008023B2" w:rsidP="00041281"/>
    <w:p w14:paraId="5538E782" w14:textId="1940A50C" w:rsidR="00C36E36" w:rsidRDefault="00C36E36" w:rsidP="00041281">
      <w:pPr>
        <w:pStyle w:val="Title"/>
      </w:pPr>
      <w:bookmarkStart w:id="178" w:name="_Toc123383671"/>
      <w:r>
        <w:t>IMAGE CONTRAST AND BRIGHTNESS</w:t>
      </w:r>
      <w:bookmarkEnd w:id="178"/>
    </w:p>
    <w:p w14:paraId="69B3AE86" w14:textId="77777777" w:rsidR="00EC14EA" w:rsidRDefault="00EC14EA" w:rsidP="00041281"/>
    <w:p w14:paraId="2443C789" w14:textId="77777777" w:rsidR="008023B2" w:rsidRDefault="008023B2" w:rsidP="00041281"/>
    <w:p w14:paraId="0CDCE57D" w14:textId="77777777" w:rsidR="008023B2" w:rsidRDefault="008023B2" w:rsidP="00041281"/>
    <w:p w14:paraId="2A828CB9" w14:textId="77777777" w:rsidR="008023B2" w:rsidRDefault="008023B2" w:rsidP="00041281"/>
    <w:p w14:paraId="329CC680" w14:textId="77777777" w:rsidR="008023B2" w:rsidRDefault="008023B2" w:rsidP="00041281"/>
    <w:p w14:paraId="6B29C52C" w14:textId="77777777" w:rsidR="008023B2" w:rsidRDefault="008023B2" w:rsidP="00041281"/>
    <w:p w14:paraId="4E4130B8" w14:textId="77777777" w:rsidR="008023B2" w:rsidRDefault="008023B2" w:rsidP="00041281"/>
    <w:p w14:paraId="5BFB460B" w14:textId="77777777" w:rsidR="008023B2" w:rsidRDefault="008023B2" w:rsidP="00041281"/>
    <w:p w14:paraId="0F4AEDFD" w14:textId="77777777" w:rsidR="008023B2" w:rsidRDefault="008023B2" w:rsidP="00041281"/>
    <w:p w14:paraId="28098993" w14:textId="77777777" w:rsidR="008023B2" w:rsidRDefault="008023B2" w:rsidP="00041281"/>
    <w:p w14:paraId="52EF1F89" w14:textId="77777777" w:rsidR="008023B2" w:rsidRDefault="008023B2" w:rsidP="00041281"/>
    <w:p w14:paraId="31A6395B" w14:textId="77777777" w:rsidR="008023B2" w:rsidRDefault="008023B2" w:rsidP="00041281"/>
    <w:p w14:paraId="1B8944D8" w14:textId="77777777" w:rsidR="008023B2" w:rsidRDefault="008023B2" w:rsidP="00041281"/>
    <w:p w14:paraId="5DCB7E2E" w14:textId="77777777" w:rsidR="008023B2" w:rsidRDefault="008023B2" w:rsidP="00041281"/>
    <w:p w14:paraId="42596661" w14:textId="14B4D81D" w:rsidR="008023B2" w:rsidRDefault="008023B2" w:rsidP="00041281"/>
    <w:p w14:paraId="78D39AB6" w14:textId="68E33193" w:rsidR="0091656B" w:rsidRDefault="0091656B" w:rsidP="00041281"/>
    <w:p w14:paraId="6EF1BF2C" w14:textId="4B3FF4F8" w:rsidR="0091656B" w:rsidRDefault="0091656B" w:rsidP="00041281"/>
    <w:p w14:paraId="6FA59CD7" w14:textId="3F7EE0A3" w:rsidR="0091656B" w:rsidRDefault="0091656B" w:rsidP="00041281"/>
    <w:p w14:paraId="017CA2DD" w14:textId="25809D01" w:rsidR="0091656B" w:rsidRDefault="0091656B" w:rsidP="00041281"/>
    <w:p w14:paraId="5213E2FD" w14:textId="5FF7EF05" w:rsidR="0091656B" w:rsidRDefault="0091656B" w:rsidP="00041281"/>
    <w:p w14:paraId="45997293" w14:textId="2ACD507D" w:rsidR="0091656B" w:rsidRDefault="0091656B" w:rsidP="00041281"/>
    <w:p w14:paraId="21959225" w14:textId="02145AE7" w:rsidR="0091656B" w:rsidRDefault="0091656B" w:rsidP="00041281"/>
    <w:p w14:paraId="61F01201" w14:textId="51EF9225" w:rsidR="0091656B" w:rsidRDefault="0091656B" w:rsidP="00041281"/>
    <w:p w14:paraId="6EC687DB" w14:textId="5156C469" w:rsidR="0091656B" w:rsidRDefault="0091656B" w:rsidP="00041281"/>
    <w:p w14:paraId="08B9C0B2" w14:textId="77777777" w:rsidR="0091656B" w:rsidRDefault="0091656B" w:rsidP="00041281"/>
    <w:p w14:paraId="34AA3B2B" w14:textId="77777777" w:rsidR="008023B2" w:rsidRDefault="008023B2" w:rsidP="00041281"/>
    <w:p w14:paraId="4B5E9D70" w14:textId="05CEC640" w:rsidR="00DE5F23" w:rsidRPr="00A834B3" w:rsidRDefault="004103DC" w:rsidP="00041281">
      <w:pPr>
        <w:pStyle w:val="Title"/>
      </w:pPr>
      <w:bookmarkStart w:id="179" w:name="_Toc123383672"/>
      <w:r w:rsidRPr="00A834B3">
        <w:rPr>
          <w:caps w:val="0"/>
        </w:rPr>
        <w:lastRenderedPageBreak/>
        <w:t>CAMERA RAW DATA</w:t>
      </w:r>
      <w:bookmarkEnd w:id="179"/>
    </w:p>
    <w:p w14:paraId="4B5E9D71" w14:textId="0129B827" w:rsidR="00DE5F23" w:rsidRDefault="00C751FC" w:rsidP="00041281">
      <w:r>
        <w:t xml:space="preserve">This module read 12-bit </w:t>
      </w:r>
      <w:r w:rsidR="00B43DAC">
        <w:t xml:space="preserve">RGB </w:t>
      </w:r>
      <w:r>
        <w:t xml:space="preserve">data from </w:t>
      </w:r>
      <w:r w:rsidR="00D76E9D">
        <w:t>Demosaic Xilinx IP</w:t>
      </w:r>
      <w:r>
        <w:t>.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041281">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041281">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041281"/>
    <w:p w14:paraId="4B5E9D75" w14:textId="77777777" w:rsidR="00DE5F23" w:rsidRDefault="00C751FC" w:rsidP="00944038">
      <w:pPr>
        <w:spacing w:after="0"/>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37">
                      <a:extLst>
                        <a:ext uri="{28A0092B-C50C-407E-A947-70E740481C1C}">
                          <a14:useLocalDpi xmlns:a14="http://schemas.microsoft.com/office/drawing/2010/main" val="0"/>
                        </a:ext>
                        <a:ext uri="{96DAC541-7B7A-43D3-8B79-37D633B846F1}">
                          <asvg:svgBlip xmlns:asvg="http://schemas.microsoft.com/office/drawing/2016/SVG/main" r:embed="rId238"/>
                        </a:ext>
                      </a:extLst>
                    </a:blip>
                    <a:stretch>
                      <a:fillRect/>
                    </a:stretch>
                  </pic:blipFill>
                  <pic:spPr>
                    <a:xfrm>
                      <a:off x="0" y="0"/>
                      <a:ext cx="5943600" cy="1442720"/>
                    </a:xfrm>
                    <a:prstGeom prst="rect">
                      <a:avLst/>
                    </a:prstGeom>
                  </pic:spPr>
                </pic:pic>
              </a:graphicData>
            </a:graphic>
          </wp:inline>
        </w:drawing>
      </w:r>
    </w:p>
    <w:p w14:paraId="4B5E9D76" w14:textId="1204BE24" w:rsidR="00DE5F23" w:rsidRDefault="00C751FC" w:rsidP="00944038">
      <w:pPr>
        <w:spacing w:after="0"/>
      </w:pPr>
      <w:bookmarkStart w:id="180" w:name="_Toc123383853"/>
      <w:r>
        <w:t xml:space="preserve">Figure </w:t>
      </w:r>
      <w:fldSimple w:instr=" SEQ Figure \* ARABIC ">
        <w:r w:rsidR="00716657">
          <w:rPr>
            <w:noProof/>
          </w:rPr>
          <w:t>148</w:t>
        </w:r>
      </w:fldSimple>
      <w:r>
        <w:rPr>
          <w:noProof/>
        </w:rPr>
        <w:t xml:space="preserve"> : camera raw data module</w:t>
      </w:r>
      <w:bookmarkEnd w:id="180"/>
    </w:p>
    <w:p w14:paraId="4B5E9D77" w14:textId="77777777" w:rsidR="00DE5F23" w:rsidRDefault="00DE5F23" w:rsidP="00041281"/>
    <w:p w14:paraId="4B5E9D78" w14:textId="77777777" w:rsidR="00DE5F23" w:rsidRDefault="00C751FC" w:rsidP="00944038">
      <w:pPr>
        <w:spacing w:after="0"/>
      </w:pPr>
      <w:r>
        <w:rPr>
          <w:noProof/>
        </w:rPr>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0DE6E25F" w:rsidR="00DE5F23" w:rsidRDefault="00C751FC" w:rsidP="00944038">
      <w:pPr>
        <w:spacing w:after="0"/>
        <w:rPr>
          <w:noProof/>
        </w:rPr>
      </w:pPr>
      <w:bookmarkStart w:id="181" w:name="_Toc123383854"/>
      <w:r>
        <w:t xml:space="preserve">Figure </w:t>
      </w:r>
      <w:fldSimple w:instr=" SEQ Figure \* ARABIC ">
        <w:r w:rsidR="00716657">
          <w:rPr>
            <w:noProof/>
          </w:rPr>
          <w:t>149</w:t>
        </w:r>
      </w:fldSimple>
      <w:r>
        <w:rPr>
          <w:noProof/>
        </w:rPr>
        <w:t xml:space="preserve"> : General view of camera raw data flow</w:t>
      </w:r>
      <w:bookmarkEnd w:id="181"/>
    </w:p>
    <w:p w14:paraId="4B5E9D7A" w14:textId="77777777" w:rsidR="00DE5F23" w:rsidRPr="00840B18" w:rsidRDefault="00DE5F23" w:rsidP="00041281"/>
    <w:p w14:paraId="4B5E9D82" w14:textId="62C3102E" w:rsidR="00DE5F23" w:rsidRDefault="00C751FC" w:rsidP="00041281">
      <w:r>
        <w:t>Host camera interface uses 12 bits parallel input data with line and frame valid control signals.</w:t>
      </w:r>
      <w:r>
        <w:br w:type="page"/>
      </w:r>
    </w:p>
    <w:p w14:paraId="4B5E9D83" w14:textId="31B22AD6" w:rsidR="00DE5F23" w:rsidRDefault="004103DC" w:rsidP="00041281">
      <w:pPr>
        <w:pStyle w:val="Title"/>
      </w:pPr>
      <w:bookmarkStart w:id="182" w:name="_Toc123383673"/>
      <w:r>
        <w:rPr>
          <w:caps w:val="0"/>
        </w:rPr>
        <w:lastRenderedPageBreak/>
        <w:t>THREE TAPS DATA</w:t>
      </w:r>
      <w:bookmarkEnd w:id="182"/>
    </w:p>
    <w:p w14:paraId="4B5E9D84" w14:textId="77777777" w:rsidR="00DE5F23" w:rsidRDefault="00DE5F23" w:rsidP="00041281"/>
    <w:p w14:paraId="4B5E9D85" w14:textId="77777777" w:rsidR="00DE5F23" w:rsidRDefault="00C751FC" w:rsidP="00041281">
      <w:r>
        <w:object w:dxaOrig="7215" w:dyaOrig="1665" w14:anchorId="4B5EA1A0">
          <v:shape id="_x0000_i1051" type="#_x0000_t75" style="width:361.75pt;height:84.65pt" o:ole="">
            <v:imagedata r:id="rId240" o:title=""/>
          </v:shape>
          <o:OLEObject Type="Embed" ProgID="Visio.Drawing.15" ShapeID="_x0000_i1051" DrawAspect="Content" ObjectID="_1734569719" r:id="rId241"/>
        </w:object>
      </w:r>
    </w:p>
    <w:p w14:paraId="4B5E9D86" w14:textId="15942953" w:rsidR="00DE5F23" w:rsidRDefault="00C751FC" w:rsidP="00041281">
      <w:bookmarkStart w:id="183" w:name="_Toc123383855"/>
      <w:r>
        <w:t xml:space="preserve">Figure </w:t>
      </w:r>
      <w:fldSimple w:instr=" SEQ Figure \* ARABIC ">
        <w:r w:rsidR="00716657">
          <w:rPr>
            <w:noProof/>
          </w:rPr>
          <w:t>150</w:t>
        </w:r>
        <w:bookmarkEnd w:id="183"/>
      </w:fldSimple>
    </w:p>
    <w:p w14:paraId="4B5E9D87" w14:textId="357EE957" w:rsidR="00DE5F23" w:rsidRDefault="004103DC" w:rsidP="00041281">
      <w:pPr>
        <w:pStyle w:val="Title"/>
      </w:pPr>
      <w:bookmarkStart w:id="184" w:name="_Toc123383674"/>
      <w:r>
        <w:rPr>
          <w:caps w:val="0"/>
        </w:rPr>
        <w:t>FOUR TAPS DATA</w:t>
      </w:r>
      <w:bookmarkEnd w:id="184"/>
    </w:p>
    <w:p w14:paraId="4B5E9D88" w14:textId="77777777" w:rsidR="00DE5F23" w:rsidRDefault="00C751FC" w:rsidP="00041281">
      <w:r>
        <w:object w:dxaOrig="7215" w:dyaOrig="2295" w14:anchorId="4B5EA1A1">
          <v:shape id="_x0000_i1052" type="#_x0000_t75" style="width:361.75pt;height:115.8pt" o:ole="">
            <v:imagedata r:id="rId242" o:title=""/>
          </v:shape>
          <o:OLEObject Type="Embed" ProgID="Visio.Drawing.15" ShapeID="_x0000_i1052" DrawAspect="Content" ObjectID="_1734569720" r:id="rId243"/>
        </w:object>
      </w:r>
    </w:p>
    <w:p w14:paraId="4B5E9D89" w14:textId="7CC2D8F4" w:rsidR="00DE5F23" w:rsidRDefault="00C751FC" w:rsidP="00041281">
      <w:bookmarkStart w:id="185" w:name="_Toc123383856"/>
      <w:r>
        <w:t xml:space="preserve">Figure </w:t>
      </w:r>
      <w:fldSimple w:instr=" SEQ Figure \* ARABIC ">
        <w:r w:rsidR="00716657">
          <w:rPr>
            <w:noProof/>
          </w:rPr>
          <w:t>151</w:t>
        </w:r>
        <w:bookmarkEnd w:id="185"/>
      </w:fldSimple>
    </w:p>
    <w:p w14:paraId="4B5E9D8A" w14:textId="18117EA9" w:rsidR="00DE5F23" w:rsidRDefault="004103DC" w:rsidP="00041281">
      <w:pPr>
        <w:pStyle w:val="Title"/>
      </w:pPr>
      <w:bookmarkStart w:id="186" w:name="_Toc123383675"/>
      <w:r w:rsidRPr="00DF7641">
        <w:rPr>
          <w:caps w:val="0"/>
        </w:rPr>
        <w:t>PIXEL</w:t>
      </w:r>
      <w:r>
        <w:rPr>
          <w:caps w:val="0"/>
        </w:rPr>
        <w:t xml:space="preserve"> C</w:t>
      </w:r>
      <w:r w:rsidRPr="00DF7641">
        <w:rPr>
          <w:caps w:val="0"/>
        </w:rPr>
        <w:t>OOR</w:t>
      </w:r>
      <w:r>
        <w:rPr>
          <w:caps w:val="0"/>
        </w:rPr>
        <w:t>DINATES</w:t>
      </w:r>
      <w:bookmarkEnd w:id="186"/>
    </w:p>
    <w:p w14:paraId="4B5E9D8B" w14:textId="77777777" w:rsidR="00DE5F23" w:rsidRDefault="00DE5F23" w:rsidP="00041281"/>
    <w:p w14:paraId="4B5E9D8C" w14:textId="77777777" w:rsidR="00DE5F23" w:rsidRDefault="00C751FC" w:rsidP="00041281">
      <w:r>
        <w:object w:dxaOrig="8086" w:dyaOrig="4065" w14:anchorId="4B5EA1A2">
          <v:shape id="_x0000_i1053" type="#_x0000_t75" style="width:405.5pt;height:202.75pt" o:ole="">
            <v:imagedata r:id="rId244" o:title=""/>
          </v:shape>
          <o:OLEObject Type="Embed" ProgID="Visio.Drawing.15" ShapeID="_x0000_i1053" DrawAspect="Content" ObjectID="_1734569721" r:id="rId245"/>
        </w:object>
      </w:r>
    </w:p>
    <w:p w14:paraId="4B5E9D8D" w14:textId="02F4355D" w:rsidR="00DE5F23" w:rsidRDefault="00C751FC" w:rsidP="00041281">
      <w:bookmarkStart w:id="187" w:name="_Toc123383857"/>
      <w:r>
        <w:lastRenderedPageBreak/>
        <w:t xml:space="preserve">Figure </w:t>
      </w:r>
      <w:fldSimple w:instr=" SEQ Figure \* ARABIC ">
        <w:r w:rsidR="00716657">
          <w:rPr>
            <w:noProof/>
          </w:rPr>
          <w:t>152</w:t>
        </w:r>
        <w:bookmarkEnd w:id="187"/>
      </w:fldSimple>
    </w:p>
    <w:p w14:paraId="4B5E9D8E" w14:textId="77777777" w:rsidR="00DE5F23" w:rsidRDefault="00DE5F23" w:rsidP="00041281"/>
    <w:p w14:paraId="4B5E9D8F" w14:textId="77777777" w:rsidR="00DE5F23" w:rsidRDefault="00C751FC" w:rsidP="00041281">
      <w:r>
        <w:object w:dxaOrig="4395" w:dyaOrig="4396" w14:anchorId="4B5EA1A3">
          <v:shape id="_x0000_i1054" type="#_x0000_t75" style="width:220.6pt;height:221.75pt" o:ole="">
            <v:imagedata r:id="rId246" o:title=""/>
          </v:shape>
          <o:OLEObject Type="Embed" ProgID="Visio.Drawing.15" ShapeID="_x0000_i1054" DrawAspect="Content" ObjectID="_1734569722" r:id="rId247"/>
        </w:object>
      </w:r>
    </w:p>
    <w:p w14:paraId="4B5E9D90" w14:textId="77777777" w:rsidR="00DE5F23" w:rsidRDefault="00DE5F23" w:rsidP="00041281"/>
    <w:p w14:paraId="4B5E9D91" w14:textId="77777777" w:rsidR="00DE5F23" w:rsidRDefault="00C751FC" w:rsidP="00041281">
      <w:r>
        <w:object w:dxaOrig="8401" w:dyaOrig="6301" w14:anchorId="4B5EA1A4">
          <v:shape id="_x0000_i1055" type="#_x0000_t75" style="width:419.9pt;height:315.05pt" o:ole="">
            <v:imagedata r:id="rId248" o:title=""/>
          </v:shape>
          <o:OLEObject Type="Embed" ProgID="Visio.Drawing.15" ShapeID="_x0000_i1055" DrawAspect="Content" ObjectID="_1734569723" r:id="rId249"/>
        </w:object>
      </w:r>
    </w:p>
    <w:p w14:paraId="4B5E9D92" w14:textId="533E437A" w:rsidR="00DE5F23" w:rsidRDefault="00C751FC" w:rsidP="00041281">
      <w:bookmarkStart w:id="188" w:name="_Toc123383858"/>
      <w:r>
        <w:lastRenderedPageBreak/>
        <w:t xml:space="preserve">Figure </w:t>
      </w:r>
      <w:fldSimple w:instr=" SEQ Figure \* ARABIC ">
        <w:r w:rsidR="00716657">
          <w:rPr>
            <w:noProof/>
          </w:rPr>
          <w:t>153</w:t>
        </w:r>
        <w:bookmarkEnd w:id="188"/>
      </w:fldSimple>
    </w:p>
    <w:p w14:paraId="4B5E9D93" w14:textId="77777777" w:rsidR="00DE5F23" w:rsidRDefault="00C751FC" w:rsidP="00041281">
      <w:r>
        <w:object w:dxaOrig="3315" w:dyaOrig="3316" w14:anchorId="4B5EA1A5">
          <v:shape id="_x0000_i1056" type="#_x0000_t75" style="width:167.05pt;height:166.45pt" o:ole="">
            <v:imagedata r:id="rId250" o:title=""/>
          </v:shape>
          <o:OLEObject Type="Embed" ProgID="Visio.Drawing.15" ShapeID="_x0000_i1056" DrawAspect="Content" ObjectID="_1734569724" r:id="rId251"/>
        </w:object>
      </w:r>
    </w:p>
    <w:p w14:paraId="4B5E9D94" w14:textId="0B6AAFF7" w:rsidR="00DE5F23" w:rsidRDefault="00C751FC" w:rsidP="00041281">
      <w:bookmarkStart w:id="189" w:name="_Toc123383859"/>
      <w:r>
        <w:t xml:space="preserve">Figure </w:t>
      </w:r>
      <w:fldSimple w:instr=" SEQ Figure \* ARABIC ">
        <w:r w:rsidR="00716657">
          <w:rPr>
            <w:noProof/>
          </w:rPr>
          <w:t>154</w:t>
        </w:r>
        <w:bookmarkEnd w:id="189"/>
      </w:fldSimple>
    </w:p>
    <w:p w14:paraId="4B5E9D95" w14:textId="77777777" w:rsidR="00DE5F23" w:rsidRDefault="00DE5F23" w:rsidP="00041281"/>
    <w:p w14:paraId="4B5E9D96" w14:textId="019DE0AE" w:rsidR="00DE5F23" w:rsidRDefault="00A62F8E" w:rsidP="00041281">
      <w:pPr>
        <w:pStyle w:val="Title"/>
      </w:pPr>
      <w:bookmarkStart w:id="190" w:name="_Toc123383676"/>
      <w:r w:rsidRPr="00A834B3">
        <w:t>CAMERA RAW DATA</w:t>
      </w:r>
      <w:bookmarkEnd w:id="190"/>
    </w:p>
    <w:p w14:paraId="4B5E9D97" w14:textId="77777777" w:rsidR="00DE5F23" w:rsidRDefault="00DE5F23" w:rsidP="00041281"/>
    <w:p w14:paraId="4B5E9D98" w14:textId="77777777" w:rsidR="00DE5F23" w:rsidRDefault="00C751FC" w:rsidP="00041281">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041281">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041281">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041281">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041281">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041281">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041281">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041281">
      <w:pPr>
        <w:pStyle w:val="Title"/>
      </w:pPr>
    </w:p>
    <w:p w14:paraId="6C78CBA1" w14:textId="77777777" w:rsidR="00862010" w:rsidRDefault="00862010" w:rsidP="00041281">
      <w:pPr>
        <w:pStyle w:val="Title"/>
      </w:pPr>
    </w:p>
    <w:p w14:paraId="47E97D52" w14:textId="77777777" w:rsidR="00862010" w:rsidRDefault="00862010" w:rsidP="00041281">
      <w:pPr>
        <w:pStyle w:val="Title"/>
      </w:pPr>
    </w:p>
    <w:p w14:paraId="4A1D4243" w14:textId="77777777" w:rsidR="00862010" w:rsidRDefault="00862010" w:rsidP="00041281">
      <w:pPr>
        <w:pStyle w:val="Title"/>
      </w:pPr>
    </w:p>
    <w:p w14:paraId="618A9566" w14:textId="77777777" w:rsidR="00862010" w:rsidRDefault="00862010" w:rsidP="00041281">
      <w:pPr>
        <w:pStyle w:val="Title"/>
      </w:pPr>
    </w:p>
    <w:p w14:paraId="33576D73" w14:textId="77777777" w:rsidR="00862010" w:rsidRDefault="00862010" w:rsidP="00041281">
      <w:pPr>
        <w:pStyle w:val="Title"/>
      </w:pPr>
    </w:p>
    <w:p w14:paraId="18708A8B" w14:textId="77777777" w:rsidR="00862010" w:rsidRDefault="00862010" w:rsidP="00041281">
      <w:pPr>
        <w:pStyle w:val="Title"/>
      </w:pPr>
    </w:p>
    <w:p w14:paraId="2BA01307" w14:textId="77777777" w:rsidR="00862010" w:rsidRDefault="00862010" w:rsidP="00041281">
      <w:pPr>
        <w:pStyle w:val="Title"/>
      </w:pPr>
    </w:p>
    <w:p w14:paraId="1A4442D0" w14:textId="77777777" w:rsidR="00862010" w:rsidRDefault="00862010" w:rsidP="00041281">
      <w:pPr>
        <w:pStyle w:val="Title"/>
      </w:pPr>
    </w:p>
    <w:p w14:paraId="3FDD2122" w14:textId="77777777" w:rsidR="00862010" w:rsidRDefault="00862010" w:rsidP="00041281">
      <w:pPr>
        <w:pStyle w:val="Title"/>
      </w:pPr>
    </w:p>
    <w:p w14:paraId="1DBAD0E9" w14:textId="77777777" w:rsidR="00862010" w:rsidRDefault="00862010" w:rsidP="00041281">
      <w:pPr>
        <w:pStyle w:val="Title"/>
      </w:pPr>
    </w:p>
    <w:p w14:paraId="7FD5AF84" w14:textId="77777777" w:rsidR="00862010" w:rsidRDefault="00862010" w:rsidP="00041281">
      <w:pPr>
        <w:pStyle w:val="Title"/>
      </w:pPr>
    </w:p>
    <w:p w14:paraId="066E163B" w14:textId="77777777" w:rsidR="00862010" w:rsidRDefault="00862010" w:rsidP="00041281">
      <w:pPr>
        <w:pStyle w:val="Title"/>
      </w:pPr>
    </w:p>
    <w:p w14:paraId="5F299B77" w14:textId="77777777" w:rsidR="00862010" w:rsidRDefault="00862010" w:rsidP="00041281">
      <w:pPr>
        <w:pStyle w:val="Title"/>
      </w:pPr>
    </w:p>
    <w:p w14:paraId="1887DBDC" w14:textId="77777777" w:rsidR="00862010" w:rsidRDefault="00862010" w:rsidP="00041281">
      <w:pPr>
        <w:pStyle w:val="Title"/>
      </w:pPr>
    </w:p>
    <w:p w14:paraId="36CE0876" w14:textId="77777777" w:rsidR="00862010" w:rsidRDefault="00862010" w:rsidP="00041281">
      <w:pPr>
        <w:pStyle w:val="Title"/>
      </w:pPr>
    </w:p>
    <w:p w14:paraId="15E86649" w14:textId="77777777" w:rsidR="00862010" w:rsidRDefault="00862010" w:rsidP="00041281">
      <w:pPr>
        <w:pStyle w:val="Title"/>
      </w:pPr>
    </w:p>
    <w:p w14:paraId="59398D58" w14:textId="77777777" w:rsidR="00862010" w:rsidRDefault="00862010" w:rsidP="00041281">
      <w:pPr>
        <w:pStyle w:val="Title"/>
      </w:pPr>
    </w:p>
    <w:p w14:paraId="13D1BC3D" w14:textId="77777777" w:rsidR="00862010" w:rsidRDefault="00862010" w:rsidP="00041281">
      <w:pPr>
        <w:pStyle w:val="Title"/>
      </w:pPr>
    </w:p>
    <w:p w14:paraId="5D00C42B" w14:textId="77777777" w:rsidR="00862010" w:rsidRDefault="00862010" w:rsidP="00041281">
      <w:pPr>
        <w:pStyle w:val="Title"/>
      </w:pPr>
    </w:p>
    <w:p w14:paraId="22231170" w14:textId="77777777" w:rsidR="00862010" w:rsidRDefault="00862010" w:rsidP="00041281">
      <w:pPr>
        <w:pStyle w:val="Title"/>
      </w:pPr>
    </w:p>
    <w:p w14:paraId="34FBD0CB" w14:textId="77777777" w:rsidR="00862010" w:rsidRDefault="00862010" w:rsidP="00041281">
      <w:pPr>
        <w:pStyle w:val="Title"/>
      </w:pPr>
    </w:p>
    <w:p w14:paraId="194E426F" w14:textId="77777777" w:rsidR="00862010" w:rsidRDefault="00862010" w:rsidP="00041281">
      <w:pPr>
        <w:pStyle w:val="Title"/>
      </w:pPr>
    </w:p>
    <w:p w14:paraId="3307985C" w14:textId="77777777" w:rsidR="00862010" w:rsidRDefault="00862010" w:rsidP="00041281">
      <w:pPr>
        <w:pStyle w:val="Title"/>
      </w:pPr>
    </w:p>
    <w:p w14:paraId="7C388A1A" w14:textId="77777777" w:rsidR="00862010" w:rsidRDefault="00862010" w:rsidP="00041281">
      <w:pPr>
        <w:pStyle w:val="Title"/>
      </w:pPr>
    </w:p>
    <w:p w14:paraId="4B5E9D9F" w14:textId="745C5431" w:rsidR="00DE5F23" w:rsidRDefault="00A62F8E" w:rsidP="00041281">
      <w:pPr>
        <w:pStyle w:val="Title"/>
      </w:pPr>
      <w:bookmarkStart w:id="191" w:name="_Toc123383677"/>
      <w:r w:rsidRPr="00333166">
        <w:lastRenderedPageBreak/>
        <w:t>HISTOGRAM</w:t>
      </w:r>
      <w:bookmarkEnd w:id="191"/>
    </w:p>
    <w:p w14:paraId="3AEC8193" w14:textId="77777777" w:rsidR="000A4A84" w:rsidRDefault="00C751FC" w:rsidP="000A4A84">
      <w:pPr>
        <w:keepNext/>
        <w:spacing w:after="0"/>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59">
                      <a:extLst>
                        <a:ext uri="{28A0092B-C50C-407E-A947-70E740481C1C}">
                          <a14:useLocalDpi xmlns:a14="http://schemas.microsoft.com/office/drawing/2010/main" val="0"/>
                        </a:ext>
                        <a:ext uri="{96DAC541-7B7A-43D3-8B79-37D633B846F1}">
                          <asvg:svgBlip xmlns:asvg="http://schemas.microsoft.com/office/drawing/2016/SVG/main" r:embed="rId260"/>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0" w14:textId="4AF4AD62" w:rsidR="00DE5F23" w:rsidRPr="001423BB" w:rsidRDefault="000A4A84" w:rsidP="000A4A84">
      <w:pPr>
        <w:pStyle w:val="Caption"/>
        <w:spacing w:after="0"/>
        <w:rPr>
          <w:lang w:val="en"/>
        </w:rPr>
      </w:pPr>
      <w:bookmarkStart w:id="192" w:name="_Toc123383860"/>
      <w:r>
        <w:t xml:space="preserve">Figure </w:t>
      </w:r>
      <w:fldSimple w:instr=" SEQ Figure \* ARABIC ">
        <w:r w:rsidR="00716657">
          <w:rPr>
            <w:noProof/>
          </w:rPr>
          <w:t>155</w:t>
        </w:r>
        <w:bookmarkEnd w:id="192"/>
      </w:fldSimple>
    </w:p>
    <w:p w14:paraId="4B5E9DA1" w14:textId="77777777" w:rsidR="00DE5F23" w:rsidRDefault="00C751FC" w:rsidP="00041281">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041281">
      <w:r>
        <w:object w:dxaOrig="4906" w:dyaOrig="1861" w14:anchorId="4B5EA1B6">
          <v:shape id="_x0000_i1057" type="#_x0000_t75" style="width:244.8pt;height:93.3pt" o:ole="">
            <v:imagedata r:id="rId261" o:title=""/>
          </v:shape>
          <o:OLEObject Type="Embed" ProgID="Visio.Drawing.15" ShapeID="_x0000_i1057" DrawAspect="Content" ObjectID="_1734569725" r:id="rId262"/>
        </w:object>
      </w:r>
    </w:p>
    <w:p w14:paraId="4B5E9DA3" w14:textId="3755FFFE" w:rsidR="00DE5F23" w:rsidRDefault="00C751FC" w:rsidP="00041281">
      <w:bookmarkStart w:id="193" w:name="_Toc123383861"/>
      <w:r>
        <w:t xml:space="preserve">Figure </w:t>
      </w:r>
      <w:fldSimple w:instr=" SEQ Figure \* ARABIC ">
        <w:r w:rsidR="00716657">
          <w:rPr>
            <w:noProof/>
          </w:rPr>
          <w:t>156</w:t>
        </w:r>
        <w:bookmarkEnd w:id="193"/>
      </w:fldSimple>
    </w:p>
    <w:p w14:paraId="4B5E9DA4" w14:textId="77777777" w:rsidR="00DE5F23" w:rsidRDefault="00C751FC" w:rsidP="00041281">
      <w:r>
        <w:t>Histogram Equation</w:t>
      </w:r>
    </w:p>
    <w:p w14:paraId="4B5E9DA5" w14:textId="77777777" w:rsidR="00DE5F23" w:rsidRDefault="00C751FC" w:rsidP="00041281">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041281"/>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041281">
            <w:r>
              <w:lastRenderedPageBreak/>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041281">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041281">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041281">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041281"/>
    <w:p w14:paraId="4B5E9DAF" w14:textId="77777777" w:rsidR="00DE5F23" w:rsidRDefault="00C751FC" w:rsidP="00041281">
      <w:r>
        <w:object w:dxaOrig="17400" w:dyaOrig="13080" w14:anchorId="4B5EA1C1">
          <v:shape id="_x0000_i1058" type="#_x0000_t75" style="width:466.55pt;height:351.35pt" o:ole="">
            <v:imagedata r:id="rId268" o:title=""/>
          </v:shape>
          <o:OLEObject Type="Embed" ProgID="PBrush" ShapeID="_x0000_i1058" DrawAspect="Content" ObjectID="_1734569726" r:id="rId269"/>
        </w:object>
      </w:r>
    </w:p>
    <w:p w14:paraId="4B5E9DB0" w14:textId="402E6FAC" w:rsidR="00DE5F23" w:rsidRPr="003066B9" w:rsidRDefault="00C751FC" w:rsidP="00041281">
      <w:pPr>
        <w:rPr>
          <w:lang w:val="en"/>
        </w:rPr>
      </w:pPr>
      <w:bookmarkStart w:id="194" w:name="_Toc123383862"/>
      <w:r>
        <w:t xml:space="preserve">Figure </w:t>
      </w:r>
      <w:fldSimple w:instr=" SEQ Figure \* ARABIC ">
        <w:r w:rsidR="00716657">
          <w:rPr>
            <w:noProof/>
          </w:rPr>
          <w:t>157</w:t>
        </w:r>
        <w:bookmarkEnd w:id="194"/>
      </w:fldSimple>
    </w:p>
    <w:p w14:paraId="4B5E9DB1" w14:textId="77777777" w:rsidR="00DE5F23" w:rsidRDefault="00DE5F23" w:rsidP="00041281"/>
    <w:p w14:paraId="60B715EF" w14:textId="77777777" w:rsidR="004B3C6A" w:rsidRDefault="004B3C6A" w:rsidP="00041281">
      <w:pPr>
        <w:pStyle w:val="Title"/>
      </w:pPr>
    </w:p>
    <w:p w14:paraId="123C2329" w14:textId="3FBB3C3A" w:rsidR="00263CD9" w:rsidRDefault="002E1861" w:rsidP="00041281">
      <w:pPr>
        <w:pStyle w:val="Title"/>
      </w:pPr>
      <w:bookmarkStart w:id="195" w:name="_Toc123383678"/>
      <w:r>
        <w:rPr>
          <w:caps w:val="0"/>
        </w:rPr>
        <w:lastRenderedPageBreak/>
        <w:t>ETHERNET UDP VIDEO STREAMING</w:t>
      </w:r>
      <w:bookmarkEnd w:id="195"/>
    </w:p>
    <w:p w14:paraId="5670A2AF" w14:textId="2B9DA9CA" w:rsidR="003869E4" w:rsidRPr="00C11CED" w:rsidRDefault="003869E4" w:rsidP="00041281">
      <w:r w:rsidRPr="00C11CED">
        <w:rPr>
          <w:caps/>
        </w:rPr>
        <w:t>T</w:t>
      </w:r>
      <w:r w:rsidR="00F67990" w:rsidRPr="00C11CED">
        <w:t>o</w:t>
      </w:r>
      <w:r w:rsidRPr="00C11CED">
        <w:t xml:space="preserve"> successfully run the real-time network </w:t>
      </w:r>
      <w:r w:rsidR="00A642AB">
        <w:t>UDP (</w:t>
      </w:r>
      <w:r w:rsidR="00A642AB" w:rsidRPr="00A642AB">
        <w:t>User Datagram Protocol</w:t>
      </w:r>
      <w:r w:rsidR="00A642AB">
        <w:t>)</w:t>
      </w:r>
      <w:r w:rsidR="00F506CB">
        <w:t xml:space="preserve"> </w:t>
      </w:r>
      <w:r w:rsidRPr="00C11CED">
        <w:t>video streaming, this reference design uses the KRIA KV260 development board developed by Xilinx.</w:t>
      </w:r>
    </w:p>
    <w:p w14:paraId="41CE5FCF" w14:textId="737A9430" w:rsidR="000F6723" w:rsidRDefault="003869E4" w:rsidP="00041281">
      <w:r w:rsidRPr="00C11CED">
        <w:t xml:space="preserve">The design is composed of two platforms: the transmitter platform and the receiver platform. The receiver platform which </w:t>
      </w:r>
      <w:r w:rsidR="00F85765" w:rsidRPr="00C11CED">
        <w:t xml:space="preserve">receives </w:t>
      </w:r>
      <w:r w:rsidRPr="00C11CED">
        <w:t>input video stream from imx477 camera implements PL logic design of device. The transmitter platform</w:t>
      </w:r>
      <w:r w:rsidR="00041281" w:rsidRPr="00C11CED">
        <w:t xml:space="preserve"> which is</w:t>
      </w:r>
      <w:r w:rsidRPr="00C11CED">
        <w:t xml:space="preserve"> </w:t>
      </w:r>
      <w:r w:rsidR="0049414A" w:rsidRPr="00C11CED">
        <w:t>PS</w:t>
      </w:r>
      <w:r w:rsidRPr="00C11CED">
        <w:t xml:space="preserve"> </w:t>
      </w:r>
      <w:r w:rsidR="0049414A" w:rsidRPr="00C11CED">
        <w:t>S</w:t>
      </w:r>
      <w:r w:rsidRPr="00C11CED">
        <w:t>ide of device implements a UDP/IP hardware protocol stack that enables high speed communication over a LAN or a point-to-point connection.</w:t>
      </w:r>
    </w:p>
    <w:p w14:paraId="76DE2EE5" w14:textId="77777777" w:rsidR="00F44B67" w:rsidRDefault="00415103" w:rsidP="00041281">
      <w:r>
        <w:t>UDP</w:t>
      </w:r>
      <w:r w:rsidR="00472B38">
        <w:t>/IP</w:t>
      </w:r>
      <w:r>
        <w:t xml:space="preserve"> video streaming is implemented by using LWIP (</w:t>
      </w:r>
      <w:proofErr w:type="spellStart"/>
      <w:r w:rsidRPr="0049414A">
        <w:rPr>
          <w:b/>
          <w:bCs/>
        </w:rPr>
        <w:t>L</w:t>
      </w:r>
      <w:r>
        <w:t>ight</w:t>
      </w:r>
      <w:r w:rsidRPr="0049414A">
        <w:rPr>
          <w:b/>
          <w:bCs/>
        </w:rPr>
        <w:t>W</w:t>
      </w:r>
      <w:r>
        <w:t>eight</w:t>
      </w:r>
      <w:proofErr w:type="spellEnd"/>
      <w:r>
        <w:t xml:space="preserve"> </w:t>
      </w:r>
      <w:r w:rsidRPr="0049414A">
        <w:rPr>
          <w:b/>
          <w:bCs/>
        </w:rPr>
        <w:t>I</w:t>
      </w:r>
      <w:r>
        <w:t xml:space="preserve">nternet </w:t>
      </w:r>
      <w:r w:rsidRPr="0049414A">
        <w:rPr>
          <w:b/>
          <w:bCs/>
        </w:rPr>
        <w:t>P</w:t>
      </w:r>
      <w:r>
        <w:t>rotocol)</w:t>
      </w:r>
      <w:r w:rsidR="00472B38">
        <w:t xml:space="preserve"> which is </w:t>
      </w:r>
      <w:r w:rsidR="00852DB7">
        <w:t>open-source</w:t>
      </w:r>
      <w:r w:rsidR="00472B38">
        <w:t xml:space="preserve"> networking stacked design for embedded system.</w:t>
      </w:r>
      <w:r w:rsidR="003776A3">
        <w:t xml:space="preserve"> </w:t>
      </w:r>
      <w:r w:rsidR="00F44B67">
        <w:t xml:space="preserve">The main purpose usage of </w:t>
      </w:r>
      <w:proofErr w:type="spellStart"/>
      <w:r w:rsidR="00F44B67">
        <w:t>lwip</w:t>
      </w:r>
      <w:proofErr w:type="spellEnd"/>
      <w:r w:rsidR="00F44B67">
        <w:t xml:space="preserve"> in this design is portability, as well as small code and data size, making it especially suited for network video transmission. </w:t>
      </w:r>
    </w:p>
    <w:p w14:paraId="5A4EA7B9" w14:textId="60855A18" w:rsidR="00415103" w:rsidRDefault="003776A3" w:rsidP="00041281">
      <w:r>
        <w:t xml:space="preserve">LWIP supports both TCP and UDP at transport layer and </w:t>
      </w:r>
      <w:r w:rsidR="004B3C6A">
        <w:t>application-level</w:t>
      </w:r>
      <w:r>
        <w:t xml:space="preserve"> protocols.</w:t>
      </w:r>
      <w:r w:rsidR="00837F96">
        <w:t xml:space="preserve"> To get better performance, UDP protocol is used as a transport layer protocol. UDP is a connectionless protocol and faster than TCP since there is no error checking for packets. UDP protocol is used as transport layer in this design since it is suitable for video transmission that require fast transportation.</w:t>
      </w:r>
    </w:p>
    <w:p w14:paraId="0A2D3365" w14:textId="5162A28D" w:rsidR="002618C8" w:rsidRDefault="0026273A" w:rsidP="00041281">
      <w:pPr>
        <w:rPr>
          <w:b/>
          <w:bCs/>
        </w:rPr>
      </w:pPr>
      <w:r w:rsidRPr="0026273A">
        <w:rPr>
          <w:b/>
          <w:bCs/>
        </w:rPr>
        <w:t>CONFIGURATION</w:t>
      </w:r>
    </w:p>
    <w:p w14:paraId="5002CFBE" w14:textId="449D7AA7" w:rsidR="0060308D" w:rsidRPr="0060308D" w:rsidRDefault="0060308D" w:rsidP="0060308D">
      <w:r w:rsidRPr="0060308D">
        <w:t xml:space="preserve">KRIA KV260 board connect directly </w:t>
      </w:r>
      <w:r>
        <w:t xml:space="preserve">to the host PC and not running a DHCP server </w:t>
      </w:r>
      <w:r w:rsidR="00376290">
        <w:t>and</w:t>
      </w:r>
      <w:r>
        <w:t xml:space="preserve"> host PC need to configure to an IP address of 192.168.0.42 and subnet mask of 255.255.255.0.</w:t>
      </w:r>
      <w:r w:rsidR="009649C9" w:rsidRPr="009649C9">
        <w:t xml:space="preserve"> </w:t>
      </w:r>
      <w:r w:rsidR="009649C9" w:rsidRPr="005F1DF1">
        <w:t xml:space="preserve">Default </w:t>
      </w:r>
      <w:r w:rsidR="009649C9">
        <w:t>IP</w:t>
      </w:r>
      <w:r w:rsidR="009649C9" w:rsidRPr="005F1DF1">
        <w:t xml:space="preserve"> address for </w:t>
      </w:r>
      <w:r w:rsidR="009649C9">
        <w:t>FPGA</w:t>
      </w:r>
      <w:r w:rsidR="009649C9" w:rsidRPr="005F1DF1">
        <w:t xml:space="preserve"> development board </w:t>
      </w:r>
      <w:r w:rsidR="009649C9">
        <w:t xml:space="preserve">is configured to </w:t>
      </w:r>
      <w:r w:rsidR="009649C9" w:rsidRPr="005F1DF1">
        <w:t>“192.168.0.10”</w:t>
      </w:r>
      <w:r w:rsidR="00C32DA8">
        <w:t>.</w:t>
      </w:r>
    </w:p>
    <w:p w14:paraId="610F920E" w14:textId="4C7A1022" w:rsidR="0026273A" w:rsidRDefault="0026273A" w:rsidP="00041281">
      <w:pPr>
        <w:rPr>
          <w:b/>
          <w:bCs/>
        </w:rPr>
      </w:pPr>
      <w:r w:rsidRPr="0026273A">
        <w:rPr>
          <w:b/>
          <w:bCs/>
        </w:rPr>
        <w:t>NETWORK</w:t>
      </w:r>
    </w:p>
    <w:p w14:paraId="6BFCB536" w14:textId="46CB87B2" w:rsidR="00D23C64" w:rsidRDefault="00D23C64" w:rsidP="00041281">
      <w:r>
        <w:t xml:space="preserve">At startup LWIP fetch an IP address from DHCP server. If there no DHCP server than DHCP server request will timeout and the board will default to preset default to an </w:t>
      </w:r>
      <w:r w:rsidR="00CC75B9">
        <w:t>IP address</w:t>
      </w:r>
      <w:r>
        <w:t xml:space="preserve"> of 192.168.0.10.</w:t>
      </w:r>
    </w:p>
    <w:p w14:paraId="7E82612E" w14:textId="46F0DA50" w:rsidR="005A262E" w:rsidRDefault="00B1684A" w:rsidP="00041281">
      <w:r>
        <w:t xml:space="preserve">The FFMPEG application on the host PC will connect with the video transmitter application on board and video data transmission will commence. </w:t>
      </w:r>
      <w:r w:rsidR="005A262E">
        <w:t xml:space="preserve">When the video images are received, the </w:t>
      </w:r>
      <w:r w:rsidR="00640383">
        <w:t xml:space="preserve">FFMPEG </w:t>
      </w:r>
      <w:r w:rsidR="005A262E">
        <w:t>invok</w:t>
      </w:r>
      <w:r w:rsidR="00640383">
        <w:t xml:space="preserve">e ffplay.exe </w:t>
      </w:r>
      <w:r w:rsidR="00AC16E3">
        <w:t>which decode first 54 bytes source video type.</w:t>
      </w:r>
      <w:r w:rsidR="006636CC">
        <w:t xml:space="preserve"> Below figure shows </w:t>
      </w:r>
      <w:r w:rsidR="00597070">
        <w:t xml:space="preserve">54 bytes </w:t>
      </w:r>
      <w:r w:rsidR="00F272F7">
        <w:t xml:space="preserve">of </w:t>
      </w:r>
      <w:r w:rsidR="006636CC">
        <w:t>video header format.</w:t>
      </w:r>
    </w:p>
    <w:p w14:paraId="594ACFBB" w14:textId="75159FBE" w:rsidR="00A02B36" w:rsidRDefault="00A02B36" w:rsidP="00041281">
      <w:r w:rsidRPr="00A02B36">
        <w:rPr>
          <w:noProof/>
        </w:rPr>
        <w:drawing>
          <wp:inline distT="0" distB="0" distL="0" distR="0" wp14:anchorId="42859650" wp14:editId="4E928B87">
            <wp:extent cx="3617843" cy="1590604"/>
            <wp:effectExtent l="0" t="0" r="1905" b="0"/>
            <wp:docPr id="185" name="Picture 18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Table&#10;&#10;Description automatically generated"/>
                    <pic:cNvPicPr/>
                  </pic:nvPicPr>
                  <pic:blipFill>
                    <a:blip r:embed="rId270"/>
                    <a:stretch>
                      <a:fillRect/>
                    </a:stretch>
                  </pic:blipFill>
                  <pic:spPr>
                    <a:xfrm>
                      <a:off x="0" y="0"/>
                      <a:ext cx="3679019" cy="1617501"/>
                    </a:xfrm>
                    <a:prstGeom prst="rect">
                      <a:avLst/>
                    </a:prstGeom>
                  </pic:spPr>
                </pic:pic>
              </a:graphicData>
            </a:graphic>
          </wp:inline>
        </w:drawing>
      </w:r>
    </w:p>
    <w:p w14:paraId="599E34CE" w14:textId="58EF645D" w:rsidR="00F42DF2" w:rsidRDefault="00F42DF2" w:rsidP="00041281"/>
    <w:p w14:paraId="72EA2198" w14:textId="1B17ADF2" w:rsidR="006C39A3" w:rsidRDefault="006C39A3" w:rsidP="00041281"/>
    <w:p w14:paraId="7678DBC7" w14:textId="15944A58" w:rsidR="006C39A3" w:rsidRDefault="006C39A3" w:rsidP="00041281"/>
    <w:p w14:paraId="74F4DEEB" w14:textId="7118CC1D" w:rsidR="006C39A3" w:rsidRDefault="006C39A3" w:rsidP="00041281"/>
    <w:p w14:paraId="543D45B5" w14:textId="77777777" w:rsidR="00DD5520" w:rsidRDefault="00DD5520" w:rsidP="00041281"/>
    <w:p w14:paraId="0F2617AD" w14:textId="0036E008" w:rsidR="006C39A3" w:rsidRPr="005F1DF1" w:rsidRDefault="006C39A3" w:rsidP="00041281">
      <w:r>
        <w:t xml:space="preserve">The BSP required to run the </w:t>
      </w:r>
      <w:proofErr w:type="spellStart"/>
      <w:r>
        <w:t>lwip</w:t>
      </w:r>
      <w:proofErr w:type="spellEnd"/>
      <w:r>
        <w:t xml:space="preserve"> application and it includes many settings that impact ethernet performance. Below figure shows </w:t>
      </w:r>
      <w:proofErr w:type="spellStart"/>
      <w:r>
        <w:t>lwip</w:t>
      </w:r>
      <w:proofErr w:type="spellEnd"/>
      <w:r>
        <w:t xml:space="preserve"> BSP settings.</w:t>
      </w:r>
    </w:p>
    <w:p w14:paraId="5A9A08DD" w14:textId="76B6508E" w:rsidR="00F926AB" w:rsidRPr="0026273A" w:rsidRDefault="00F926AB" w:rsidP="00041281">
      <w:pPr>
        <w:rPr>
          <w:b/>
          <w:bCs/>
        </w:rPr>
      </w:pPr>
      <w:r>
        <w:rPr>
          <w:b/>
          <w:bCs/>
          <w:noProof/>
        </w:rPr>
        <w:drawing>
          <wp:inline distT="0" distB="0" distL="0" distR="0" wp14:anchorId="1E86BDA9" wp14:editId="4B3D3EC3">
            <wp:extent cx="4714095" cy="6120309"/>
            <wp:effectExtent l="19050" t="19050" r="10795" b="139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721881" cy="6130418"/>
                    </a:xfrm>
                    <a:prstGeom prst="rect">
                      <a:avLst/>
                    </a:prstGeom>
                    <a:ln w="3175" cap="sq">
                      <a:solidFill>
                        <a:schemeClr val="tx1"/>
                      </a:solidFill>
                      <a:prstDash val="solid"/>
                      <a:miter lim="800000"/>
                    </a:ln>
                    <a:effectLst/>
                  </pic:spPr>
                </pic:pic>
              </a:graphicData>
            </a:graphic>
          </wp:inline>
        </w:drawing>
      </w:r>
    </w:p>
    <w:p w14:paraId="59AF9189" w14:textId="19EF8FF8" w:rsidR="00592116" w:rsidRDefault="004103DC" w:rsidP="00517290">
      <w:pPr>
        <w:pStyle w:val="Title"/>
      </w:pPr>
      <w:bookmarkStart w:id="196" w:name="_Toc123383679"/>
      <w:r>
        <w:rPr>
          <w:caps w:val="0"/>
        </w:rPr>
        <w:t>VIDEO STREAM DATA AND FORMAT</w:t>
      </w:r>
      <w:bookmarkEnd w:id="196"/>
    </w:p>
    <w:p w14:paraId="6EE017E0" w14:textId="7FDCEE51" w:rsidR="002162E4" w:rsidRDefault="002162E4" w:rsidP="002162E4">
      <w:r>
        <w:lastRenderedPageBreak/>
        <w:t>The GUI design on the remote computer provide the following features:</w:t>
      </w:r>
    </w:p>
    <w:p w14:paraId="500756F0" w14:textId="5DD9518D" w:rsidR="002162E4" w:rsidRDefault="002162E4" w:rsidP="00DE6E43">
      <w:pPr>
        <w:pStyle w:val="ListParagraph"/>
        <w:numPr>
          <w:ilvl w:val="0"/>
          <w:numId w:val="6"/>
        </w:numPr>
      </w:pPr>
      <w:r>
        <w:t>Send the command</w:t>
      </w:r>
      <w:r w:rsidR="0092299E">
        <w:t>s</w:t>
      </w:r>
      <w:r>
        <w:t xml:space="preserve"> to the remote FPGA development board IP address “192.168.</w:t>
      </w:r>
      <w:r w:rsidR="00E270A3">
        <w:t>0</w:t>
      </w:r>
      <w:r>
        <w:t>.1</w:t>
      </w:r>
      <w:r w:rsidR="00E270A3">
        <w:t>0</w:t>
      </w:r>
      <w:r>
        <w:t>”</w:t>
      </w:r>
      <w:r w:rsidR="00DE6E43">
        <w:t>.</w:t>
      </w:r>
    </w:p>
    <w:p w14:paraId="33AAED1C" w14:textId="0359992E" w:rsidR="00DE6E43" w:rsidRDefault="00DE6E43" w:rsidP="00DE6E43">
      <w:pPr>
        <w:pStyle w:val="ListParagraph"/>
        <w:numPr>
          <w:ilvl w:val="0"/>
          <w:numId w:val="6"/>
        </w:numPr>
      </w:pPr>
      <w:r>
        <w:t>Receive the image data from the development board.</w:t>
      </w:r>
    </w:p>
    <w:p w14:paraId="1F562E50" w14:textId="06CEFA7E" w:rsidR="00DE6E43" w:rsidRPr="002162E4" w:rsidRDefault="00DE6E43" w:rsidP="00DE6E43">
      <w:pPr>
        <w:pStyle w:val="ListParagraph"/>
        <w:numPr>
          <w:ilvl w:val="0"/>
          <w:numId w:val="6"/>
        </w:numPr>
      </w:pPr>
      <w:r>
        <w:t xml:space="preserve">FFMPEG “ffplay.exe” decode the received bmp images to video stream at specified frame rate. </w:t>
      </w:r>
    </w:p>
    <w:p w14:paraId="37F70B05" w14:textId="77777777" w:rsidR="00E464CE" w:rsidRPr="00E464CE" w:rsidRDefault="00E464CE" w:rsidP="00E464CE">
      <w:pPr>
        <w:pStyle w:val="Title"/>
      </w:pPr>
      <w:bookmarkStart w:id="197" w:name="_Toc123383680"/>
      <w:r w:rsidRPr="00E464CE">
        <w:t>SONY IMX477/IMX682/IMX519/IMX219 AND ONSEMI AR1335 CAMERAS VIDEO STREAMING</w:t>
      </w:r>
      <w:bookmarkEnd w:id="197"/>
    </w:p>
    <w:p w14:paraId="7CAC2F45" w14:textId="597A9870" w:rsidR="004B3C6A" w:rsidRPr="002618C8" w:rsidRDefault="00E464CE" w:rsidP="00041281">
      <w:r w:rsidRPr="00E464CE">
        <w:t>Sony Cameras are used on Raspberry Pi interface the Kria KV260 Development Board.</w:t>
      </w:r>
    </w:p>
    <w:p w14:paraId="7A4E1FEA" w14:textId="61FB8FAC" w:rsidR="00EE2ADE" w:rsidRPr="000F6723" w:rsidRDefault="005F02D4" w:rsidP="00041281">
      <w:pPr>
        <w:pStyle w:val="Title"/>
      </w:pPr>
      <w:bookmarkStart w:id="198" w:name="_Toc123383681"/>
      <w:r w:rsidRPr="000F6723">
        <w:rPr>
          <w:caps w:val="0"/>
        </w:rPr>
        <w:t>LWIP ETHERNET INTERFACE</w:t>
      </w:r>
      <w:bookmarkEnd w:id="198"/>
    </w:p>
    <w:p w14:paraId="222B59C2" w14:textId="77777777" w:rsidR="00EE2ADE" w:rsidRPr="00041281" w:rsidRDefault="00EE2ADE" w:rsidP="00041281">
      <w:r w:rsidRPr="00041281">
        <w:t>The KRIA KV260 development board has 1 Gigabit Ethernet which is connected through the RGMII interface.</w:t>
      </w:r>
    </w:p>
    <w:p w14:paraId="741F23CA" w14:textId="77777777" w:rsidR="00EE2ADE" w:rsidRDefault="00EE2ADE" w:rsidP="00041281">
      <w:pPr>
        <w:pStyle w:val="Title"/>
      </w:pPr>
      <w:bookmarkStart w:id="199" w:name="_Toc123383682"/>
      <w:r>
        <w:t>5MP OV5640 SENSOR INTERFACE</w:t>
      </w:r>
      <w:bookmarkEnd w:id="199"/>
    </w:p>
    <w:p w14:paraId="69AD050D" w14:textId="77777777" w:rsidR="00EE2ADE" w:rsidRPr="00041281" w:rsidRDefault="00EE2ADE" w:rsidP="00041281">
      <w:r w:rsidRPr="00041281">
        <w:t>The image sensor in the PCAM 5C Module is a CMOS type digital sensor model OV5640 which is 5 Megapixel (MP) color image sensor.</w:t>
      </w:r>
    </w:p>
    <w:p w14:paraId="2DA7A98D" w14:textId="77777777" w:rsidR="00EE2ADE" w:rsidRPr="00041281" w:rsidRDefault="00EE2ADE" w:rsidP="00041281">
      <w:r w:rsidRPr="00041281">
        <w:t>Image pixels data is transferred over dual -lane MIPI CSI-2 interface which is connected to KRIA KV260 development via 15-pin flat flexible cable.</w:t>
      </w:r>
    </w:p>
    <w:p w14:paraId="14205A4C" w14:textId="77777777" w:rsidR="00EE2ADE" w:rsidRPr="001F7981" w:rsidRDefault="00EE2ADE" w:rsidP="00041281">
      <w:pPr>
        <w:pStyle w:val="Title"/>
      </w:pPr>
      <w:bookmarkStart w:id="200" w:name="_Toc123383683"/>
      <w:r>
        <w:t xml:space="preserve">5MP </w:t>
      </w:r>
      <w:r w:rsidRPr="001F7981">
        <w:t>OV5647 SENSOR INTERFACE</w:t>
      </w:r>
      <w:bookmarkEnd w:id="200"/>
    </w:p>
    <w:p w14:paraId="3834C171" w14:textId="77777777" w:rsidR="00EE2ADE" w:rsidRPr="001906F0" w:rsidRDefault="00EE2ADE" w:rsidP="00041281">
      <w:r>
        <w:t>The image sensor in the PCAM 5C Module is a CMOS type digital sensor model OV5640 which is 5 Megapixel (MP) color image sensor.</w:t>
      </w:r>
    </w:p>
    <w:p w14:paraId="5AEDEFDB" w14:textId="77777777" w:rsidR="00EE2ADE" w:rsidRPr="00A730C9" w:rsidRDefault="00EE2ADE" w:rsidP="00041281">
      <w:r>
        <w:t>Image pixels data is transferred over dual -lane MIPI CSI-2 interface which is connected to KRIA KV260 development via 15-pin flat flexible cable.</w:t>
      </w:r>
    </w:p>
    <w:p w14:paraId="75177C4C" w14:textId="77777777" w:rsidR="00EE2ADE" w:rsidRDefault="00EE2ADE" w:rsidP="00041281">
      <w:pPr>
        <w:pStyle w:val="Title"/>
      </w:pPr>
      <w:bookmarkStart w:id="201" w:name="_Toc123383684"/>
      <w:r>
        <w:t>8MP IMX219 SENSOR INTERFACE</w:t>
      </w:r>
      <w:bookmarkEnd w:id="201"/>
    </w:p>
    <w:p w14:paraId="2108645A" w14:textId="77777777" w:rsidR="00EE2ADE" w:rsidRPr="00CC4422" w:rsidRDefault="00EE2ADE" w:rsidP="00041281">
      <w:r>
        <w:rPr>
          <w:noProof/>
        </w:rPr>
        <w:drawing>
          <wp:inline distT="0" distB="0" distL="0" distR="0" wp14:anchorId="322B0ABF" wp14:editId="3848171B">
            <wp:extent cx="1002792" cy="1002792"/>
            <wp:effectExtent l="0" t="0" r="6985" b="6985"/>
            <wp:docPr id="173" name="Picture 173" descr="Amazon.com: Arducam 8MP IMX219 175 Degree Ultra Wide Angle Camera Module,  Compatible with NVIDIA Jetson Nano, Raspberry Pi CM3/CM4 : Electron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mazon.com: Arducam 8MP IMX219 175 Degree Ultra Wide Angle Camera Module,  Compatible with NVIDIA Jetson Nano, Raspberry Pi CM3/CM4 : Electronics"/>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011576" cy="1011576"/>
                    </a:xfrm>
                    <a:prstGeom prst="rect">
                      <a:avLst/>
                    </a:prstGeom>
                    <a:noFill/>
                    <a:ln>
                      <a:noFill/>
                    </a:ln>
                  </pic:spPr>
                </pic:pic>
              </a:graphicData>
            </a:graphic>
          </wp:inline>
        </w:drawing>
      </w:r>
    </w:p>
    <w:p w14:paraId="59FE842B" w14:textId="77777777" w:rsidR="00EE2ADE" w:rsidRPr="001906F0" w:rsidRDefault="00EE2ADE" w:rsidP="00041281">
      <w:r>
        <w:t xml:space="preserve">The image sensor in the SONY </w:t>
      </w:r>
      <w:r>
        <w:rPr>
          <w:caps/>
        </w:rPr>
        <w:t xml:space="preserve">IMX219 </w:t>
      </w:r>
      <w:r>
        <w:t>Module is a CMOS type digital sensor which is 8 Megapixel (MP) color image sensor. It’s support 1080p30,720p60 and 640x480p90 video resolutions and still image of max resolution of 3280x2464 pixels.</w:t>
      </w:r>
    </w:p>
    <w:p w14:paraId="14215DA9" w14:textId="77777777" w:rsidR="00EE2ADE" w:rsidRDefault="00EE2ADE" w:rsidP="00041281">
      <w:r>
        <w:lastRenderedPageBreak/>
        <w:t>Image pixels data is transferred over dual -lane MIPI CSI-2 interface which is connected to KRIA KV260 development via 15-pin flat flexible cable.</w:t>
      </w:r>
    </w:p>
    <w:p w14:paraId="5F12CF6B" w14:textId="77777777" w:rsidR="00EE2ADE" w:rsidRPr="003B0226" w:rsidRDefault="00EE2ADE" w:rsidP="00041281">
      <w:r w:rsidRPr="003B0226">
        <w:t>SPECIFICATIONS</w:t>
      </w:r>
    </w:p>
    <w:tbl>
      <w:tblPr>
        <w:tblStyle w:val="TableGrid"/>
        <w:tblW w:w="9540" w:type="dxa"/>
        <w:tblLook w:val="04A0" w:firstRow="1" w:lastRow="0" w:firstColumn="1" w:lastColumn="0" w:noHBand="0" w:noVBand="1"/>
      </w:tblPr>
      <w:tblGrid>
        <w:gridCol w:w="4770"/>
        <w:gridCol w:w="4770"/>
      </w:tblGrid>
      <w:tr w:rsidR="00EE2ADE" w:rsidRPr="003B35C2" w14:paraId="18F4A1D1" w14:textId="77777777" w:rsidTr="00B77246">
        <w:trPr>
          <w:trHeight w:val="224"/>
        </w:trPr>
        <w:tc>
          <w:tcPr>
            <w:tcW w:w="4770" w:type="dxa"/>
            <w:hideMark/>
          </w:tcPr>
          <w:p w14:paraId="6FAC3075" w14:textId="77777777" w:rsidR="00EE2ADE" w:rsidRPr="003B35C2" w:rsidRDefault="00EE2ADE" w:rsidP="00041281">
            <w:pPr>
              <w:rPr>
                <w:rFonts w:eastAsia="Times New Roman"/>
              </w:rPr>
            </w:pPr>
            <w:r w:rsidRPr="003B35C2">
              <w:rPr>
                <w:rFonts w:eastAsia="Times New Roman"/>
              </w:rPr>
              <w:t>Sensor</w:t>
            </w:r>
          </w:p>
        </w:tc>
        <w:tc>
          <w:tcPr>
            <w:tcW w:w="4770" w:type="dxa"/>
            <w:hideMark/>
          </w:tcPr>
          <w:p w14:paraId="3BCBEA9F" w14:textId="77777777" w:rsidR="00EE2ADE" w:rsidRPr="003B35C2" w:rsidRDefault="00EE2ADE" w:rsidP="00041281">
            <w:pPr>
              <w:rPr>
                <w:rFonts w:eastAsia="Times New Roman"/>
              </w:rPr>
            </w:pPr>
            <w:r w:rsidRPr="003B35C2">
              <w:rPr>
                <w:rFonts w:eastAsia="Times New Roman"/>
              </w:rPr>
              <w:t>Sony IMX219</w:t>
            </w:r>
          </w:p>
        </w:tc>
      </w:tr>
      <w:tr w:rsidR="00EE2ADE" w:rsidRPr="003B35C2" w14:paraId="11395461" w14:textId="77777777" w:rsidTr="00B77246">
        <w:tc>
          <w:tcPr>
            <w:tcW w:w="4770" w:type="dxa"/>
            <w:hideMark/>
          </w:tcPr>
          <w:p w14:paraId="7BF09069" w14:textId="77777777" w:rsidR="00EE2ADE" w:rsidRPr="003B35C2" w:rsidRDefault="00EE2ADE" w:rsidP="00041281">
            <w:pPr>
              <w:rPr>
                <w:rFonts w:eastAsia="Times New Roman"/>
              </w:rPr>
            </w:pPr>
            <w:r w:rsidRPr="003B35C2">
              <w:rPr>
                <w:rFonts w:eastAsia="Times New Roman"/>
              </w:rPr>
              <w:t>Optical Format</w:t>
            </w:r>
          </w:p>
        </w:tc>
        <w:tc>
          <w:tcPr>
            <w:tcW w:w="4770" w:type="dxa"/>
            <w:hideMark/>
          </w:tcPr>
          <w:p w14:paraId="56E102E8" w14:textId="77777777" w:rsidR="00EE2ADE" w:rsidRPr="003B35C2" w:rsidRDefault="00EE2ADE" w:rsidP="00041281">
            <w:pPr>
              <w:rPr>
                <w:rFonts w:eastAsia="Times New Roman"/>
              </w:rPr>
            </w:pPr>
            <w:r w:rsidRPr="003B35C2">
              <w:rPr>
                <w:rFonts w:eastAsia="Times New Roman"/>
              </w:rPr>
              <w:t>Type 1/4(Diagonal 4.60mm)</w:t>
            </w:r>
          </w:p>
        </w:tc>
      </w:tr>
      <w:tr w:rsidR="00EE2ADE" w:rsidRPr="003B35C2" w14:paraId="69C98211" w14:textId="77777777" w:rsidTr="00B77246">
        <w:tc>
          <w:tcPr>
            <w:tcW w:w="4770" w:type="dxa"/>
            <w:hideMark/>
          </w:tcPr>
          <w:p w14:paraId="5F66B566" w14:textId="77777777" w:rsidR="00EE2ADE" w:rsidRPr="003B35C2" w:rsidRDefault="00EE2ADE" w:rsidP="00041281">
            <w:pPr>
              <w:rPr>
                <w:rFonts w:eastAsia="Times New Roman"/>
              </w:rPr>
            </w:pPr>
            <w:r w:rsidRPr="003B35C2">
              <w:rPr>
                <w:rFonts w:eastAsia="Times New Roman"/>
              </w:rPr>
              <w:t>Pixel</w:t>
            </w:r>
          </w:p>
        </w:tc>
        <w:tc>
          <w:tcPr>
            <w:tcW w:w="4770" w:type="dxa"/>
            <w:hideMark/>
          </w:tcPr>
          <w:p w14:paraId="0249F1AF" w14:textId="77777777" w:rsidR="00EE2ADE" w:rsidRPr="003B35C2" w:rsidRDefault="00EE2ADE" w:rsidP="00041281">
            <w:pPr>
              <w:rPr>
                <w:rFonts w:eastAsia="Times New Roman"/>
              </w:rPr>
            </w:pPr>
            <w:r w:rsidRPr="003B35C2">
              <w:rPr>
                <w:rFonts w:eastAsia="Times New Roman"/>
              </w:rPr>
              <w:t>8MP</w:t>
            </w:r>
          </w:p>
        </w:tc>
      </w:tr>
      <w:tr w:rsidR="00EE2ADE" w:rsidRPr="003B35C2" w14:paraId="6785C3EB" w14:textId="77777777" w:rsidTr="00B77246">
        <w:tc>
          <w:tcPr>
            <w:tcW w:w="4770" w:type="dxa"/>
            <w:hideMark/>
          </w:tcPr>
          <w:p w14:paraId="728FA88E" w14:textId="77777777" w:rsidR="00EE2ADE" w:rsidRPr="003B35C2" w:rsidRDefault="00EE2ADE" w:rsidP="00041281">
            <w:pPr>
              <w:rPr>
                <w:rFonts w:eastAsia="Times New Roman"/>
              </w:rPr>
            </w:pPr>
            <w:r w:rsidRPr="003B35C2">
              <w:rPr>
                <w:rFonts w:eastAsia="Times New Roman"/>
              </w:rPr>
              <w:t>Pixel Size</w:t>
            </w:r>
          </w:p>
        </w:tc>
        <w:tc>
          <w:tcPr>
            <w:tcW w:w="4770" w:type="dxa"/>
            <w:hideMark/>
          </w:tcPr>
          <w:p w14:paraId="0C425363" w14:textId="77777777" w:rsidR="00EE2ADE" w:rsidRPr="003B35C2" w:rsidRDefault="00EE2ADE" w:rsidP="00041281">
            <w:pPr>
              <w:rPr>
                <w:rFonts w:eastAsia="Times New Roman"/>
              </w:rPr>
            </w:pPr>
            <w:r w:rsidRPr="003B35C2">
              <w:rPr>
                <w:rFonts w:eastAsia="Times New Roman"/>
              </w:rPr>
              <w:t>1.12μm×1.12μm</w:t>
            </w:r>
          </w:p>
        </w:tc>
      </w:tr>
      <w:tr w:rsidR="00EE2ADE" w:rsidRPr="003B35C2" w14:paraId="60466A86" w14:textId="77777777" w:rsidTr="00B77246">
        <w:tc>
          <w:tcPr>
            <w:tcW w:w="4770" w:type="dxa"/>
            <w:hideMark/>
          </w:tcPr>
          <w:p w14:paraId="11BA0F1A" w14:textId="77777777" w:rsidR="00EE2ADE" w:rsidRPr="003B35C2" w:rsidRDefault="00EE2ADE" w:rsidP="00041281">
            <w:pPr>
              <w:rPr>
                <w:rFonts w:eastAsia="Times New Roman"/>
              </w:rPr>
            </w:pPr>
            <w:r w:rsidRPr="003B35C2">
              <w:rPr>
                <w:rFonts w:eastAsia="Times New Roman"/>
              </w:rPr>
              <w:t>Active Pixels</w:t>
            </w:r>
          </w:p>
        </w:tc>
        <w:tc>
          <w:tcPr>
            <w:tcW w:w="4770" w:type="dxa"/>
            <w:hideMark/>
          </w:tcPr>
          <w:p w14:paraId="29E20E2C" w14:textId="77777777" w:rsidR="00EE2ADE" w:rsidRPr="003B35C2" w:rsidRDefault="00EE2ADE" w:rsidP="00041281">
            <w:pPr>
              <w:rPr>
                <w:rFonts w:eastAsia="Times New Roman"/>
              </w:rPr>
            </w:pPr>
            <w:r w:rsidRPr="003B35C2">
              <w:rPr>
                <w:rFonts w:eastAsia="Times New Roman"/>
              </w:rPr>
              <w:t>3280 (H) × 2464 (V)</w:t>
            </w:r>
          </w:p>
        </w:tc>
      </w:tr>
      <w:tr w:rsidR="00EE2ADE" w:rsidRPr="003B35C2" w14:paraId="1F053B71" w14:textId="77777777" w:rsidTr="00B77246">
        <w:tc>
          <w:tcPr>
            <w:tcW w:w="4770" w:type="dxa"/>
            <w:hideMark/>
          </w:tcPr>
          <w:p w14:paraId="08718DE5" w14:textId="77777777" w:rsidR="00EE2ADE" w:rsidRPr="003B35C2" w:rsidRDefault="00EE2ADE" w:rsidP="00041281">
            <w:pPr>
              <w:rPr>
                <w:rFonts w:eastAsia="Times New Roman"/>
              </w:rPr>
            </w:pPr>
            <w:r w:rsidRPr="003B35C2">
              <w:rPr>
                <w:rFonts w:eastAsia="Times New Roman"/>
              </w:rPr>
              <w:t>CSI-2 Data Output</w:t>
            </w:r>
          </w:p>
        </w:tc>
        <w:tc>
          <w:tcPr>
            <w:tcW w:w="4770" w:type="dxa"/>
            <w:hideMark/>
          </w:tcPr>
          <w:p w14:paraId="075D3D4C" w14:textId="77777777" w:rsidR="00EE2ADE" w:rsidRPr="003B35C2" w:rsidRDefault="00EE2ADE" w:rsidP="00041281">
            <w:pPr>
              <w:rPr>
                <w:rFonts w:eastAsia="Times New Roman"/>
              </w:rPr>
            </w:pPr>
            <w:r w:rsidRPr="003B35C2">
              <w:rPr>
                <w:rFonts w:eastAsia="Times New Roman"/>
              </w:rPr>
              <w:t>2-lane mode</w:t>
            </w:r>
          </w:p>
        </w:tc>
      </w:tr>
      <w:tr w:rsidR="00EE2ADE" w:rsidRPr="003B35C2" w14:paraId="18FF3F76" w14:textId="77777777" w:rsidTr="00B77246">
        <w:tc>
          <w:tcPr>
            <w:tcW w:w="4770" w:type="dxa"/>
            <w:hideMark/>
          </w:tcPr>
          <w:p w14:paraId="26C625AF" w14:textId="77777777" w:rsidR="00EE2ADE" w:rsidRPr="003B35C2" w:rsidRDefault="00EE2ADE" w:rsidP="00041281">
            <w:pPr>
              <w:rPr>
                <w:rFonts w:eastAsia="Times New Roman"/>
              </w:rPr>
            </w:pPr>
            <w:r w:rsidRPr="003B35C2">
              <w:rPr>
                <w:rFonts w:eastAsia="Times New Roman"/>
              </w:rPr>
              <w:t>Data Format</w:t>
            </w:r>
          </w:p>
        </w:tc>
        <w:tc>
          <w:tcPr>
            <w:tcW w:w="4770" w:type="dxa"/>
            <w:hideMark/>
          </w:tcPr>
          <w:p w14:paraId="1AA076EE" w14:textId="77777777" w:rsidR="00EE2ADE" w:rsidRPr="003B35C2" w:rsidRDefault="00EE2ADE" w:rsidP="00041281">
            <w:pPr>
              <w:rPr>
                <w:rFonts w:eastAsia="Times New Roman"/>
              </w:rPr>
            </w:pPr>
            <w:r w:rsidRPr="003B35C2">
              <w:rPr>
                <w:rFonts w:eastAsia="Times New Roman"/>
              </w:rPr>
              <w:t>Raw Bayer 10bit</w:t>
            </w:r>
          </w:p>
        </w:tc>
      </w:tr>
      <w:tr w:rsidR="00EE2ADE" w:rsidRPr="003B35C2" w14:paraId="7BCFA0D0" w14:textId="77777777" w:rsidTr="00B77246">
        <w:tc>
          <w:tcPr>
            <w:tcW w:w="4770" w:type="dxa"/>
            <w:hideMark/>
          </w:tcPr>
          <w:p w14:paraId="133251C9" w14:textId="77777777" w:rsidR="00EE2ADE" w:rsidRPr="003B35C2" w:rsidRDefault="00EE2ADE" w:rsidP="00041281">
            <w:pPr>
              <w:rPr>
                <w:rFonts w:eastAsia="Times New Roman"/>
              </w:rPr>
            </w:pPr>
            <w:r w:rsidRPr="003B35C2">
              <w:rPr>
                <w:rFonts w:eastAsia="Times New Roman"/>
              </w:rPr>
              <w:t>Frame Rates</w:t>
            </w:r>
          </w:p>
        </w:tc>
        <w:tc>
          <w:tcPr>
            <w:tcW w:w="4770" w:type="dxa"/>
            <w:hideMark/>
          </w:tcPr>
          <w:p w14:paraId="0C783D2D" w14:textId="77777777" w:rsidR="00EE2ADE" w:rsidRPr="003B35C2" w:rsidRDefault="00EE2ADE" w:rsidP="00041281">
            <w:pPr>
              <w:rPr>
                <w:rFonts w:eastAsia="Times New Roman"/>
              </w:rPr>
            </w:pPr>
            <w:r w:rsidRPr="003B35C2">
              <w:rPr>
                <w:rFonts w:eastAsia="Times New Roman"/>
              </w:rPr>
              <w:t>1080p30, 720p60 and VGA90 video modes</w:t>
            </w:r>
          </w:p>
        </w:tc>
      </w:tr>
      <w:tr w:rsidR="00EE2ADE" w:rsidRPr="003B35C2" w14:paraId="79F7E9AE" w14:textId="77777777" w:rsidTr="00B77246">
        <w:tc>
          <w:tcPr>
            <w:tcW w:w="4770" w:type="dxa"/>
            <w:hideMark/>
          </w:tcPr>
          <w:p w14:paraId="675957FA" w14:textId="77777777" w:rsidR="00EE2ADE" w:rsidRPr="003B35C2" w:rsidRDefault="00EE2ADE" w:rsidP="00041281">
            <w:pPr>
              <w:rPr>
                <w:rFonts w:eastAsia="Times New Roman"/>
              </w:rPr>
            </w:pPr>
            <w:r w:rsidRPr="003B35C2">
              <w:rPr>
                <w:rFonts w:eastAsia="Times New Roman"/>
              </w:rPr>
              <w:t>Shutter Type</w:t>
            </w:r>
          </w:p>
        </w:tc>
        <w:tc>
          <w:tcPr>
            <w:tcW w:w="4770" w:type="dxa"/>
            <w:hideMark/>
          </w:tcPr>
          <w:p w14:paraId="6990FAF1" w14:textId="77777777" w:rsidR="00EE2ADE" w:rsidRPr="003B35C2" w:rsidRDefault="00EE2ADE" w:rsidP="00041281">
            <w:pPr>
              <w:rPr>
                <w:rFonts w:eastAsia="Times New Roman"/>
              </w:rPr>
            </w:pPr>
            <w:r w:rsidRPr="003B35C2">
              <w:rPr>
                <w:rFonts w:eastAsia="Times New Roman"/>
              </w:rPr>
              <w:t>Rolling Shutter</w:t>
            </w:r>
          </w:p>
        </w:tc>
      </w:tr>
      <w:tr w:rsidR="00EE2ADE" w:rsidRPr="003B35C2" w14:paraId="084431D2" w14:textId="77777777" w:rsidTr="00B77246">
        <w:tc>
          <w:tcPr>
            <w:tcW w:w="4770" w:type="dxa"/>
            <w:hideMark/>
          </w:tcPr>
          <w:p w14:paraId="36CCBB43" w14:textId="77777777" w:rsidR="00EE2ADE" w:rsidRPr="003B35C2" w:rsidRDefault="00EE2ADE" w:rsidP="00041281">
            <w:pPr>
              <w:rPr>
                <w:rFonts w:eastAsia="Times New Roman"/>
              </w:rPr>
            </w:pPr>
            <w:r w:rsidRPr="003B0226">
              <w:rPr>
                <w:rFonts w:eastAsia="Times New Roman"/>
              </w:rPr>
              <w:t>FOV (</w:t>
            </w:r>
            <w:r w:rsidRPr="003B35C2">
              <w:rPr>
                <w:rFonts w:eastAsia="Times New Roman"/>
              </w:rPr>
              <w:t>Field of View)</w:t>
            </w:r>
          </w:p>
        </w:tc>
        <w:tc>
          <w:tcPr>
            <w:tcW w:w="4770" w:type="dxa"/>
            <w:hideMark/>
          </w:tcPr>
          <w:p w14:paraId="6738C757" w14:textId="77777777" w:rsidR="00EE2ADE" w:rsidRPr="003B35C2" w:rsidRDefault="00EE2ADE" w:rsidP="00041281">
            <w:pPr>
              <w:rPr>
                <w:rFonts w:eastAsia="Times New Roman"/>
              </w:rPr>
            </w:pPr>
            <w:r w:rsidRPr="003B35C2">
              <w:rPr>
                <w:rFonts w:eastAsia="Times New Roman"/>
              </w:rPr>
              <w:t>75°(H)</w:t>
            </w:r>
          </w:p>
        </w:tc>
      </w:tr>
      <w:tr w:rsidR="00EE2ADE" w:rsidRPr="003B35C2" w14:paraId="782B4CF3" w14:textId="77777777" w:rsidTr="00B77246">
        <w:tc>
          <w:tcPr>
            <w:tcW w:w="4770" w:type="dxa"/>
            <w:hideMark/>
          </w:tcPr>
          <w:p w14:paraId="3B37F744" w14:textId="77777777" w:rsidR="00EE2ADE" w:rsidRPr="003B35C2" w:rsidRDefault="00EE2ADE" w:rsidP="00041281">
            <w:pPr>
              <w:rPr>
                <w:rFonts w:eastAsia="Times New Roman"/>
              </w:rPr>
            </w:pPr>
            <w:r w:rsidRPr="003B35C2">
              <w:rPr>
                <w:rFonts w:eastAsia="Times New Roman"/>
              </w:rPr>
              <w:t>Camera Board Size</w:t>
            </w:r>
          </w:p>
        </w:tc>
        <w:tc>
          <w:tcPr>
            <w:tcW w:w="4770" w:type="dxa"/>
            <w:hideMark/>
          </w:tcPr>
          <w:p w14:paraId="6D15CB76" w14:textId="77777777" w:rsidR="00EE2ADE" w:rsidRPr="003B35C2" w:rsidRDefault="00EE2ADE" w:rsidP="00041281">
            <w:pPr>
              <w:rPr>
                <w:rFonts w:eastAsia="Times New Roman"/>
              </w:rPr>
            </w:pPr>
            <w:r w:rsidRPr="003B35C2">
              <w:rPr>
                <w:rFonts w:eastAsia="Times New Roman"/>
              </w:rPr>
              <w:t>24mm x 25mm</w:t>
            </w:r>
          </w:p>
        </w:tc>
      </w:tr>
    </w:tbl>
    <w:p w14:paraId="3033F373" w14:textId="77777777" w:rsidR="00EE2ADE" w:rsidRDefault="00EE2ADE" w:rsidP="00041281">
      <w:pPr>
        <w:pStyle w:val="Title"/>
      </w:pPr>
    </w:p>
    <w:p w14:paraId="540F4F47" w14:textId="77777777" w:rsidR="00EE2ADE" w:rsidRDefault="00EE2ADE" w:rsidP="00041281">
      <w:pPr>
        <w:rPr>
          <w:rFonts w:eastAsiaTheme="majorEastAsia" w:cstheme="majorBidi"/>
          <w:spacing w:val="-10"/>
          <w:kern w:val="28"/>
          <w:sz w:val="32"/>
          <w:szCs w:val="56"/>
        </w:rPr>
      </w:pPr>
      <w:r>
        <w:br w:type="page"/>
      </w:r>
    </w:p>
    <w:p w14:paraId="6A614217" w14:textId="2FDC1CCB" w:rsidR="00EE2ADE" w:rsidRDefault="004B3C6A" w:rsidP="00041281">
      <w:pPr>
        <w:pStyle w:val="Title"/>
      </w:pPr>
      <w:bookmarkStart w:id="202" w:name="_Toc123383685"/>
      <w:r w:rsidRPr="004B3C6A">
        <w:lastRenderedPageBreak/>
        <w:t>SONY</w:t>
      </w:r>
      <w:r>
        <w:t xml:space="preserve"> </w:t>
      </w:r>
      <w:r w:rsidR="00EE2ADE">
        <w:t>12.5MP IMX477 SENSOR</w:t>
      </w:r>
      <w:bookmarkEnd w:id="202"/>
      <w:r w:rsidR="00EE2ADE">
        <w:t xml:space="preserve"> </w:t>
      </w:r>
    </w:p>
    <w:p w14:paraId="30314A64" w14:textId="77777777" w:rsidR="00EE2ADE" w:rsidRPr="002F4B10" w:rsidRDefault="00EE2ADE" w:rsidP="00041281">
      <w:r w:rsidRPr="004E0D91">
        <w:t>IMX477-MIPI-CS is a high-resolution digital camera. It incorporates a Sony 1/2.3" CMOS digital image sensor with an active imaging pixel array of 4056H x3040V.</w:t>
      </w:r>
    </w:p>
    <w:p w14:paraId="6DFFB697" w14:textId="77777777" w:rsidR="00EE2ADE" w:rsidRPr="002747CD" w:rsidRDefault="00EE2ADE" w:rsidP="00041281">
      <w:pPr>
        <w:pStyle w:val="Heading1"/>
      </w:pPr>
      <w:bookmarkStart w:id="203" w:name="_Toc123383686"/>
      <w:r w:rsidRPr="002747CD">
        <w:t>SPECIFICATIONS</w:t>
      </w:r>
      <w:bookmarkEnd w:id="203"/>
    </w:p>
    <w:tbl>
      <w:tblPr>
        <w:tblStyle w:val="TableGrid"/>
        <w:tblW w:w="5305" w:type="dxa"/>
        <w:tblLook w:val="04A0" w:firstRow="1" w:lastRow="0" w:firstColumn="1" w:lastColumn="0" w:noHBand="0" w:noVBand="1"/>
      </w:tblPr>
      <w:tblGrid>
        <w:gridCol w:w="1975"/>
        <w:gridCol w:w="3330"/>
      </w:tblGrid>
      <w:tr w:rsidR="00EE2ADE" w:rsidRPr="003B35C2" w14:paraId="4E3EB80D" w14:textId="77777777" w:rsidTr="00FF2A57">
        <w:trPr>
          <w:trHeight w:val="224"/>
        </w:trPr>
        <w:tc>
          <w:tcPr>
            <w:tcW w:w="1975" w:type="dxa"/>
            <w:hideMark/>
          </w:tcPr>
          <w:p w14:paraId="060CBE03" w14:textId="77777777" w:rsidR="00EE2ADE" w:rsidRPr="0076104F" w:rsidRDefault="00EE2ADE" w:rsidP="00041281">
            <w:pPr>
              <w:rPr>
                <w:rFonts w:eastAsia="Times New Roman"/>
                <w:sz w:val="16"/>
                <w:szCs w:val="16"/>
              </w:rPr>
            </w:pPr>
            <w:r w:rsidRPr="0076104F">
              <w:rPr>
                <w:rFonts w:eastAsia="Times New Roman"/>
                <w:sz w:val="16"/>
                <w:szCs w:val="16"/>
              </w:rPr>
              <w:t>Sensor</w:t>
            </w:r>
          </w:p>
        </w:tc>
        <w:tc>
          <w:tcPr>
            <w:tcW w:w="3330" w:type="dxa"/>
            <w:hideMark/>
          </w:tcPr>
          <w:p w14:paraId="31E23602" w14:textId="16C17293" w:rsidR="00EE2ADE" w:rsidRPr="0076104F" w:rsidRDefault="00EE2ADE" w:rsidP="00041281">
            <w:pPr>
              <w:rPr>
                <w:rFonts w:eastAsia="Times New Roman"/>
                <w:sz w:val="16"/>
                <w:szCs w:val="16"/>
              </w:rPr>
            </w:pPr>
            <w:r w:rsidRPr="0076104F">
              <w:rPr>
                <w:rFonts w:eastAsia="Times New Roman"/>
                <w:sz w:val="16"/>
                <w:szCs w:val="16"/>
              </w:rPr>
              <w:t>Sony IMX</w:t>
            </w:r>
            <w:r w:rsidR="00587D72" w:rsidRPr="0076104F">
              <w:rPr>
                <w:rFonts w:eastAsia="Times New Roman"/>
                <w:sz w:val="16"/>
                <w:szCs w:val="16"/>
              </w:rPr>
              <w:t>477</w:t>
            </w:r>
          </w:p>
        </w:tc>
      </w:tr>
      <w:tr w:rsidR="00EE2ADE" w:rsidRPr="003B35C2" w14:paraId="0FB30893" w14:textId="77777777" w:rsidTr="00FF2A57">
        <w:tc>
          <w:tcPr>
            <w:tcW w:w="1975" w:type="dxa"/>
            <w:hideMark/>
          </w:tcPr>
          <w:p w14:paraId="5727B5F2" w14:textId="77777777" w:rsidR="00EE2ADE" w:rsidRPr="0076104F" w:rsidRDefault="00EE2ADE" w:rsidP="00041281">
            <w:pPr>
              <w:rPr>
                <w:rFonts w:eastAsia="Times New Roman"/>
                <w:sz w:val="16"/>
                <w:szCs w:val="16"/>
              </w:rPr>
            </w:pPr>
            <w:r w:rsidRPr="0076104F">
              <w:rPr>
                <w:rFonts w:eastAsia="Times New Roman"/>
                <w:sz w:val="16"/>
                <w:szCs w:val="16"/>
              </w:rPr>
              <w:t>Optical Format</w:t>
            </w:r>
          </w:p>
        </w:tc>
        <w:tc>
          <w:tcPr>
            <w:tcW w:w="3330" w:type="dxa"/>
            <w:hideMark/>
          </w:tcPr>
          <w:p w14:paraId="297BDBFC" w14:textId="77777777" w:rsidR="00EE2ADE" w:rsidRPr="0076104F" w:rsidRDefault="00EE2ADE" w:rsidP="00041281">
            <w:pPr>
              <w:rPr>
                <w:rFonts w:eastAsia="Times New Roman"/>
                <w:sz w:val="16"/>
                <w:szCs w:val="16"/>
              </w:rPr>
            </w:pPr>
            <w:r w:rsidRPr="0076104F">
              <w:rPr>
                <w:rFonts w:eastAsia="Times New Roman"/>
                <w:sz w:val="16"/>
                <w:szCs w:val="16"/>
              </w:rPr>
              <w:t>Type 1/4(Diagonal 4.60mm)</w:t>
            </w:r>
          </w:p>
        </w:tc>
      </w:tr>
      <w:tr w:rsidR="00EE2ADE" w:rsidRPr="003B35C2" w14:paraId="3075B09D" w14:textId="77777777" w:rsidTr="00FF2A57">
        <w:tc>
          <w:tcPr>
            <w:tcW w:w="1975" w:type="dxa"/>
            <w:hideMark/>
          </w:tcPr>
          <w:p w14:paraId="625CA174" w14:textId="77777777" w:rsidR="00EE2ADE" w:rsidRPr="0076104F" w:rsidRDefault="00EE2ADE" w:rsidP="00041281">
            <w:pPr>
              <w:rPr>
                <w:rFonts w:eastAsia="Times New Roman"/>
                <w:sz w:val="16"/>
                <w:szCs w:val="16"/>
              </w:rPr>
            </w:pPr>
            <w:r w:rsidRPr="0076104F">
              <w:rPr>
                <w:rFonts w:eastAsia="Times New Roman"/>
                <w:sz w:val="16"/>
                <w:szCs w:val="16"/>
              </w:rPr>
              <w:t>Pixel</w:t>
            </w:r>
          </w:p>
        </w:tc>
        <w:tc>
          <w:tcPr>
            <w:tcW w:w="3330" w:type="dxa"/>
            <w:hideMark/>
          </w:tcPr>
          <w:p w14:paraId="16AAC5DF" w14:textId="5A65B232" w:rsidR="00EE2ADE" w:rsidRPr="0076104F" w:rsidRDefault="00FF2A8E" w:rsidP="00041281">
            <w:pPr>
              <w:rPr>
                <w:rFonts w:eastAsia="Times New Roman"/>
                <w:sz w:val="16"/>
                <w:szCs w:val="16"/>
              </w:rPr>
            </w:pPr>
            <w:r w:rsidRPr="0076104F">
              <w:rPr>
                <w:rFonts w:eastAsia="Times New Roman"/>
                <w:sz w:val="16"/>
                <w:szCs w:val="16"/>
              </w:rPr>
              <w:t>12.5</w:t>
            </w:r>
            <w:r w:rsidR="00EE2ADE" w:rsidRPr="0076104F">
              <w:rPr>
                <w:rFonts w:eastAsia="Times New Roman"/>
                <w:sz w:val="16"/>
                <w:szCs w:val="16"/>
              </w:rPr>
              <w:t>MP</w:t>
            </w:r>
          </w:p>
        </w:tc>
      </w:tr>
      <w:tr w:rsidR="00EE2ADE" w:rsidRPr="003B35C2" w14:paraId="6B130415" w14:textId="77777777" w:rsidTr="00FF2A57">
        <w:tc>
          <w:tcPr>
            <w:tcW w:w="1975" w:type="dxa"/>
            <w:hideMark/>
          </w:tcPr>
          <w:p w14:paraId="2E053E25" w14:textId="77777777" w:rsidR="00EE2ADE" w:rsidRPr="0076104F" w:rsidRDefault="00EE2ADE" w:rsidP="00041281">
            <w:pPr>
              <w:rPr>
                <w:rFonts w:eastAsia="Times New Roman"/>
                <w:sz w:val="16"/>
                <w:szCs w:val="16"/>
              </w:rPr>
            </w:pPr>
            <w:r w:rsidRPr="0076104F">
              <w:rPr>
                <w:rFonts w:eastAsia="Times New Roman"/>
                <w:sz w:val="16"/>
                <w:szCs w:val="16"/>
              </w:rPr>
              <w:t>Pixel Size</w:t>
            </w:r>
          </w:p>
        </w:tc>
        <w:tc>
          <w:tcPr>
            <w:tcW w:w="3330" w:type="dxa"/>
            <w:hideMark/>
          </w:tcPr>
          <w:p w14:paraId="1A2DD362" w14:textId="59F43485" w:rsidR="00EE2ADE" w:rsidRPr="0076104F" w:rsidRDefault="00EE2ADE" w:rsidP="00041281">
            <w:pPr>
              <w:rPr>
                <w:rFonts w:eastAsia="Times New Roman"/>
                <w:sz w:val="16"/>
                <w:szCs w:val="16"/>
              </w:rPr>
            </w:pPr>
            <w:r w:rsidRPr="0076104F">
              <w:rPr>
                <w:rFonts w:eastAsia="Times New Roman"/>
                <w:sz w:val="16"/>
                <w:szCs w:val="16"/>
              </w:rPr>
              <w:t>1.</w:t>
            </w:r>
            <w:r w:rsidR="00FF2A8E" w:rsidRPr="0076104F">
              <w:rPr>
                <w:rFonts w:eastAsia="Times New Roman"/>
                <w:sz w:val="16"/>
                <w:szCs w:val="16"/>
              </w:rPr>
              <w:t>55</w:t>
            </w:r>
            <w:r w:rsidRPr="0076104F">
              <w:rPr>
                <w:rFonts w:eastAsia="Times New Roman"/>
                <w:sz w:val="16"/>
                <w:szCs w:val="16"/>
              </w:rPr>
              <w:t>μm×1.</w:t>
            </w:r>
            <w:r w:rsidR="00FF2A8E" w:rsidRPr="0076104F">
              <w:rPr>
                <w:rFonts w:eastAsia="Times New Roman"/>
                <w:sz w:val="16"/>
                <w:szCs w:val="16"/>
              </w:rPr>
              <w:t>55</w:t>
            </w:r>
            <w:r w:rsidRPr="0076104F">
              <w:rPr>
                <w:rFonts w:eastAsia="Times New Roman"/>
                <w:sz w:val="16"/>
                <w:szCs w:val="16"/>
              </w:rPr>
              <w:t>μm</w:t>
            </w:r>
          </w:p>
        </w:tc>
      </w:tr>
      <w:tr w:rsidR="00EE2ADE" w:rsidRPr="003B35C2" w14:paraId="0414BD84" w14:textId="77777777" w:rsidTr="00FF2A57">
        <w:tc>
          <w:tcPr>
            <w:tcW w:w="1975" w:type="dxa"/>
            <w:hideMark/>
          </w:tcPr>
          <w:p w14:paraId="53907D48" w14:textId="77777777" w:rsidR="00EE2ADE" w:rsidRPr="0076104F" w:rsidRDefault="00EE2ADE" w:rsidP="00041281">
            <w:pPr>
              <w:rPr>
                <w:rFonts w:eastAsia="Times New Roman"/>
                <w:sz w:val="16"/>
                <w:szCs w:val="16"/>
              </w:rPr>
            </w:pPr>
            <w:r w:rsidRPr="0076104F">
              <w:rPr>
                <w:rFonts w:eastAsia="Times New Roman"/>
                <w:sz w:val="16"/>
                <w:szCs w:val="16"/>
              </w:rPr>
              <w:t>Active Pixels</w:t>
            </w:r>
          </w:p>
        </w:tc>
        <w:tc>
          <w:tcPr>
            <w:tcW w:w="3330" w:type="dxa"/>
            <w:hideMark/>
          </w:tcPr>
          <w:p w14:paraId="69232379" w14:textId="3F3EE1A8" w:rsidR="00EE2ADE" w:rsidRPr="0076104F" w:rsidRDefault="00C21CC2" w:rsidP="00041281">
            <w:pPr>
              <w:rPr>
                <w:rFonts w:eastAsia="Times New Roman"/>
                <w:sz w:val="16"/>
                <w:szCs w:val="16"/>
              </w:rPr>
            </w:pPr>
            <w:r w:rsidRPr="0076104F">
              <w:rPr>
                <w:rFonts w:eastAsia="Times New Roman"/>
                <w:sz w:val="16"/>
                <w:szCs w:val="16"/>
              </w:rPr>
              <w:t>4056</w:t>
            </w:r>
            <w:r w:rsidR="00EE2ADE" w:rsidRPr="0076104F">
              <w:rPr>
                <w:rFonts w:eastAsia="Times New Roman"/>
                <w:sz w:val="16"/>
                <w:szCs w:val="16"/>
              </w:rPr>
              <w:t xml:space="preserve"> (H) × </w:t>
            </w:r>
            <w:r w:rsidRPr="0076104F">
              <w:rPr>
                <w:rFonts w:eastAsia="Times New Roman"/>
                <w:sz w:val="16"/>
                <w:szCs w:val="16"/>
              </w:rPr>
              <w:t>3040</w:t>
            </w:r>
            <w:r w:rsidR="00EE2ADE" w:rsidRPr="0076104F">
              <w:rPr>
                <w:rFonts w:eastAsia="Times New Roman"/>
                <w:sz w:val="16"/>
                <w:szCs w:val="16"/>
              </w:rPr>
              <w:t xml:space="preserve"> (V)</w:t>
            </w:r>
            <w:r w:rsidRPr="0076104F">
              <w:rPr>
                <w:rFonts w:eastAsia="Times New Roman"/>
                <w:sz w:val="16"/>
                <w:szCs w:val="16"/>
              </w:rPr>
              <w:t xml:space="preserve"> approx. 12.33 M pixels</w:t>
            </w:r>
          </w:p>
        </w:tc>
      </w:tr>
      <w:tr w:rsidR="00EE2ADE" w:rsidRPr="003B35C2" w14:paraId="5C08E694" w14:textId="77777777" w:rsidTr="00FF2A57">
        <w:tc>
          <w:tcPr>
            <w:tcW w:w="1975" w:type="dxa"/>
            <w:hideMark/>
          </w:tcPr>
          <w:p w14:paraId="2AB71B4A" w14:textId="77777777" w:rsidR="00EE2ADE" w:rsidRPr="0076104F" w:rsidRDefault="00EE2ADE" w:rsidP="00041281">
            <w:pPr>
              <w:rPr>
                <w:rFonts w:eastAsia="Times New Roman"/>
                <w:sz w:val="16"/>
                <w:szCs w:val="16"/>
              </w:rPr>
            </w:pPr>
            <w:r w:rsidRPr="0076104F">
              <w:rPr>
                <w:rFonts w:eastAsia="Times New Roman"/>
                <w:sz w:val="16"/>
                <w:szCs w:val="16"/>
              </w:rPr>
              <w:t>CSI-2 Data Output</w:t>
            </w:r>
          </w:p>
        </w:tc>
        <w:tc>
          <w:tcPr>
            <w:tcW w:w="3330" w:type="dxa"/>
            <w:hideMark/>
          </w:tcPr>
          <w:p w14:paraId="4D9EB169" w14:textId="7422B996" w:rsidR="00EE2ADE" w:rsidRPr="0076104F" w:rsidRDefault="00EE2ADE" w:rsidP="00041281">
            <w:pPr>
              <w:rPr>
                <w:rFonts w:eastAsia="Times New Roman"/>
                <w:sz w:val="16"/>
                <w:szCs w:val="16"/>
              </w:rPr>
            </w:pPr>
            <w:r w:rsidRPr="0076104F">
              <w:rPr>
                <w:rFonts w:eastAsia="Times New Roman"/>
                <w:sz w:val="16"/>
                <w:szCs w:val="16"/>
              </w:rPr>
              <w:t>2</w:t>
            </w:r>
            <w:r w:rsidR="009F5B24" w:rsidRPr="0076104F">
              <w:rPr>
                <w:rFonts w:eastAsia="Times New Roman"/>
                <w:sz w:val="16"/>
                <w:szCs w:val="16"/>
              </w:rPr>
              <w:t>/4</w:t>
            </w:r>
            <w:r w:rsidRPr="0076104F">
              <w:rPr>
                <w:rFonts w:eastAsia="Times New Roman"/>
                <w:sz w:val="16"/>
                <w:szCs w:val="16"/>
              </w:rPr>
              <w:t>-lane mode</w:t>
            </w:r>
          </w:p>
        </w:tc>
      </w:tr>
      <w:tr w:rsidR="00EE2ADE" w:rsidRPr="003B35C2" w14:paraId="17B19442" w14:textId="77777777" w:rsidTr="00FF2A57">
        <w:tc>
          <w:tcPr>
            <w:tcW w:w="1975" w:type="dxa"/>
            <w:hideMark/>
          </w:tcPr>
          <w:p w14:paraId="5C82A902" w14:textId="77777777" w:rsidR="00EE2ADE" w:rsidRPr="0076104F" w:rsidRDefault="00EE2ADE" w:rsidP="00041281">
            <w:pPr>
              <w:rPr>
                <w:rFonts w:eastAsia="Times New Roman"/>
                <w:sz w:val="16"/>
                <w:szCs w:val="16"/>
              </w:rPr>
            </w:pPr>
            <w:r w:rsidRPr="0076104F">
              <w:rPr>
                <w:rFonts w:eastAsia="Times New Roman"/>
                <w:sz w:val="16"/>
                <w:szCs w:val="16"/>
              </w:rPr>
              <w:t>Data Format</w:t>
            </w:r>
          </w:p>
        </w:tc>
        <w:tc>
          <w:tcPr>
            <w:tcW w:w="3330" w:type="dxa"/>
            <w:hideMark/>
          </w:tcPr>
          <w:p w14:paraId="1B9AAB7D" w14:textId="79473F7E" w:rsidR="00EE2ADE" w:rsidRPr="0076104F" w:rsidRDefault="00EE2ADE" w:rsidP="00041281">
            <w:pPr>
              <w:rPr>
                <w:rFonts w:eastAsia="Times New Roman"/>
                <w:sz w:val="16"/>
                <w:szCs w:val="16"/>
              </w:rPr>
            </w:pPr>
            <w:r w:rsidRPr="0076104F">
              <w:rPr>
                <w:rFonts w:eastAsia="Times New Roman"/>
                <w:sz w:val="16"/>
                <w:szCs w:val="16"/>
              </w:rPr>
              <w:t>Raw Bayer 10</w:t>
            </w:r>
            <w:r w:rsidR="009F5B24" w:rsidRPr="0076104F">
              <w:rPr>
                <w:rFonts w:eastAsia="Times New Roman"/>
                <w:sz w:val="16"/>
                <w:szCs w:val="16"/>
              </w:rPr>
              <w:t xml:space="preserve">/12 </w:t>
            </w:r>
            <w:r w:rsidRPr="0076104F">
              <w:rPr>
                <w:rFonts w:eastAsia="Times New Roman"/>
                <w:sz w:val="16"/>
                <w:szCs w:val="16"/>
              </w:rPr>
              <w:t>bit</w:t>
            </w:r>
            <w:r w:rsidR="009F5B24" w:rsidRPr="0076104F">
              <w:rPr>
                <w:rFonts w:eastAsia="Times New Roman"/>
                <w:sz w:val="16"/>
                <w:szCs w:val="16"/>
              </w:rPr>
              <w:t>s</w:t>
            </w:r>
          </w:p>
        </w:tc>
      </w:tr>
      <w:tr w:rsidR="00EE2ADE" w:rsidRPr="003B35C2" w14:paraId="31EDFA45" w14:textId="77777777" w:rsidTr="00FF2A57">
        <w:tc>
          <w:tcPr>
            <w:tcW w:w="1975" w:type="dxa"/>
            <w:hideMark/>
          </w:tcPr>
          <w:p w14:paraId="12916426" w14:textId="77777777" w:rsidR="00EE2ADE" w:rsidRPr="0076104F" w:rsidRDefault="00EE2ADE" w:rsidP="00041281">
            <w:pPr>
              <w:rPr>
                <w:rFonts w:eastAsia="Times New Roman"/>
                <w:sz w:val="16"/>
                <w:szCs w:val="16"/>
              </w:rPr>
            </w:pPr>
            <w:r w:rsidRPr="0076104F">
              <w:rPr>
                <w:rFonts w:eastAsia="Times New Roman"/>
                <w:sz w:val="16"/>
                <w:szCs w:val="16"/>
              </w:rPr>
              <w:t>Frame Rates</w:t>
            </w:r>
          </w:p>
        </w:tc>
        <w:tc>
          <w:tcPr>
            <w:tcW w:w="3330" w:type="dxa"/>
            <w:hideMark/>
          </w:tcPr>
          <w:p w14:paraId="6EBBB3CF" w14:textId="2C2EC918" w:rsidR="00EE2ADE" w:rsidRPr="0076104F" w:rsidRDefault="006E255A" w:rsidP="00041281">
            <w:pPr>
              <w:rPr>
                <w:rFonts w:eastAsia="Times New Roman"/>
                <w:sz w:val="16"/>
                <w:szCs w:val="16"/>
              </w:rPr>
            </w:pPr>
            <w:r w:rsidRPr="0076104F">
              <w:rPr>
                <w:rFonts w:eastAsia="Times New Roman"/>
                <w:sz w:val="16"/>
                <w:szCs w:val="16"/>
              </w:rPr>
              <w:t>4K2K</w:t>
            </w:r>
            <w:r w:rsidR="00EE2ADE" w:rsidRPr="0076104F">
              <w:rPr>
                <w:rFonts w:eastAsia="Times New Roman"/>
                <w:sz w:val="16"/>
                <w:szCs w:val="16"/>
              </w:rPr>
              <w:t>p</w:t>
            </w:r>
            <w:r w:rsidRPr="0076104F">
              <w:rPr>
                <w:rFonts w:eastAsia="Times New Roman"/>
                <w:sz w:val="16"/>
                <w:szCs w:val="16"/>
              </w:rPr>
              <w:t>6</w:t>
            </w:r>
            <w:r w:rsidR="00EE2ADE" w:rsidRPr="0076104F">
              <w:rPr>
                <w:rFonts w:eastAsia="Times New Roman"/>
                <w:sz w:val="16"/>
                <w:szCs w:val="16"/>
              </w:rPr>
              <w:t xml:space="preserve">0, </w:t>
            </w:r>
            <w:r w:rsidRPr="0076104F">
              <w:rPr>
                <w:rFonts w:eastAsia="Times New Roman"/>
                <w:sz w:val="16"/>
                <w:szCs w:val="16"/>
              </w:rPr>
              <w:t>1080</w:t>
            </w:r>
            <w:r w:rsidR="00EE2ADE" w:rsidRPr="0076104F">
              <w:rPr>
                <w:rFonts w:eastAsia="Times New Roman"/>
                <w:sz w:val="16"/>
                <w:szCs w:val="16"/>
              </w:rPr>
              <w:t>p</w:t>
            </w:r>
            <w:r w:rsidRPr="0076104F">
              <w:rPr>
                <w:rFonts w:eastAsia="Times New Roman"/>
                <w:sz w:val="16"/>
                <w:szCs w:val="16"/>
              </w:rPr>
              <w:t>240</w:t>
            </w:r>
            <w:r w:rsidR="00EE2ADE" w:rsidRPr="0076104F">
              <w:rPr>
                <w:rFonts w:eastAsia="Times New Roman"/>
                <w:sz w:val="16"/>
                <w:szCs w:val="16"/>
              </w:rPr>
              <w:t xml:space="preserve"> and VGA90 video modes</w:t>
            </w:r>
          </w:p>
        </w:tc>
      </w:tr>
      <w:tr w:rsidR="00EE2ADE" w:rsidRPr="003B35C2" w14:paraId="268B8A6F" w14:textId="77777777" w:rsidTr="00FF2A57">
        <w:tc>
          <w:tcPr>
            <w:tcW w:w="1975" w:type="dxa"/>
            <w:hideMark/>
          </w:tcPr>
          <w:p w14:paraId="11A6FC77" w14:textId="77777777" w:rsidR="00EE2ADE" w:rsidRPr="0076104F" w:rsidRDefault="00EE2ADE" w:rsidP="00041281">
            <w:pPr>
              <w:rPr>
                <w:rFonts w:eastAsia="Times New Roman"/>
                <w:sz w:val="16"/>
                <w:szCs w:val="16"/>
              </w:rPr>
            </w:pPr>
            <w:r w:rsidRPr="0076104F">
              <w:rPr>
                <w:rFonts w:eastAsia="Times New Roman"/>
                <w:sz w:val="16"/>
                <w:szCs w:val="16"/>
              </w:rPr>
              <w:t>Shutter Type</w:t>
            </w:r>
          </w:p>
        </w:tc>
        <w:tc>
          <w:tcPr>
            <w:tcW w:w="3330" w:type="dxa"/>
            <w:hideMark/>
          </w:tcPr>
          <w:p w14:paraId="4E301B13" w14:textId="77777777" w:rsidR="00EE2ADE" w:rsidRPr="0076104F" w:rsidRDefault="00EE2ADE" w:rsidP="00041281">
            <w:pPr>
              <w:rPr>
                <w:rFonts w:eastAsia="Times New Roman"/>
                <w:sz w:val="16"/>
                <w:szCs w:val="16"/>
              </w:rPr>
            </w:pPr>
            <w:r w:rsidRPr="0076104F">
              <w:rPr>
                <w:rFonts w:eastAsia="Times New Roman"/>
                <w:sz w:val="16"/>
                <w:szCs w:val="16"/>
              </w:rPr>
              <w:t>Rolling Shutter</w:t>
            </w:r>
          </w:p>
        </w:tc>
      </w:tr>
      <w:tr w:rsidR="00EE2ADE" w:rsidRPr="003B35C2" w14:paraId="5DFA25B7" w14:textId="77777777" w:rsidTr="00FF2A57">
        <w:tc>
          <w:tcPr>
            <w:tcW w:w="1975" w:type="dxa"/>
            <w:hideMark/>
          </w:tcPr>
          <w:p w14:paraId="210E439F" w14:textId="77777777" w:rsidR="00EE2ADE" w:rsidRPr="0076104F" w:rsidRDefault="00EE2ADE" w:rsidP="00041281">
            <w:pPr>
              <w:rPr>
                <w:rFonts w:eastAsia="Times New Roman"/>
                <w:sz w:val="16"/>
                <w:szCs w:val="16"/>
              </w:rPr>
            </w:pPr>
            <w:r w:rsidRPr="0076104F">
              <w:rPr>
                <w:rFonts w:eastAsia="Times New Roman"/>
                <w:sz w:val="16"/>
                <w:szCs w:val="16"/>
              </w:rPr>
              <w:t>Camera Board Size</w:t>
            </w:r>
          </w:p>
        </w:tc>
        <w:tc>
          <w:tcPr>
            <w:tcW w:w="3330" w:type="dxa"/>
            <w:hideMark/>
          </w:tcPr>
          <w:p w14:paraId="3B44EB0D" w14:textId="77777777" w:rsidR="00EE2ADE" w:rsidRPr="0076104F" w:rsidRDefault="00EE2ADE" w:rsidP="00041281">
            <w:pPr>
              <w:rPr>
                <w:rFonts w:eastAsia="Times New Roman"/>
                <w:sz w:val="16"/>
                <w:szCs w:val="16"/>
              </w:rPr>
            </w:pPr>
            <w:r w:rsidRPr="0076104F">
              <w:rPr>
                <w:rFonts w:eastAsia="Times New Roman"/>
                <w:sz w:val="16"/>
                <w:szCs w:val="16"/>
              </w:rPr>
              <w:t>24mm x 25mm</w:t>
            </w:r>
          </w:p>
        </w:tc>
      </w:tr>
    </w:tbl>
    <w:p w14:paraId="139B96A6" w14:textId="40D0D561" w:rsidR="0076104F" w:rsidRPr="00FF2A57" w:rsidRDefault="00FF2A57" w:rsidP="00FF2A57">
      <w:pPr>
        <w:pStyle w:val="Heading1"/>
      </w:pPr>
      <w:bookmarkStart w:id="204" w:name="_Toc123383687"/>
      <w:r>
        <w:t>DRIVE MODE</w:t>
      </w:r>
      <w:bookmarkEnd w:id="204"/>
    </w:p>
    <w:tbl>
      <w:tblPr>
        <w:tblStyle w:val="TableGrid"/>
        <w:tblW w:w="9535" w:type="dxa"/>
        <w:tblLook w:val="04A0" w:firstRow="1" w:lastRow="0" w:firstColumn="1" w:lastColumn="0" w:noHBand="0" w:noVBand="1"/>
      </w:tblPr>
      <w:tblGrid>
        <w:gridCol w:w="2605"/>
        <w:gridCol w:w="2070"/>
        <w:gridCol w:w="2430"/>
        <w:gridCol w:w="1440"/>
        <w:gridCol w:w="990"/>
      </w:tblGrid>
      <w:tr w:rsidR="0076104F" w:rsidRPr="0076104F" w14:paraId="074726DC" w14:textId="77777777" w:rsidTr="0076104F">
        <w:tc>
          <w:tcPr>
            <w:tcW w:w="2605" w:type="dxa"/>
            <w:hideMark/>
          </w:tcPr>
          <w:p w14:paraId="6B8FFED2"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Drive Mode</w:t>
            </w:r>
          </w:p>
        </w:tc>
        <w:tc>
          <w:tcPr>
            <w:tcW w:w="2070" w:type="dxa"/>
            <w:hideMark/>
          </w:tcPr>
          <w:p w14:paraId="0E2FA698"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Number of active pixels</w:t>
            </w:r>
          </w:p>
        </w:tc>
        <w:tc>
          <w:tcPr>
            <w:tcW w:w="2430" w:type="dxa"/>
            <w:hideMark/>
          </w:tcPr>
          <w:p w14:paraId="5516C2B3"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Maximum frame rate [frames/s]</w:t>
            </w:r>
          </w:p>
        </w:tc>
        <w:tc>
          <w:tcPr>
            <w:tcW w:w="1440" w:type="dxa"/>
            <w:hideMark/>
          </w:tcPr>
          <w:p w14:paraId="653830AE"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Output Interface</w:t>
            </w:r>
          </w:p>
        </w:tc>
        <w:tc>
          <w:tcPr>
            <w:tcW w:w="990" w:type="dxa"/>
            <w:hideMark/>
          </w:tcPr>
          <w:p w14:paraId="37B07361"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ADC [bit]</w:t>
            </w:r>
          </w:p>
        </w:tc>
      </w:tr>
      <w:tr w:rsidR="0076104F" w:rsidRPr="0076104F" w14:paraId="53DE1D8E" w14:textId="77777777" w:rsidTr="0076104F">
        <w:tc>
          <w:tcPr>
            <w:tcW w:w="2605" w:type="dxa"/>
            <w:hideMark/>
          </w:tcPr>
          <w:p w14:paraId="4FAA787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Normal]</w:t>
            </w:r>
          </w:p>
        </w:tc>
        <w:tc>
          <w:tcPr>
            <w:tcW w:w="2070" w:type="dxa"/>
            <w:hideMark/>
          </w:tcPr>
          <w:p w14:paraId="59DD914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241B354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60</w:t>
            </w:r>
          </w:p>
        </w:tc>
        <w:tc>
          <w:tcPr>
            <w:tcW w:w="1440" w:type="dxa"/>
            <w:hideMark/>
          </w:tcPr>
          <w:p w14:paraId="42D7882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618F5C8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38863995" w14:textId="77777777" w:rsidTr="0076104F">
        <w:tc>
          <w:tcPr>
            <w:tcW w:w="2605" w:type="dxa"/>
            <w:hideMark/>
          </w:tcPr>
          <w:p w14:paraId="0B20C15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Normal]</w:t>
            </w:r>
          </w:p>
        </w:tc>
        <w:tc>
          <w:tcPr>
            <w:tcW w:w="2070" w:type="dxa"/>
            <w:hideMark/>
          </w:tcPr>
          <w:p w14:paraId="02A681B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48CA6800"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w:t>
            </w:r>
          </w:p>
        </w:tc>
        <w:tc>
          <w:tcPr>
            <w:tcW w:w="1440" w:type="dxa"/>
            <w:hideMark/>
          </w:tcPr>
          <w:p w14:paraId="180495C8"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02F2D29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2</w:t>
            </w:r>
          </w:p>
        </w:tc>
      </w:tr>
      <w:tr w:rsidR="0076104F" w:rsidRPr="0076104F" w14:paraId="628314DC" w14:textId="77777777" w:rsidTr="0076104F">
        <w:tc>
          <w:tcPr>
            <w:tcW w:w="2605" w:type="dxa"/>
            <w:hideMark/>
          </w:tcPr>
          <w:p w14:paraId="105BE898"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DOL-HDR]</w:t>
            </w:r>
          </w:p>
        </w:tc>
        <w:tc>
          <w:tcPr>
            <w:tcW w:w="2070" w:type="dxa"/>
            <w:hideMark/>
          </w:tcPr>
          <w:p w14:paraId="30F6C31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05A657B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30/15 (DOL 2/DOL 3)</w:t>
            </w:r>
          </w:p>
        </w:tc>
        <w:tc>
          <w:tcPr>
            <w:tcW w:w="1440" w:type="dxa"/>
            <w:hideMark/>
          </w:tcPr>
          <w:p w14:paraId="597EE615"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744DAA1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4858D8E0" w14:textId="77777777" w:rsidTr="0076104F">
        <w:tc>
          <w:tcPr>
            <w:tcW w:w="2605" w:type="dxa"/>
            <w:hideMark/>
          </w:tcPr>
          <w:p w14:paraId="59C43A5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4K2K [Normal]</w:t>
            </w:r>
          </w:p>
        </w:tc>
        <w:tc>
          <w:tcPr>
            <w:tcW w:w="2070" w:type="dxa"/>
            <w:hideMark/>
          </w:tcPr>
          <w:p w14:paraId="57FE6C6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2288(V) 9.3MP</w:t>
            </w:r>
          </w:p>
        </w:tc>
        <w:tc>
          <w:tcPr>
            <w:tcW w:w="2430" w:type="dxa"/>
            <w:hideMark/>
          </w:tcPr>
          <w:p w14:paraId="5691749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2533E35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2A613F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0D4F8E33" w14:textId="77777777" w:rsidTr="0076104F">
        <w:tc>
          <w:tcPr>
            <w:tcW w:w="2605" w:type="dxa"/>
            <w:hideMark/>
          </w:tcPr>
          <w:p w14:paraId="1384E3A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4K2K [DOL-HDR]</w:t>
            </w:r>
          </w:p>
        </w:tc>
        <w:tc>
          <w:tcPr>
            <w:tcW w:w="2070" w:type="dxa"/>
            <w:hideMark/>
          </w:tcPr>
          <w:p w14:paraId="6C1EC5E0"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2288(V) 9.3MP</w:t>
            </w:r>
          </w:p>
        </w:tc>
        <w:tc>
          <w:tcPr>
            <w:tcW w:w="2430" w:type="dxa"/>
            <w:hideMark/>
          </w:tcPr>
          <w:p w14:paraId="739A096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39/19 (DOL 2/DOL 3)</w:t>
            </w:r>
          </w:p>
        </w:tc>
        <w:tc>
          <w:tcPr>
            <w:tcW w:w="1440" w:type="dxa"/>
            <w:hideMark/>
          </w:tcPr>
          <w:p w14:paraId="776784F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964DBC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524A0A14" w14:textId="77777777" w:rsidTr="0076104F">
        <w:tc>
          <w:tcPr>
            <w:tcW w:w="2605" w:type="dxa"/>
            <w:hideMark/>
          </w:tcPr>
          <w:p w14:paraId="400F038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Binning [Normal]</w:t>
            </w:r>
          </w:p>
        </w:tc>
        <w:tc>
          <w:tcPr>
            <w:tcW w:w="2070" w:type="dxa"/>
            <w:hideMark/>
          </w:tcPr>
          <w:p w14:paraId="1B0668E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8(H) × 1520(V) 3.1MP</w:t>
            </w:r>
          </w:p>
        </w:tc>
        <w:tc>
          <w:tcPr>
            <w:tcW w:w="2430" w:type="dxa"/>
            <w:hideMark/>
          </w:tcPr>
          <w:p w14:paraId="5FF3DF4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79</w:t>
            </w:r>
          </w:p>
        </w:tc>
        <w:tc>
          <w:tcPr>
            <w:tcW w:w="1440" w:type="dxa"/>
            <w:hideMark/>
          </w:tcPr>
          <w:p w14:paraId="29C993D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3538776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70D73691" w14:textId="77777777" w:rsidTr="0076104F">
        <w:tc>
          <w:tcPr>
            <w:tcW w:w="2605" w:type="dxa"/>
            <w:hideMark/>
          </w:tcPr>
          <w:p w14:paraId="7D7182A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Binning 1080P [Normal]</w:t>
            </w:r>
          </w:p>
        </w:tc>
        <w:tc>
          <w:tcPr>
            <w:tcW w:w="2070" w:type="dxa"/>
            <w:hideMark/>
          </w:tcPr>
          <w:p w14:paraId="06AEDF6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8(H) × 1128(V) 2.3MP</w:t>
            </w:r>
          </w:p>
        </w:tc>
        <w:tc>
          <w:tcPr>
            <w:tcW w:w="2430" w:type="dxa"/>
            <w:hideMark/>
          </w:tcPr>
          <w:p w14:paraId="7DBDEB1A"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40</w:t>
            </w:r>
          </w:p>
        </w:tc>
        <w:tc>
          <w:tcPr>
            <w:tcW w:w="1440" w:type="dxa"/>
            <w:hideMark/>
          </w:tcPr>
          <w:p w14:paraId="79F13F7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371D0F0D"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35D4D983" w14:textId="77777777" w:rsidTr="0076104F">
        <w:tc>
          <w:tcPr>
            <w:tcW w:w="2605" w:type="dxa"/>
            <w:hideMark/>
          </w:tcPr>
          <w:p w14:paraId="0B55588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Binning 720P [Normal]</w:t>
            </w:r>
          </w:p>
        </w:tc>
        <w:tc>
          <w:tcPr>
            <w:tcW w:w="2070" w:type="dxa"/>
            <w:hideMark/>
          </w:tcPr>
          <w:p w14:paraId="6431223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348(H) × 750(V) 1MP</w:t>
            </w:r>
          </w:p>
        </w:tc>
        <w:tc>
          <w:tcPr>
            <w:tcW w:w="2430" w:type="dxa"/>
            <w:hideMark/>
          </w:tcPr>
          <w:p w14:paraId="4BFA20D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40</w:t>
            </w:r>
          </w:p>
        </w:tc>
        <w:tc>
          <w:tcPr>
            <w:tcW w:w="1440" w:type="dxa"/>
            <w:hideMark/>
          </w:tcPr>
          <w:p w14:paraId="55CA02C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41D8D0F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13602A73" w14:textId="77777777" w:rsidTr="0076104F">
        <w:tc>
          <w:tcPr>
            <w:tcW w:w="2605" w:type="dxa"/>
            <w:hideMark/>
          </w:tcPr>
          <w:p w14:paraId="41A94B4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Scaling 1080P [Normal]</w:t>
            </w:r>
          </w:p>
        </w:tc>
        <w:tc>
          <w:tcPr>
            <w:tcW w:w="2070" w:type="dxa"/>
            <w:hideMark/>
          </w:tcPr>
          <w:p w14:paraId="16B9068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4(H) × 1142(V) 2.3MP</w:t>
            </w:r>
          </w:p>
        </w:tc>
        <w:tc>
          <w:tcPr>
            <w:tcW w:w="2430" w:type="dxa"/>
            <w:hideMark/>
          </w:tcPr>
          <w:p w14:paraId="533D5EC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746A1FC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26512E0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1964CCC3" w14:textId="77777777" w:rsidTr="0076104F">
        <w:tc>
          <w:tcPr>
            <w:tcW w:w="2605" w:type="dxa"/>
            <w:hideMark/>
          </w:tcPr>
          <w:p w14:paraId="6B49381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Scaling 720P [Normal]</w:t>
            </w:r>
          </w:p>
        </w:tc>
        <w:tc>
          <w:tcPr>
            <w:tcW w:w="2070" w:type="dxa"/>
            <w:hideMark/>
          </w:tcPr>
          <w:p w14:paraId="72F8F08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348(H) × 762(V) 1MP</w:t>
            </w:r>
          </w:p>
        </w:tc>
        <w:tc>
          <w:tcPr>
            <w:tcW w:w="2430" w:type="dxa"/>
            <w:hideMark/>
          </w:tcPr>
          <w:p w14:paraId="532FDA0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6DCC5C4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3FC841A"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bl>
    <w:p w14:paraId="5CA909D9" w14:textId="77777777" w:rsidR="0076104F" w:rsidRPr="0076104F" w:rsidRDefault="0076104F" w:rsidP="0076104F"/>
    <w:p w14:paraId="4C7807A9" w14:textId="39B5EEEC" w:rsidR="00965242" w:rsidRPr="003F41F7" w:rsidRDefault="00965242" w:rsidP="00041281">
      <w:pPr>
        <w:pStyle w:val="Heading1"/>
      </w:pPr>
      <w:bookmarkStart w:id="205" w:name="_Toc123383688"/>
      <w:r w:rsidRPr="003F41F7">
        <w:t>FEATURES</w:t>
      </w:r>
      <w:bookmarkEnd w:id="205"/>
    </w:p>
    <w:p w14:paraId="6FB7D87C" w14:textId="77777777" w:rsidR="00F971AE" w:rsidRPr="00202C94" w:rsidRDefault="00F971AE" w:rsidP="00041281">
      <w:pPr>
        <w:pStyle w:val="ListParagraph"/>
        <w:numPr>
          <w:ilvl w:val="0"/>
          <w:numId w:val="5"/>
        </w:numPr>
      </w:pPr>
      <w:proofErr w:type="gramStart"/>
      <w:r w:rsidRPr="00202C94">
        <w:t>Back-illuminated</w:t>
      </w:r>
      <w:proofErr w:type="gramEnd"/>
      <w:r w:rsidRPr="00202C94">
        <w:t xml:space="preserve"> and stacked CMOS image sensor Exmor RS </w:t>
      </w:r>
    </w:p>
    <w:p w14:paraId="7AF8FD10" w14:textId="77777777" w:rsidR="00F971AE" w:rsidRPr="00202C94" w:rsidRDefault="00F971AE" w:rsidP="00041281">
      <w:pPr>
        <w:pStyle w:val="ListParagraph"/>
        <w:numPr>
          <w:ilvl w:val="0"/>
          <w:numId w:val="5"/>
        </w:numPr>
      </w:pPr>
      <w:r w:rsidRPr="00202C94">
        <w:t xml:space="preserve">Digital Overlap High Dynamic Range (DOL-HDR) mode with raw data output. </w:t>
      </w:r>
    </w:p>
    <w:p w14:paraId="3D113DEF" w14:textId="77777777" w:rsidR="00F971AE" w:rsidRPr="00202C94" w:rsidRDefault="00F971AE" w:rsidP="00041281">
      <w:pPr>
        <w:pStyle w:val="ListParagraph"/>
        <w:numPr>
          <w:ilvl w:val="0"/>
          <w:numId w:val="5"/>
        </w:numPr>
      </w:pPr>
      <w:r w:rsidRPr="00202C94">
        <w:t xml:space="preserve">High signal to noise ratio (SNR). </w:t>
      </w:r>
    </w:p>
    <w:p w14:paraId="5981BBAF" w14:textId="77777777" w:rsidR="00F971AE" w:rsidRPr="00202C94" w:rsidRDefault="00F971AE" w:rsidP="00041281">
      <w:pPr>
        <w:pStyle w:val="ListParagraph"/>
        <w:numPr>
          <w:ilvl w:val="0"/>
          <w:numId w:val="5"/>
        </w:numPr>
      </w:pPr>
      <w:r w:rsidRPr="00202C94">
        <w:t xml:space="preserve">Full resolution @60 frame/s (Normal), 4K2K @60 frame/s (Normal), 1080p @240 frame/s </w:t>
      </w:r>
    </w:p>
    <w:p w14:paraId="610A1BD0" w14:textId="77777777" w:rsidR="00F971AE" w:rsidRPr="00202C94" w:rsidRDefault="00F971AE" w:rsidP="00041281">
      <w:pPr>
        <w:pStyle w:val="ListParagraph"/>
        <w:numPr>
          <w:ilvl w:val="0"/>
          <w:numId w:val="5"/>
        </w:numPr>
      </w:pPr>
      <w:r w:rsidRPr="00202C94">
        <w:t xml:space="preserve">Full resolution @40 frame/s (12 bit Normal), Full resolution @30 frame/s (DOL-HDR, 2 frame) </w:t>
      </w:r>
    </w:p>
    <w:p w14:paraId="5BD9E256" w14:textId="77777777" w:rsidR="00F971AE" w:rsidRPr="00202C94" w:rsidRDefault="00F971AE" w:rsidP="00041281">
      <w:pPr>
        <w:pStyle w:val="ListParagraph"/>
        <w:numPr>
          <w:ilvl w:val="0"/>
          <w:numId w:val="5"/>
        </w:numPr>
      </w:pPr>
      <w:r w:rsidRPr="00202C94">
        <w:t xml:space="preserve">Output video format of RAW12/10/8, COMP8. </w:t>
      </w:r>
    </w:p>
    <w:p w14:paraId="50CCED09" w14:textId="77777777" w:rsidR="00F971AE" w:rsidRPr="00202C94" w:rsidRDefault="00F971AE" w:rsidP="00041281">
      <w:pPr>
        <w:pStyle w:val="ListParagraph"/>
        <w:numPr>
          <w:ilvl w:val="0"/>
          <w:numId w:val="5"/>
        </w:numPr>
      </w:pPr>
      <w:r w:rsidRPr="00202C94">
        <w:t xml:space="preserve">Power Save Mode </w:t>
      </w:r>
    </w:p>
    <w:p w14:paraId="60AE4C68" w14:textId="77777777" w:rsidR="00F971AE" w:rsidRPr="00202C94" w:rsidRDefault="00F971AE" w:rsidP="00041281">
      <w:pPr>
        <w:pStyle w:val="ListParagraph"/>
        <w:numPr>
          <w:ilvl w:val="0"/>
          <w:numId w:val="5"/>
        </w:numPr>
      </w:pPr>
      <w:r w:rsidRPr="00202C94">
        <w:t xml:space="preserve">Pixel binning readout and V sub-sampling function. </w:t>
      </w:r>
    </w:p>
    <w:p w14:paraId="19B61F54" w14:textId="77777777" w:rsidR="00F971AE" w:rsidRPr="00202C94" w:rsidRDefault="00F971AE" w:rsidP="00041281">
      <w:pPr>
        <w:pStyle w:val="ListParagraph"/>
        <w:numPr>
          <w:ilvl w:val="0"/>
          <w:numId w:val="5"/>
        </w:numPr>
      </w:pPr>
      <w:r w:rsidRPr="00202C94">
        <w:t xml:space="preserve">Independent flipping and mirroring. </w:t>
      </w:r>
    </w:p>
    <w:p w14:paraId="7ADCA26B" w14:textId="77777777" w:rsidR="00F971AE" w:rsidRPr="00202C94" w:rsidRDefault="00F971AE" w:rsidP="00041281">
      <w:pPr>
        <w:pStyle w:val="ListParagraph"/>
        <w:numPr>
          <w:ilvl w:val="0"/>
          <w:numId w:val="5"/>
        </w:numPr>
      </w:pPr>
      <w:r w:rsidRPr="00202C94">
        <w:t xml:space="preserve">Input clock frequency 6 to 27 MHz </w:t>
      </w:r>
    </w:p>
    <w:p w14:paraId="7D4FD8F4" w14:textId="77777777" w:rsidR="00F971AE" w:rsidRPr="00202C94" w:rsidRDefault="00F971AE" w:rsidP="00041281">
      <w:pPr>
        <w:pStyle w:val="ListParagraph"/>
        <w:numPr>
          <w:ilvl w:val="0"/>
          <w:numId w:val="5"/>
        </w:numPr>
      </w:pPr>
      <w:r w:rsidRPr="00202C94">
        <w:t xml:space="preserve">CSI-2 serial data output (MIPI 2lane/4lane, Max. 2.1 Gbps/lane, D-PHY spec. ver. 1.2 compliant) </w:t>
      </w:r>
    </w:p>
    <w:p w14:paraId="7B431308" w14:textId="77777777" w:rsidR="00F971AE" w:rsidRPr="00202C94" w:rsidRDefault="00F971AE" w:rsidP="00041281">
      <w:pPr>
        <w:pStyle w:val="ListParagraph"/>
        <w:numPr>
          <w:ilvl w:val="0"/>
          <w:numId w:val="5"/>
        </w:numPr>
      </w:pPr>
      <w:r w:rsidRPr="00202C94">
        <w:t xml:space="preserve">2-wire serial communication. </w:t>
      </w:r>
    </w:p>
    <w:p w14:paraId="573E06A0" w14:textId="77777777" w:rsidR="00F971AE" w:rsidRPr="00202C94" w:rsidRDefault="00F971AE" w:rsidP="00041281">
      <w:pPr>
        <w:pStyle w:val="ListParagraph"/>
        <w:numPr>
          <w:ilvl w:val="0"/>
          <w:numId w:val="5"/>
        </w:numPr>
      </w:pPr>
      <w:r w:rsidRPr="00202C94">
        <w:t xml:space="preserve">Two PLLs for independent clock generation for pixel control and data output interface. </w:t>
      </w:r>
    </w:p>
    <w:p w14:paraId="0191178C" w14:textId="77777777" w:rsidR="00F971AE" w:rsidRPr="00202C94" w:rsidRDefault="00F971AE" w:rsidP="00041281">
      <w:pPr>
        <w:pStyle w:val="ListParagraph"/>
        <w:numPr>
          <w:ilvl w:val="0"/>
          <w:numId w:val="5"/>
        </w:numPr>
      </w:pPr>
      <w:r w:rsidRPr="00202C94">
        <w:t xml:space="preserve">Ambient Light Sensor (ALS) </w:t>
      </w:r>
    </w:p>
    <w:p w14:paraId="36410D28" w14:textId="2E3684FA" w:rsidR="00F971AE" w:rsidRPr="00202C94" w:rsidRDefault="00F971AE" w:rsidP="00041281">
      <w:pPr>
        <w:pStyle w:val="ListParagraph"/>
        <w:numPr>
          <w:ilvl w:val="0"/>
          <w:numId w:val="5"/>
        </w:numPr>
      </w:pPr>
      <w:r w:rsidRPr="00202C94">
        <w:t xml:space="preserve">Fast mode transition. </w:t>
      </w:r>
    </w:p>
    <w:p w14:paraId="78A29351" w14:textId="77777777" w:rsidR="00F971AE" w:rsidRPr="00202C94" w:rsidRDefault="00F971AE" w:rsidP="00041281">
      <w:pPr>
        <w:pStyle w:val="ListParagraph"/>
        <w:numPr>
          <w:ilvl w:val="0"/>
          <w:numId w:val="5"/>
        </w:numPr>
      </w:pPr>
      <w:r w:rsidRPr="00202C94">
        <w:lastRenderedPageBreak/>
        <w:t xml:space="preserve">Dual sensor synchronization operation (Multi camera compatible) </w:t>
      </w:r>
    </w:p>
    <w:p w14:paraId="0FFA834A" w14:textId="77777777" w:rsidR="00F971AE" w:rsidRPr="00202C94" w:rsidRDefault="00F971AE" w:rsidP="00041281">
      <w:pPr>
        <w:pStyle w:val="ListParagraph"/>
        <w:numPr>
          <w:ilvl w:val="0"/>
          <w:numId w:val="5"/>
        </w:numPr>
      </w:pPr>
      <w:r w:rsidRPr="00202C94">
        <w:t xml:space="preserve">7 K bit of OTP ROM for users. </w:t>
      </w:r>
    </w:p>
    <w:p w14:paraId="188B60E9" w14:textId="77777777" w:rsidR="00F971AE" w:rsidRPr="00202C94" w:rsidRDefault="00F971AE" w:rsidP="00041281">
      <w:pPr>
        <w:pStyle w:val="ListParagraph"/>
        <w:numPr>
          <w:ilvl w:val="0"/>
          <w:numId w:val="5"/>
        </w:numPr>
      </w:pPr>
      <w:r w:rsidRPr="00202C94">
        <w:t xml:space="preserve">Built-in temperature sensor </w:t>
      </w:r>
    </w:p>
    <w:p w14:paraId="361198DF" w14:textId="77777777" w:rsidR="00F971AE" w:rsidRPr="00202C94" w:rsidRDefault="00F971AE" w:rsidP="00041281">
      <w:pPr>
        <w:pStyle w:val="ListParagraph"/>
        <w:numPr>
          <w:ilvl w:val="0"/>
          <w:numId w:val="5"/>
        </w:numPr>
      </w:pPr>
      <w:r w:rsidRPr="00202C94">
        <w:t xml:space="preserve">10-bit/12-bit A/D conversion on chip </w:t>
      </w:r>
    </w:p>
    <w:p w14:paraId="2AA5C4CB" w14:textId="5C226EC3" w:rsidR="00965242" w:rsidRPr="00202C94" w:rsidRDefault="00F971AE" w:rsidP="00041281">
      <w:pPr>
        <w:pStyle w:val="ListParagraph"/>
        <w:numPr>
          <w:ilvl w:val="0"/>
          <w:numId w:val="5"/>
        </w:numPr>
      </w:pPr>
      <w:r w:rsidRPr="00202C94">
        <w:t>92-pin high-precision ceramic package</w:t>
      </w:r>
    </w:p>
    <w:p w14:paraId="6085CF12" w14:textId="64347BA3" w:rsidR="00EE2ADE" w:rsidRPr="00580F7A" w:rsidRDefault="00EE2ADE" w:rsidP="00041281">
      <w:pPr>
        <w:pStyle w:val="Heading1"/>
      </w:pPr>
      <w:bookmarkStart w:id="206" w:name="_Toc123383689"/>
      <w:r w:rsidRPr="00580F7A">
        <w:t>INTERFACE</w:t>
      </w:r>
      <w:bookmarkEnd w:id="206"/>
    </w:p>
    <w:p w14:paraId="0865CD78" w14:textId="572D334C" w:rsidR="00EE2ADE" w:rsidRDefault="00EE2ADE" w:rsidP="003F373A">
      <w:r>
        <w:t xml:space="preserve">IMX477 Camera module and the KRIA KV260 development board are connected through the FPC flexible flat cable. Camera </w:t>
      </w:r>
      <w:r w:rsidRPr="00450CE9">
        <w:t xml:space="preserve">pixels data is transferred over dual -lane MIPI CSI-2 interface which is connected to development </w:t>
      </w:r>
      <w:r>
        <w:t xml:space="preserve">board </w:t>
      </w:r>
      <w:r w:rsidRPr="00450CE9">
        <w:t xml:space="preserve">via 15-pin flat flexible cable. </w:t>
      </w:r>
      <w:r w:rsidR="003F373A" w:rsidRPr="003F373A">
        <w:t>Raspberry Pi camera module interface</w:t>
      </w:r>
      <w:r w:rsidR="003F373A">
        <w:t xml:space="preserve"> only support 2 MIPI lanes which directly connected directly to the Zynq UltraScale+ MPSoC HPA bank.</w:t>
      </w:r>
    </w:p>
    <w:p w14:paraId="44882599" w14:textId="77777777" w:rsidR="00EE2ADE" w:rsidRDefault="00EE2ADE" w:rsidP="00041281">
      <w:r>
        <w:t>The interface is defined as follows:</w:t>
      </w:r>
    </w:p>
    <w:tbl>
      <w:tblPr>
        <w:tblStyle w:val="TableGrid"/>
        <w:tblW w:w="0" w:type="auto"/>
        <w:tblLook w:val="04A0" w:firstRow="1" w:lastRow="0" w:firstColumn="1" w:lastColumn="0" w:noHBand="0" w:noVBand="1"/>
      </w:tblPr>
      <w:tblGrid>
        <w:gridCol w:w="975"/>
        <w:gridCol w:w="1622"/>
        <w:gridCol w:w="3248"/>
      </w:tblGrid>
      <w:tr w:rsidR="00EE2ADE" w14:paraId="3C208038" w14:textId="77777777" w:rsidTr="00FF2A57">
        <w:tc>
          <w:tcPr>
            <w:tcW w:w="975" w:type="dxa"/>
          </w:tcPr>
          <w:p w14:paraId="3617307B" w14:textId="16A60C46" w:rsidR="00EE2ADE" w:rsidRPr="00FF2A57" w:rsidRDefault="00FF2A57" w:rsidP="00041281">
            <w:pPr>
              <w:rPr>
                <w:b/>
                <w:bCs/>
                <w:sz w:val="18"/>
                <w:szCs w:val="18"/>
              </w:rPr>
            </w:pPr>
            <w:r w:rsidRPr="00FF2A57">
              <w:rPr>
                <w:b/>
                <w:bCs/>
                <w:sz w:val="18"/>
                <w:szCs w:val="18"/>
              </w:rPr>
              <w:t>PIN</w:t>
            </w:r>
          </w:p>
        </w:tc>
        <w:tc>
          <w:tcPr>
            <w:tcW w:w="1622" w:type="dxa"/>
          </w:tcPr>
          <w:p w14:paraId="32ABA69E" w14:textId="3A55CB28" w:rsidR="00EE2ADE" w:rsidRPr="00FF2A57" w:rsidRDefault="00FF2A57" w:rsidP="00041281">
            <w:pPr>
              <w:rPr>
                <w:b/>
                <w:bCs/>
                <w:sz w:val="18"/>
                <w:szCs w:val="18"/>
              </w:rPr>
            </w:pPr>
            <w:r w:rsidRPr="00FF2A57">
              <w:rPr>
                <w:b/>
                <w:bCs/>
                <w:sz w:val="18"/>
                <w:szCs w:val="18"/>
              </w:rPr>
              <w:t>SIGNAL NAME</w:t>
            </w:r>
          </w:p>
        </w:tc>
        <w:tc>
          <w:tcPr>
            <w:tcW w:w="3248" w:type="dxa"/>
          </w:tcPr>
          <w:p w14:paraId="7E23BD42" w14:textId="54E5F8B4" w:rsidR="00EE2ADE" w:rsidRPr="00FF2A57" w:rsidRDefault="00FF2A57" w:rsidP="00041281">
            <w:pPr>
              <w:rPr>
                <w:b/>
                <w:bCs/>
                <w:sz w:val="18"/>
                <w:szCs w:val="18"/>
              </w:rPr>
            </w:pPr>
            <w:r w:rsidRPr="00FF2A57">
              <w:rPr>
                <w:b/>
                <w:bCs/>
                <w:sz w:val="18"/>
                <w:szCs w:val="18"/>
              </w:rPr>
              <w:t>DESCRIPTION</w:t>
            </w:r>
          </w:p>
        </w:tc>
      </w:tr>
      <w:tr w:rsidR="00EE2ADE" w14:paraId="685C28D2" w14:textId="77777777" w:rsidTr="00FF2A57">
        <w:tc>
          <w:tcPr>
            <w:tcW w:w="975" w:type="dxa"/>
          </w:tcPr>
          <w:p w14:paraId="45E3A5E8" w14:textId="77777777" w:rsidR="00EE2ADE" w:rsidRPr="00FF2A57" w:rsidRDefault="00EE2ADE" w:rsidP="00041281">
            <w:pPr>
              <w:rPr>
                <w:sz w:val="16"/>
                <w:szCs w:val="16"/>
              </w:rPr>
            </w:pPr>
            <w:r w:rsidRPr="00FF2A57">
              <w:rPr>
                <w:sz w:val="16"/>
                <w:szCs w:val="16"/>
              </w:rPr>
              <w:t>PIN 1</w:t>
            </w:r>
          </w:p>
        </w:tc>
        <w:tc>
          <w:tcPr>
            <w:tcW w:w="1622" w:type="dxa"/>
          </w:tcPr>
          <w:p w14:paraId="49608CA6" w14:textId="77777777" w:rsidR="00EE2ADE" w:rsidRPr="00FF2A57" w:rsidRDefault="00EE2ADE" w:rsidP="00041281">
            <w:pPr>
              <w:rPr>
                <w:sz w:val="16"/>
                <w:szCs w:val="16"/>
              </w:rPr>
            </w:pPr>
            <w:r w:rsidRPr="00FF2A57">
              <w:rPr>
                <w:sz w:val="16"/>
                <w:szCs w:val="16"/>
              </w:rPr>
              <w:t>Ground</w:t>
            </w:r>
          </w:p>
        </w:tc>
        <w:tc>
          <w:tcPr>
            <w:tcW w:w="3248" w:type="dxa"/>
          </w:tcPr>
          <w:p w14:paraId="18008E34" w14:textId="77777777" w:rsidR="00EE2ADE" w:rsidRPr="00FF2A57" w:rsidRDefault="00EE2ADE" w:rsidP="00041281">
            <w:pPr>
              <w:rPr>
                <w:sz w:val="16"/>
                <w:szCs w:val="16"/>
              </w:rPr>
            </w:pPr>
            <w:r w:rsidRPr="00FF2A57">
              <w:rPr>
                <w:sz w:val="16"/>
                <w:szCs w:val="16"/>
              </w:rPr>
              <w:t>Ground</w:t>
            </w:r>
          </w:p>
        </w:tc>
      </w:tr>
      <w:tr w:rsidR="00EE2ADE" w14:paraId="7BF86D2C" w14:textId="77777777" w:rsidTr="00FF2A57">
        <w:tc>
          <w:tcPr>
            <w:tcW w:w="975" w:type="dxa"/>
          </w:tcPr>
          <w:p w14:paraId="3296E884" w14:textId="77777777" w:rsidR="00EE2ADE" w:rsidRPr="00FF2A57" w:rsidRDefault="00EE2ADE" w:rsidP="00041281">
            <w:pPr>
              <w:rPr>
                <w:sz w:val="16"/>
                <w:szCs w:val="16"/>
              </w:rPr>
            </w:pPr>
            <w:r w:rsidRPr="00FF2A57">
              <w:rPr>
                <w:sz w:val="16"/>
                <w:szCs w:val="16"/>
              </w:rPr>
              <w:t>PIN 2</w:t>
            </w:r>
          </w:p>
        </w:tc>
        <w:tc>
          <w:tcPr>
            <w:tcW w:w="1622" w:type="dxa"/>
          </w:tcPr>
          <w:p w14:paraId="6262DCD4" w14:textId="77777777" w:rsidR="00EE2ADE" w:rsidRPr="00FF2A57" w:rsidRDefault="00EE2ADE" w:rsidP="00041281">
            <w:pPr>
              <w:rPr>
                <w:sz w:val="16"/>
                <w:szCs w:val="16"/>
              </w:rPr>
            </w:pPr>
            <w:r w:rsidRPr="00FF2A57">
              <w:rPr>
                <w:sz w:val="16"/>
                <w:szCs w:val="16"/>
              </w:rPr>
              <w:t>MIPI_LAN0_N</w:t>
            </w:r>
          </w:p>
        </w:tc>
        <w:tc>
          <w:tcPr>
            <w:tcW w:w="3248" w:type="dxa"/>
          </w:tcPr>
          <w:p w14:paraId="05BE98CC" w14:textId="77777777" w:rsidR="00EE2ADE" w:rsidRPr="00FF2A57" w:rsidRDefault="00EE2ADE" w:rsidP="00041281">
            <w:pPr>
              <w:rPr>
                <w:sz w:val="16"/>
                <w:szCs w:val="16"/>
              </w:rPr>
            </w:pPr>
            <w:r w:rsidRPr="00FF2A57">
              <w:rPr>
                <w:sz w:val="16"/>
                <w:szCs w:val="16"/>
              </w:rPr>
              <w:t>Camera CMOS LANE0 Data Negative Output</w:t>
            </w:r>
          </w:p>
        </w:tc>
      </w:tr>
      <w:tr w:rsidR="00EE2ADE" w14:paraId="21285C64" w14:textId="77777777" w:rsidTr="00FF2A57">
        <w:tc>
          <w:tcPr>
            <w:tcW w:w="975" w:type="dxa"/>
          </w:tcPr>
          <w:p w14:paraId="0481317E" w14:textId="77777777" w:rsidR="00EE2ADE" w:rsidRPr="00FF2A57" w:rsidRDefault="00EE2ADE" w:rsidP="00041281">
            <w:pPr>
              <w:rPr>
                <w:sz w:val="16"/>
                <w:szCs w:val="16"/>
              </w:rPr>
            </w:pPr>
            <w:r w:rsidRPr="00FF2A57">
              <w:rPr>
                <w:sz w:val="16"/>
                <w:szCs w:val="16"/>
              </w:rPr>
              <w:t>PIN 3</w:t>
            </w:r>
          </w:p>
        </w:tc>
        <w:tc>
          <w:tcPr>
            <w:tcW w:w="1622" w:type="dxa"/>
          </w:tcPr>
          <w:p w14:paraId="6B544FAA" w14:textId="77777777" w:rsidR="00EE2ADE" w:rsidRPr="00FF2A57" w:rsidRDefault="00EE2ADE" w:rsidP="00041281">
            <w:pPr>
              <w:rPr>
                <w:sz w:val="16"/>
                <w:szCs w:val="16"/>
              </w:rPr>
            </w:pPr>
            <w:r w:rsidRPr="00FF2A57">
              <w:rPr>
                <w:sz w:val="16"/>
                <w:szCs w:val="16"/>
              </w:rPr>
              <w:t>MIPI_LAN0_P</w:t>
            </w:r>
          </w:p>
        </w:tc>
        <w:tc>
          <w:tcPr>
            <w:tcW w:w="3248" w:type="dxa"/>
          </w:tcPr>
          <w:p w14:paraId="1C8122FF" w14:textId="77777777" w:rsidR="00EE2ADE" w:rsidRPr="00FF2A57" w:rsidRDefault="00EE2ADE" w:rsidP="00041281">
            <w:pPr>
              <w:rPr>
                <w:sz w:val="16"/>
                <w:szCs w:val="16"/>
              </w:rPr>
            </w:pPr>
            <w:r w:rsidRPr="00FF2A57">
              <w:rPr>
                <w:sz w:val="16"/>
                <w:szCs w:val="16"/>
              </w:rPr>
              <w:t>Camera CMOS LANE0 Data Positive Output</w:t>
            </w:r>
          </w:p>
        </w:tc>
      </w:tr>
      <w:tr w:rsidR="00EE2ADE" w14:paraId="134C28EE" w14:textId="77777777" w:rsidTr="00FF2A57">
        <w:tc>
          <w:tcPr>
            <w:tcW w:w="975" w:type="dxa"/>
          </w:tcPr>
          <w:p w14:paraId="246D344F" w14:textId="77777777" w:rsidR="00EE2ADE" w:rsidRPr="00FF2A57" w:rsidRDefault="00EE2ADE" w:rsidP="00041281">
            <w:pPr>
              <w:rPr>
                <w:sz w:val="16"/>
                <w:szCs w:val="16"/>
              </w:rPr>
            </w:pPr>
            <w:r w:rsidRPr="00FF2A57">
              <w:rPr>
                <w:sz w:val="16"/>
                <w:szCs w:val="16"/>
              </w:rPr>
              <w:t>PIN 4</w:t>
            </w:r>
          </w:p>
        </w:tc>
        <w:tc>
          <w:tcPr>
            <w:tcW w:w="1622" w:type="dxa"/>
          </w:tcPr>
          <w:p w14:paraId="0C7C7539" w14:textId="77777777" w:rsidR="00EE2ADE" w:rsidRPr="00FF2A57" w:rsidRDefault="00EE2ADE" w:rsidP="00041281">
            <w:pPr>
              <w:rPr>
                <w:sz w:val="16"/>
                <w:szCs w:val="16"/>
              </w:rPr>
            </w:pPr>
            <w:r w:rsidRPr="00FF2A57">
              <w:rPr>
                <w:sz w:val="16"/>
                <w:szCs w:val="16"/>
              </w:rPr>
              <w:t>Ground</w:t>
            </w:r>
          </w:p>
        </w:tc>
        <w:tc>
          <w:tcPr>
            <w:tcW w:w="3248" w:type="dxa"/>
          </w:tcPr>
          <w:p w14:paraId="1DA9B9DE" w14:textId="77777777" w:rsidR="00EE2ADE" w:rsidRPr="00FF2A57" w:rsidRDefault="00EE2ADE" w:rsidP="00041281">
            <w:pPr>
              <w:rPr>
                <w:sz w:val="16"/>
                <w:szCs w:val="16"/>
              </w:rPr>
            </w:pPr>
            <w:r w:rsidRPr="00FF2A57">
              <w:rPr>
                <w:sz w:val="16"/>
                <w:szCs w:val="16"/>
              </w:rPr>
              <w:t>Ground</w:t>
            </w:r>
          </w:p>
        </w:tc>
      </w:tr>
      <w:tr w:rsidR="00EE2ADE" w14:paraId="4880C908" w14:textId="77777777" w:rsidTr="00FF2A57">
        <w:tc>
          <w:tcPr>
            <w:tcW w:w="975" w:type="dxa"/>
          </w:tcPr>
          <w:p w14:paraId="6BCAFD89" w14:textId="77777777" w:rsidR="00EE2ADE" w:rsidRPr="00FF2A57" w:rsidRDefault="00EE2ADE" w:rsidP="00041281">
            <w:pPr>
              <w:rPr>
                <w:sz w:val="16"/>
                <w:szCs w:val="16"/>
              </w:rPr>
            </w:pPr>
            <w:r w:rsidRPr="00FF2A57">
              <w:rPr>
                <w:sz w:val="16"/>
                <w:szCs w:val="16"/>
              </w:rPr>
              <w:t>PIN 5</w:t>
            </w:r>
          </w:p>
        </w:tc>
        <w:tc>
          <w:tcPr>
            <w:tcW w:w="1622" w:type="dxa"/>
          </w:tcPr>
          <w:p w14:paraId="656D711F" w14:textId="77777777" w:rsidR="00EE2ADE" w:rsidRPr="00FF2A57" w:rsidRDefault="00EE2ADE" w:rsidP="00041281">
            <w:pPr>
              <w:rPr>
                <w:sz w:val="16"/>
                <w:szCs w:val="16"/>
              </w:rPr>
            </w:pPr>
            <w:r w:rsidRPr="00FF2A57">
              <w:rPr>
                <w:sz w:val="16"/>
                <w:szCs w:val="16"/>
              </w:rPr>
              <w:t>MIPI_LAN1_N</w:t>
            </w:r>
          </w:p>
        </w:tc>
        <w:tc>
          <w:tcPr>
            <w:tcW w:w="3248" w:type="dxa"/>
          </w:tcPr>
          <w:p w14:paraId="329991F2" w14:textId="77777777" w:rsidR="00EE2ADE" w:rsidRPr="00FF2A57" w:rsidRDefault="00EE2ADE" w:rsidP="00041281">
            <w:pPr>
              <w:rPr>
                <w:sz w:val="16"/>
                <w:szCs w:val="16"/>
              </w:rPr>
            </w:pPr>
            <w:r w:rsidRPr="00FF2A57">
              <w:rPr>
                <w:sz w:val="16"/>
                <w:szCs w:val="16"/>
              </w:rPr>
              <w:t>Camera CMOS LANE1 Data Negative Output</w:t>
            </w:r>
          </w:p>
        </w:tc>
      </w:tr>
      <w:tr w:rsidR="00EE2ADE" w14:paraId="5B3A23DA" w14:textId="77777777" w:rsidTr="00FF2A57">
        <w:tc>
          <w:tcPr>
            <w:tcW w:w="975" w:type="dxa"/>
          </w:tcPr>
          <w:p w14:paraId="0FAD02C3" w14:textId="77777777" w:rsidR="00EE2ADE" w:rsidRPr="00FF2A57" w:rsidRDefault="00EE2ADE" w:rsidP="00041281">
            <w:pPr>
              <w:rPr>
                <w:sz w:val="16"/>
                <w:szCs w:val="16"/>
              </w:rPr>
            </w:pPr>
            <w:r w:rsidRPr="00FF2A57">
              <w:rPr>
                <w:sz w:val="16"/>
                <w:szCs w:val="16"/>
              </w:rPr>
              <w:t>PIN 6</w:t>
            </w:r>
          </w:p>
        </w:tc>
        <w:tc>
          <w:tcPr>
            <w:tcW w:w="1622" w:type="dxa"/>
          </w:tcPr>
          <w:p w14:paraId="7B4FB7EC" w14:textId="77777777" w:rsidR="00EE2ADE" w:rsidRPr="00FF2A57" w:rsidRDefault="00EE2ADE" w:rsidP="00041281">
            <w:pPr>
              <w:rPr>
                <w:sz w:val="16"/>
                <w:szCs w:val="16"/>
              </w:rPr>
            </w:pPr>
            <w:r w:rsidRPr="00FF2A57">
              <w:rPr>
                <w:sz w:val="16"/>
                <w:szCs w:val="16"/>
              </w:rPr>
              <w:t>MIPI_LAN1_P</w:t>
            </w:r>
          </w:p>
        </w:tc>
        <w:tc>
          <w:tcPr>
            <w:tcW w:w="3248" w:type="dxa"/>
          </w:tcPr>
          <w:p w14:paraId="3C4FC4B5" w14:textId="77777777" w:rsidR="00EE2ADE" w:rsidRPr="00FF2A57" w:rsidRDefault="00EE2ADE" w:rsidP="00041281">
            <w:pPr>
              <w:rPr>
                <w:sz w:val="16"/>
                <w:szCs w:val="16"/>
              </w:rPr>
            </w:pPr>
            <w:r w:rsidRPr="00FF2A57">
              <w:rPr>
                <w:sz w:val="16"/>
                <w:szCs w:val="16"/>
              </w:rPr>
              <w:t>Camera CMOS LANE1 Data Positive Output</w:t>
            </w:r>
          </w:p>
        </w:tc>
      </w:tr>
      <w:tr w:rsidR="00EE2ADE" w14:paraId="647E51D2" w14:textId="77777777" w:rsidTr="00FF2A57">
        <w:tc>
          <w:tcPr>
            <w:tcW w:w="975" w:type="dxa"/>
          </w:tcPr>
          <w:p w14:paraId="607E42B4" w14:textId="77777777" w:rsidR="00EE2ADE" w:rsidRPr="00FF2A57" w:rsidRDefault="00EE2ADE" w:rsidP="00041281">
            <w:pPr>
              <w:rPr>
                <w:sz w:val="16"/>
                <w:szCs w:val="16"/>
              </w:rPr>
            </w:pPr>
            <w:r w:rsidRPr="00FF2A57">
              <w:rPr>
                <w:sz w:val="16"/>
                <w:szCs w:val="16"/>
              </w:rPr>
              <w:t>PIN 7</w:t>
            </w:r>
          </w:p>
        </w:tc>
        <w:tc>
          <w:tcPr>
            <w:tcW w:w="1622" w:type="dxa"/>
          </w:tcPr>
          <w:p w14:paraId="66D1CB6E" w14:textId="77777777" w:rsidR="00EE2ADE" w:rsidRPr="00FF2A57" w:rsidRDefault="00EE2ADE" w:rsidP="00041281">
            <w:pPr>
              <w:rPr>
                <w:sz w:val="16"/>
                <w:szCs w:val="16"/>
              </w:rPr>
            </w:pPr>
            <w:r w:rsidRPr="00FF2A57">
              <w:rPr>
                <w:sz w:val="16"/>
                <w:szCs w:val="16"/>
              </w:rPr>
              <w:t>Ground</w:t>
            </w:r>
          </w:p>
        </w:tc>
        <w:tc>
          <w:tcPr>
            <w:tcW w:w="3248" w:type="dxa"/>
          </w:tcPr>
          <w:p w14:paraId="19762536" w14:textId="77777777" w:rsidR="00EE2ADE" w:rsidRPr="00FF2A57" w:rsidRDefault="00EE2ADE" w:rsidP="00041281">
            <w:pPr>
              <w:rPr>
                <w:sz w:val="16"/>
                <w:szCs w:val="16"/>
              </w:rPr>
            </w:pPr>
            <w:r w:rsidRPr="00FF2A57">
              <w:rPr>
                <w:sz w:val="16"/>
                <w:szCs w:val="16"/>
              </w:rPr>
              <w:t>Ground</w:t>
            </w:r>
          </w:p>
        </w:tc>
      </w:tr>
      <w:tr w:rsidR="00EE2ADE" w14:paraId="46C4FF4D" w14:textId="77777777" w:rsidTr="00FF2A57">
        <w:tc>
          <w:tcPr>
            <w:tcW w:w="975" w:type="dxa"/>
          </w:tcPr>
          <w:p w14:paraId="5D15D0E2" w14:textId="77777777" w:rsidR="00EE2ADE" w:rsidRPr="00FF2A57" w:rsidRDefault="00EE2ADE" w:rsidP="00041281">
            <w:pPr>
              <w:rPr>
                <w:sz w:val="16"/>
                <w:szCs w:val="16"/>
              </w:rPr>
            </w:pPr>
            <w:r w:rsidRPr="00FF2A57">
              <w:rPr>
                <w:sz w:val="16"/>
                <w:szCs w:val="16"/>
              </w:rPr>
              <w:t>PIN 8</w:t>
            </w:r>
          </w:p>
        </w:tc>
        <w:tc>
          <w:tcPr>
            <w:tcW w:w="1622" w:type="dxa"/>
          </w:tcPr>
          <w:p w14:paraId="28FB6803" w14:textId="77777777" w:rsidR="00EE2ADE" w:rsidRPr="00FF2A57" w:rsidRDefault="00EE2ADE" w:rsidP="00041281">
            <w:pPr>
              <w:rPr>
                <w:sz w:val="16"/>
                <w:szCs w:val="16"/>
              </w:rPr>
            </w:pPr>
            <w:r w:rsidRPr="00FF2A57">
              <w:rPr>
                <w:sz w:val="16"/>
                <w:szCs w:val="16"/>
              </w:rPr>
              <w:t>MIPI_CLK_N</w:t>
            </w:r>
          </w:p>
        </w:tc>
        <w:tc>
          <w:tcPr>
            <w:tcW w:w="3248" w:type="dxa"/>
          </w:tcPr>
          <w:p w14:paraId="4FD202DF" w14:textId="77777777" w:rsidR="00EE2ADE" w:rsidRPr="00FF2A57" w:rsidRDefault="00EE2ADE" w:rsidP="00041281">
            <w:pPr>
              <w:rPr>
                <w:sz w:val="16"/>
                <w:szCs w:val="16"/>
              </w:rPr>
            </w:pPr>
            <w:r w:rsidRPr="00FF2A57">
              <w:rPr>
                <w:sz w:val="16"/>
                <w:szCs w:val="16"/>
              </w:rPr>
              <w:t>Camera CMOS Clock Negative Output</w:t>
            </w:r>
          </w:p>
        </w:tc>
      </w:tr>
      <w:tr w:rsidR="00EE2ADE" w14:paraId="09B720E4" w14:textId="77777777" w:rsidTr="00FF2A57">
        <w:tc>
          <w:tcPr>
            <w:tcW w:w="975" w:type="dxa"/>
          </w:tcPr>
          <w:p w14:paraId="0E830218" w14:textId="77777777" w:rsidR="00EE2ADE" w:rsidRPr="00FF2A57" w:rsidRDefault="00EE2ADE" w:rsidP="00041281">
            <w:pPr>
              <w:rPr>
                <w:sz w:val="16"/>
                <w:szCs w:val="16"/>
              </w:rPr>
            </w:pPr>
            <w:r w:rsidRPr="00FF2A57">
              <w:rPr>
                <w:sz w:val="16"/>
                <w:szCs w:val="16"/>
              </w:rPr>
              <w:t>PIN 9</w:t>
            </w:r>
          </w:p>
        </w:tc>
        <w:tc>
          <w:tcPr>
            <w:tcW w:w="1622" w:type="dxa"/>
          </w:tcPr>
          <w:p w14:paraId="52F41362" w14:textId="77777777" w:rsidR="00EE2ADE" w:rsidRPr="00FF2A57" w:rsidRDefault="00EE2ADE" w:rsidP="00041281">
            <w:pPr>
              <w:rPr>
                <w:sz w:val="16"/>
                <w:szCs w:val="16"/>
              </w:rPr>
            </w:pPr>
            <w:r w:rsidRPr="00FF2A57">
              <w:rPr>
                <w:sz w:val="16"/>
                <w:szCs w:val="16"/>
              </w:rPr>
              <w:t>MIPI_CLK_P</w:t>
            </w:r>
          </w:p>
        </w:tc>
        <w:tc>
          <w:tcPr>
            <w:tcW w:w="3248" w:type="dxa"/>
          </w:tcPr>
          <w:p w14:paraId="78986712" w14:textId="77777777" w:rsidR="00EE2ADE" w:rsidRPr="00FF2A57" w:rsidRDefault="00EE2ADE" w:rsidP="00041281">
            <w:pPr>
              <w:rPr>
                <w:sz w:val="16"/>
                <w:szCs w:val="16"/>
              </w:rPr>
            </w:pPr>
            <w:r w:rsidRPr="00FF2A57">
              <w:rPr>
                <w:sz w:val="16"/>
                <w:szCs w:val="16"/>
              </w:rPr>
              <w:t>Camera CMOS Clock Data Positive Output</w:t>
            </w:r>
          </w:p>
        </w:tc>
      </w:tr>
      <w:tr w:rsidR="00EE2ADE" w14:paraId="3C3AAE84" w14:textId="77777777" w:rsidTr="00FF2A57">
        <w:tc>
          <w:tcPr>
            <w:tcW w:w="975" w:type="dxa"/>
          </w:tcPr>
          <w:p w14:paraId="51758E56" w14:textId="77777777" w:rsidR="00EE2ADE" w:rsidRPr="00FF2A57" w:rsidRDefault="00EE2ADE" w:rsidP="00041281">
            <w:pPr>
              <w:rPr>
                <w:sz w:val="16"/>
                <w:szCs w:val="16"/>
              </w:rPr>
            </w:pPr>
            <w:r w:rsidRPr="00FF2A57">
              <w:rPr>
                <w:sz w:val="16"/>
                <w:szCs w:val="16"/>
              </w:rPr>
              <w:t>PIN 10</w:t>
            </w:r>
          </w:p>
        </w:tc>
        <w:tc>
          <w:tcPr>
            <w:tcW w:w="1622" w:type="dxa"/>
          </w:tcPr>
          <w:p w14:paraId="25E26C55" w14:textId="77777777" w:rsidR="00EE2ADE" w:rsidRPr="00FF2A57" w:rsidRDefault="00EE2ADE" w:rsidP="00041281">
            <w:pPr>
              <w:rPr>
                <w:sz w:val="16"/>
                <w:szCs w:val="16"/>
              </w:rPr>
            </w:pPr>
            <w:r w:rsidRPr="00FF2A57">
              <w:rPr>
                <w:sz w:val="16"/>
                <w:szCs w:val="16"/>
              </w:rPr>
              <w:t>Ground</w:t>
            </w:r>
          </w:p>
        </w:tc>
        <w:tc>
          <w:tcPr>
            <w:tcW w:w="3248" w:type="dxa"/>
          </w:tcPr>
          <w:p w14:paraId="7A62D2B7" w14:textId="77777777" w:rsidR="00EE2ADE" w:rsidRPr="00FF2A57" w:rsidRDefault="00EE2ADE" w:rsidP="00041281">
            <w:pPr>
              <w:rPr>
                <w:sz w:val="16"/>
                <w:szCs w:val="16"/>
              </w:rPr>
            </w:pPr>
            <w:r w:rsidRPr="00FF2A57">
              <w:rPr>
                <w:sz w:val="16"/>
                <w:szCs w:val="16"/>
              </w:rPr>
              <w:t>Ground</w:t>
            </w:r>
          </w:p>
        </w:tc>
      </w:tr>
      <w:tr w:rsidR="00EE2ADE" w14:paraId="3540C9C1" w14:textId="77777777" w:rsidTr="00FF2A57">
        <w:tc>
          <w:tcPr>
            <w:tcW w:w="975" w:type="dxa"/>
          </w:tcPr>
          <w:p w14:paraId="3245D77E" w14:textId="77777777" w:rsidR="00EE2ADE" w:rsidRPr="00FF2A57" w:rsidRDefault="00EE2ADE" w:rsidP="00041281">
            <w:pPr>
              <w:rPr>
                <w:sz w:val="16"/>
                <w:szCs w:val="16"/>
              </w:rPr>
            </w:pPr>
            <w:r w:rsidRPr="00FF2A57">
              <w:rPr>
                <w:sz w:val="16"/>
                <w:szCs w:val="16"/>
              </w:rPr>
              <w:t>PIN 11</w:t>
            </w:r>
          </w:p>
        </w:tc>
        <w:tc>
          <w:tcPr>
            <w:tcW w:w="1622" w:type="dxa"/>
          </w:tcPr>
          <w:p w14:paraId="3C68D8F0" w14:textId="77777777" w:rsidR="00EE2ADE" w:rsidRPr="00FF2A57" w:rsidRDefault="00EE2ADE" w:rsidP="00041281">
            <w:pPr>
              <w:rPr>
                <w:sz w:val="16"/>
                <w:szCs w:val="16"/>
              </w:rPr>
            </w:pPr>
            <w:r w:rsidRPr="00FF2A57">
              <w:rPr>
                <w:sz w:val="16"/>
                <w:szCs w:val="16"/>
              </w:rPr>
              <w:t>CAM_PWUP</w:t>
            </w:r>
          </w:p>
        </w:tc>
        <w:tc>
          <w:tcPr>
            <w:tcW w:w="3248" w:type="dxa"/>
          </w:tcPr>
          <w:p w14:paraId="1D5732B3" w14:textId="77777777" w:rsidR="00EE2ADE" w:rsidRPr="00FF2A57" w:rsidRDefault="00EE2ADE" w:rsidP="00041281">
            <w:pPr>
              <w:rPr>
                <w:sz w:val="16"/>
                <w:szCs w:val="16"/>
              </w:rPr>
            </w:pPr>
            <w:r w:rsidRPr="00FF2A57">
              <w:rPr>
                <w:sz w:val="16"/>
                <w:szCs w:val="16"/>
              </w:rPr>
              <w:t>Camera CMOS Power-on Control Signal</w:t>
            </w:r>
          </w:p>
        </w:tc>
      </w:tr>
      <w:tr w:rsidR="00EE2ADE" w14:paraId="4383D25E" w14:textId="77777777" w:rsidTr="00FF2A57">
        <w:tc>
          <w:tcPr>
            <w:tcW w:w="975" w:type="dxa"/>
          </w:tcPr>
          <w:p w14:paraId="1188CAF5" w14:textId="77777777" w:rsidR="00EE2ADE" w:rsidRPr="00FF2A57" w:rsidRDefault="00EE2ADE" w:rsidP="00041281">
            <w:pPr>
              <w:rPr>
                <w:sz w:val="16"/>
                <w:szCs w:val="16"/>
              </w:rPr>
            </w:pPr>
            <w:r w:rsidRPr="00FF2A57">
              <w:rPr>
                <w:sz w:val="16"/>
                <w:szCs w:val="16"/>
              </w:rPr>
              <w:t>PIN 12</w:t>
            </w:r>
          </w:p>
        </w:tc>
        <w:tc>
          <w:tcPr>
            <w:tcW w:w="1622" w:type="dxa"/>
          </w:tcPr>
          <w:p w14:paraId="47DEC450" w14:textId="77777777" w:rsidR="00EE2ADE" w:rsidRPr="00FF2A57" w:rsidRDefault="00EE2ADE" w:rsidP="00041281">
            <w:pPr>
              <w:rPr>
                <w:sz w:val="16"/>
                <w:szCs w:val="16"/>
              </w:rPr>
            </w:pPr>
            <w:r w:rsidRPr="00FF2A57">
              <w:rPr>
                <w:sz w:val="16"/>
                <w:szCs w:val="16"/>
              </w:rPr>
              <w:t>CAM_CLK</w:t>
            </w:r>
          </w:p>
        </w:tc>
        <w:tc>
          <w:tcPr>
            <w:tcW w:w="3248" w:type="dxa"/>
          </w:tcPr>
          <w:p w14:paraId="481E0A74" w14:textId="77777777" w:rsidR="00EE2ADE" w:rsidRPr="00FF2A57" w:rsidRDefault="00EE2ADE" w:rsidP="00041281">
            <w:pPr>
              <w:rPr>
                <w:sz w:val="16"/>
                <w:szCs w:val="16"/>
              </w:rPr>
            </w:pPr>
            <w:r w:rsidRPr="00FF2A57">
              <w:rPr>
                <w:sz w:val="16"/>
                <w:szCs w:val="16"/>
              </w:rPr>
              <w:t>Camera CMOS Input Clock Signal</w:t>
            </w:r>
          </w:p>
        </w:tc>
      </w:tr>
      <w:tr w:rsidR="00EE2ADE" w14:paraId="0ECA1F80" w14:textId="77777777" w:rsidTr="00FF2A57">
        <w:tc>
          <w:tcPr>
            <w:tcW w:w="975" w:type="dxa"/>
          </w:tcPr>
          <w:p w14:paraId="332A2BE7" w14:textId="77777777" w:rsidR="00EE2ADE" w:rsidRPr="00FF2A57" w:rsidRDefault="00EE2ADE" w:rsidP="00041281">
            <w:pPr>
              <w:rPr>
                <w:sz w:val="16"/>
                <w:szCs w:val="16"/>
              </w:rPr>
            </w:pPr>
            <w:r w:rsidRPr="00FF2A57">
              <w:rPr>
                <w:sz w:val="16"/>
                <w:szCs w:val="16"/>
              </w:rPr>
              <w:t>PIN 13</w:t>
            </w:r>
          </w:p>
        </w:tc>
        <w:tc>
          <w:tcPr>
            <w:tcW w:w="1622" w:type="dxa"/>
          </w:tcPr>
          <w:p w14:paraId="73E308E4" w14:textId="77777777" w:rsidR="00EE2ADE" w:rsidRPr="00FF2A57" w:rsidRDefault="00EE2ADE" w:rsidP="00041281">
            <w:pPr>
              <w:rPr>
                <w:sz w:val="16"/>
                <w:szCs w:val="16"/>
              </w:rPr>
            </w:pPr>
            <w:r w:rsidRPr="00FF2A57">
              <w:rPr>
                <w:sz w:val="16"/>
                <w:szCs w:val="16"/>
              </w:rPr>
              <w:t>CAM_SCL</w:t>
            </w:r>
          </w:p>
        </w:tc>
        <w:tc>
          <w:tcPr>
            <w:tcW w:w="3248" w:type="dxa"/>
          </w:tcPr>
          <w:p w14:paraId="67D91A12" w14:textId="77777777" w:rsidR="00EE2ADE" w:rsidRPr="00FF2A57" w:rsidRDefault="00EE2ADE" w:rsidP="00041281">
            <w:pPr>
              <w:rPr>
                <w:sz w:val="16"/>
                <w:szCs w:val="16"/>
              </w:rPr>
            </w:pPr>
            <w:r w:rsidRPr="00FF2A57">
              <w:rPr>
                <w:sz w:val="16"/>
                <w:szCs w:val="16"/>
              </w:rPr>
              <w:t>Camera CMOS I2C Clock Signal</w:t>
            </w:r>
          </w:p>
        </w:tc>
      </w:tr>
      <w:tr w:rsidR="00EE2ADE" w14:paraId="7EECBBDA" w14:textId="77777777" w:rsidTr="00FF2A57">
        <w:tc>
          <w:tcPr>
            <w:tcW w:w="975" w:type="dxa"/>
          </w:tcPr>
          <w:p w14:paraId="7B2727BF" w14:textId="77777777" w:rsidR="00EE2ADE" w:rsidRPr="00FF2A57" w:rsidRDefault="00EE2ADE" w:rsidP="00041281">
            <w:pPr>
              <w:rPr>
                <w:sz w:val="16"/>
                <w:szCs w:val="16"/>
              </w:rPr>
            </w:pPr>
            <w:r w:rsidRPr="00FF2A57">
              <w:rPr>
                <w:sz w:val="16"/>
                <w:szCs w:val="16"/>
              </w:rPr>
              <w:t>PIN 14</w:t>
            </w:r>
          </w:p>
        </w:tc>
        <w:tc>
          <w:tcPr>
            <w:tcW w:w="1622" w:type="dxa"/>
          </w:tcPr>
          <w:p w14:paraId="282CB7B5" w14:textId="77777777" w:rsidR="00EE2ADE" w:rsidRPr="00FF2A57" w:rsidRDefault="00EE2ADE" w:rsidP="00041281">
            <w:pPr>
              <w:rPr>
                <w:sz w:val="16"/>
                <w:szCs w:val="16"/>
              </w:rPr>
            </w:pPr>
            <w:r w:rsidRPr="00FF2A57">
              <w:rPr>
                <w:sz w:val="16"/>
                <w:szCs w:val="16"/>
              </w:rPr>
              <w:t>CAM_SDA</w:t>
            </w:r>
          </w:p>
        </w:tc>
        <w:tc>
          <w:tcPr>
            <w:tcW w:w="3248" w:type="dxa"/>
          </w:tcPr>
          <w:p w14:paraId="56907531" w14:textId="77777777" w:rsidR="00EE2ADE" w:rsidRPr="00FF2A57" w:rsidRDefault="00EE2ADE" w:rsidP="00041281">
            <w:pPr>
              <w:rPr>
                <w:sz w:val="16"/>
                <w:szCs w:val="16"/>
              </w:rPr>
            </w:pPr>
            <w:r w:rsidRPr="00FF2A57">
              <w:rPr>
                <w:sz w:val="16"/>
                <w:szCs w:val="16"/>
              </w:rPr>
              <w:t>Camera CMOS I2C Data Signal</w:t>
            </w:r>
          </w:p>
        </w:tc>
      </w:tr>
      <w:tr w:rsidR="00EE2ADE" w14:paraId="1F8006DE" w14:textId="77777777" w:rsidTr="00FF2A57">
        <w:tc>
          <w:tcPr>
            <w:tcW w:w="975" w:type="dxa"/>
          </w:tcPr>
          <w:p w14:paraId="5AEF9F57" w14:textId="77777777" w:rsidR="00EE2ADE" w:rsidRPr="00FF2A57" w:rsidRDefault="00EE2ADE" w:rsidP="00041281">
            <w:pPr>
              <w:rPr>
                <w:sz w:val="16"/>
                <w:szCs w:val="16"/>
              </w:rPr>
            </w:pPr>
            <w:r w:rsidRPr="00FF2A57">
              <w:rPr>
                <w:sz w:val="16"/>
                <w:szCs w:val="16"/>
              </w:rPr>
              <w:t>PIN 15</w:t>
            </w:r>
          </w:p>
        </w:tc>
        <w:tc>
          <w:tcPr>
            <w:tcW w:w="1622" w:type="dxa"/>
          </w:tcPr>
          <w:p w14:paraId="35C0C444" w14:textId="77777777" w:rsidR="00EE2ADE" w:rsidRPr="00FF2A57" w:rsidRDefault="00EE2ADE" w:rsidP="00041281">
            <w:pPr>
              <w:rPr>
                <w:sz w:val="16"/>
                <w:szCs w:val="16"/>
              </w:rPr>
            </w:pPr>
            <w:r w:rsidRPr="00FF2A57">
              <w:rPr>
                <w:sz w:val="16"/>
                <w:szCs w:val="16"/>
              </w:rPr>
              <w:t>+3.3V</w:t>
            </w:r>
          </w:p>
        </w:tc>
        <w:tc>
          <w:tcPr>
            <w:tcW w:w="3248" w:type="dxa"/>
          </w:tcPr>
          <w:p w14:paraId="3F36419D" w14:textId="77777777" w:rsidR="00EE2ADE" w:rsidRPr="00FF2A57" w:rsidRDefault="00EE2ADE" w:rsidP="00041281">
            <w:pPr>
              <w:rPr>
                <w:sz w:val="16"/>
                <w:szCs w:val="16"/>
              </w:rPr>
            </w:pPr>
            <w:r w:rsidRPr="00FF2A57">
              <w:rPr>
                <w:sz w:val="16"/>
                <w:szCs w:val="16"/>
              </w:rPr>
              <w:t>Power Supply 3.3V</w:t>
            </w:r>
          </w:p>
        </w:tc>
      </w:tr>
    </w:tbl>
    <w:p w14:paraId="58A81511" w14:textId="77777777" w:rsidR="008331C1" w:rsidRDefault="008331C1" w:rsidP="00041281"/>
    <w:p w14:paraId="24CED54F" w14:textId="11F93544" w:rsidR="00C90DE0" w:rsidRDefault="00EE2ADE" w:rsidP="007B768B">
      <w:r w:rsidRPr="00256C26">
        <w:t>The Camera Serial Interface (CSI), a division from the MIPI Alliance which have formulated set of interface standards to standardize the interface of mobile devices such as camera and display. MIPI's full name is "Mobile Industry Processor Interface", MIPI DSI correspond to video display and MIPI CSI correspond to video input standards respectively. CSI interface is divided into physical layer (D-PHY) and protocol layer (CSI-2).</w:t>
      </w:r>
    </w:p>
    <w:p w14:paraId="207D3E35" w14:textId="3FB9DB79" w:rsidR="00CF3504" w:rsidRDefault="00CF3504" w:rsidP="007B768B">
      <w:r>
        <w:object w:dxaOrig="7440" w:dyaOrig="5505" w14:anchorId="7FC83C2F">
          <v:shape id="_x0000_i1059" type="#_x0000_t75" style="width:278.8pt;height:206.2pt" o:ole="">
            <v:imagedata r:id="rId273" o:title=""/>
          </v:shape>
          <o:OLEObject Type="Embed" ProgID="Visio.Drawing.15" ShapeID="_x0000_i1059" DrawAspect="Content" ObjectID="_1734569727" r:id="rId274"/>
        </w:object>
      </w:r>
    </w:p>
    <w:p w14:paraId="2BBB5DA8" w14:textId="43A22E09" w:rsidR="008A0BD8" w:rsidRDefault="00EE2ADE" w:rsidP="007B768B">
      <w:pPr>
        <w:rPr>
          <w:b/>
          <w:bCs/>
        </w:rPr>
      </w:pPr>
      <w:r>
        <w:br/>
      </w:r>
    </w:p>
    <w:p w14:paraId="54B2E5A8" w14:textId="0E4C99F7" w:rsidR="00EE2ADE" w:rsidRPr="00C90DE0" w:rsidRDefault="00EE2ADE" w:rsidP="007B768B">
      <w:r w:rsidRPr="007B768B">
        <w:rPr>
          <w:b/>
          <w:bCs/>
        </w:rPr>
        <w:t>CONFIGURATION</w:t>
      </w:r>
    </w:p>
    <w:p w14:paraId="683947ED" w14:textId="52D915AE" w:rsidR="0039231A" w:rsidRDefault="0039231A" w:rsidP="00041281">
      <w:r>
        <w:t xml:space="preserve">For this design application, the </w:t>
      </w:r>
      <w:r w:rsidRPr="00450CE9">
        <w:t>IMX477 camera</w:t>
      </w:r>
      <w:r>
        <w:t xml:space="preserve"> device is configured to output 1920x1080p video frames with RGB 30 bits pixel format, at 60 frames rate.</w:t>
      </w:r>
      <w:r w:rsidR="00194F68">
        <w:t xml:space="preserve"> Both the camera </w:t>
      </w:r>
      <w:r w:rsidR="00911ADD">
        <w:t xml:space="preserve">device </w:t>
      </w:r>
      <w:r w:rsidR="00194F68">
        <w:t xml:space="preserve">and </w:t>
      </w:r>
      <w:r w:rsidR="00194F68" w:rsidRPr="00450CE9">
        <w:t>MIPI CSI-2 subsystem module</w:t>
      </w:r>
      <w:r w:rsidR="00194F68">
        <w:t xml:space="preserve"> is configured in advance.</w:t>
      </w:r>
    </w:p>
    <w:p w14:paraId="6D21A8DF" w14:textId="6B41FFBF" w:rsidR="00AC2897" w:rsidRDefault="00AC2897" w:rsidP="00041281">
      <w:r>
        <w:rPr>
          <w:b/>
          <w:bCs/>
        </w:rPr>
        <w:t>VIDEO INPUT SUBSYSTEMS</w:t>
      </w:r>
    </w:p>
    <w:p w14:paraId="0A2A260B" w14:textId="09C440ED" w:rsidR="00EE2ADE" w:rsidRDefault="00EE2ADE" w:rsidP="00041281">
      <w:r>
        <w:t xml:space="preserve">The </w:t>
      </w:r>
      <w:r w:rsidR="00911ADD" w:rsidRPr="00450CE9">
        <w:t>MIPI CSI-2 subsystem module</w:t>
      </w:r>
      <w:r w:rsidR="00911ADD">
        <w:t xml:space="preserve"> </w:t>
      </w:r>
      <w:r>
        <w:t>is used to captures images from IMX477 camera sensor and outputs to axi4 stream video stream. Demosaic module is used to convert raw axi4 stream video data to rgb format video stream.</w:t>
      </w:r>
    </w:p>
    <w:p w14:paraId="0690B980" w14:textId="77777777" w:rsidR="00882354" w:rsidRDefault="00C5633B" w:rsidP="00041281">
      <w:r>
        <w:t xml:space="preserve">VDMA IP is used convert </w:t>
      </w:r>
      <w:r w:rsidR="00A72305">
        <w:t>Demosaic</w:t>
      </w:r>
      <w:r>
        <w:t xml:space="preserve"> video stream data to AXI4 memory map format </w:t>
      </w:r>
      <w:r w:rsidR="00A72305">
        <w:t>and DDR</w:t>
      </w:r>
      <w:r>
        <w:t xml:space="preserve"> fetching decoding and execution via AXI_HP interface.</w:t>
      </w:r>
      <w:r w:rsidR="005125C0">
        <w:t xml:space="preserve"> </w:t>
      </w:r>
    </w:p>
    <w:p w14:paraId="29C0980D" w14:textId="6A9E348B" w:rsidR="00C5633B" w:rsidRDefault="008A1119" w:rsidP="00041281">
      <w:r w:rsidRPr="008A1119">
        <w:t>VDMA (Video Direct Memory Access)</w:t>
      </w:r>
      <w:r w:rsidR="005125C0" w:rsidRPr="008A1119">
        <w:t xml:space="preserve"> is</w:t>
      </w:r>
      <w:r w:rsidRPr="008A1119">
        <w:t xml:space="preserve"> a general</w:t>
      </w:r>
      <w:r w:rsidR="005125C0" w:rsidRPr="008A1119">
        <w:t xml:space="preserve"> DMA, specially used for video </w:t>
      </w:r>
      <w:r w:rsidRPr="008A1119">
        <w:t>and image applications</w:t>
      </w:r>
      <w:r w:rsidR="005125C0" w:rsidRPr="008A1119">
        <w:t xml:space="preserve">. It has an AXI4 Memory Map interface for </w:t>
      </w:r>
      <w:r w:rsidR="00882354" w:rsidRPr="008A1119">
        <w:t>reading (</w:t>
      </w:r>
      <w:r w:rsidRPr="008A1119">
        <w:t>writing channel)</w:t>
      </w:r>
      <w:r w:rsidR="005125C0" w:rsidRPr="008A1119">
        <w:t xml:space="preserve"> and </w:t>
      </w:r>
      <w:r w:rsidR="00882354" w:rsidRPr="008A1119">
        <w:t>writing (</w:t>
      </w:r>
      <w:r w:rsidRPr="008A1119">
        <w:t>read channel)</w:t>
      </w:r>
      <w:r w:rsidR="005125C0" w:rsidRPr="008A1119">
        <w:t xml:space="preserve"> video to memory</w:t>
      </w:r>
      <w:r w:rsidRPr="008A1119">
        <w:t>.</w:t>
      </w:r>
    </w:p>
    <w:p w14:paraId="4C31E28E" w14:textId="6D0D13E1" w:rsidR="00CF761B" w:rsidRDefault="00CF761B" w:rsidP="00041281">
      <w:r>
        <w:t>The display port controller in the PS is coupled to the STDP4320 demultiplexer on the carrier which consists of dual mode output ports configured as DP/HDMI.</w:t>
      </w:r>
    </w:p>
    <w:p w14:paraId="0E02242E" w14:textId="52F0615C" w:rsidR="00EE2ADE" w:rsidRDefault="00882354" w:rsidP="00041281">
      <w:r>
        <w:object w:dxaOrig="10261" w:dyaOrig="1501" w14:anchorId="42AED95A">
          <v:shape id="_x0000_i1060" type="#_x0000_t75" style="width:467.7pt;height:68.55pt" o:ole="">
            <v:imagedata r:id="rId275" o:title=""/>
          </v:shape>
          <o:OLEObject Type="Embed" ProgID="Visio.Drawing.15" ShapeID="_x0000_i1060" DrawAspect="Content" ObjectID="_1734569728" r:id="rId276"/>
        </w:object>
      </w:r>
    </w:p>
    <w:p w14:paraId="1BB3E3E0" w14:textId="3CC383AC" w:rsidR="00BD4F34" w:rsidRDefault="00BD4F34" w:rsidP="00BD4F34">
      <w:pPr>
        <w:rPr>
          <w:b/>
          <w:bCs/>
        </w:rPr>
      </w:pPr>
      <w:r>
        <w:rPr>
          <w:b/>
          <w:bCs/>
        </w:rPr>
        <w:t>IMX477 CONFIGURATION REGISTERS</w:t>
      </w:r>
    </w:p>
    <w:tbl>
      <w:tblPr>
        <w:tblStyle w:val="TableGrid"/>
        <w:tblW w:w="0" w:type="auto"/>
        <w:tblLook w:val="04A0" w:firstRow="1" w:lastRow="0" w:firstColumn="1" w:lastColumn="0" w:noHBand="0" w:noVBand="1"/>
      </w:tblPr>
      <w:tblGrid>
        <w:gridCol w:w="1243"/>
        <w:gridCol w:w="3882"/>
        <w:gridCol w:w="4225"/>
      </w:tblGrid>
      <w:tr w:rsidR="00BD4F34" w14:paraId="512A552F" w14:textId="77777777" w:rsidTr="00D2385E">
        <w:tc>
          <w:tcPr>
            <w:tcW w:w="1243" w:type="dxa"/>
          </w:tcPr>
          <w:p w14:paraId="6AC29F42" w14:textId="065C4B3D" w:rsidR="00BD4F34" w:rsidRPr="00C01EB8" w:rsidRDefault="00BD4F34" w:rsidP="00BD4F34">
            <w:pPr>
              <w:rPr>
                <w:b/>
                <w:bCs/>
                <w:sz w:val="18"/>
                <w:szCs w:val="18"/>
              </w:rPr>
            </w:pPr>
            <w:r w:rsidRPr="00C01EB8">
              <w:rPr>
                <w:b/>
                <w:bCs/>
                <w:sz w:val="18"/>
                <w:szCs w:val="18"/>
              </w:rPr>
              <w:lastRenderedPageBreak/>
              <w:t>ADDRESS</w:t>
            </w:r>
          </w:p>
        </w:tc>
        <w:tc>
          <w:tcPr>
            <w:tcW w:w="3882" w:type="dxa"/>
          </w:tcPr>
          <w:p w14:paraId="4764932C" w14:textId="3F88F01A" w:rsidR="00BD4F34" w:rsidRPr="00C01EB8" w:rsidRDefault="00BD4F34" w:rsidP="00BD4F34">
            <w:pPr>
              <w:rPr>
                <w:b/>
                <w:bCs/>
                <w:sz w:val="18"/>
                <w:szCs w:val="18"/>
              </w:rPr>
            </w:pPr>
            <w:r w:rsidRPr="00C01EB8">
              <w:rPr>
                <w:b/>
                <w:bCs/>
                <w:sz w:val="18"/>
                <w:szCs w:val="18"/>
              </w:rPr>
              <w:t>REGISTER NAME</w:t>
            </w:r>
          </w:p>
        </w:tc>
        <w:tc>
          <w:tcPr>
            <w:tcW w:w="4225" w:type="dxa"/>
          </w:tcPr>
          <w:p w14:paraId="786EE3E9" w14:textId="73980183" w:rsidR="00BD4F34" w:rsidRPr="00C01EB8" w:rsidRDefault="00BD4F34" w:rsidP="00BD4F34">
            <w:pPr>
              <w:rPr>
                <w:b/>
                <w:bCs/>
                <w:sz w:val="18"/>
                <w:szCs w:val="18"/>
              </w:rPr>
            </w:pPr>
            <w:r w:rsidRPr="00C01EB8">
              <w:rPr>
                <w:b/>
                <w:bCs/>
                <w:sz w:val="18"/>
                <w:szCs w:val="18"/>
              </w:rPr>
              <w:t>VALUE</w:t>
            </w:r>
          </w:p>
        </w:tc>
      </w:tr>
      <w:tr w:rsidR="00BD4F34" w14:paraId="1756F2E8" w14:textId="77777777" w:rsidTr="00D2385E">
        <w:tc>
          <w:tcPr>
            <w:tcW w:w="1243" w:type="dxa"/>
          </w:tcPr>
          <w:p w14:paraId="6012C982" w14:textId="6E145911" w:rsidR="00BD4F34" w:rsidRPr="00C01EB8" w:rsidRDefault="00BD4F34" w:rsidP="00BD4F34">
            <w:pPr>
              <w:rPr>
                <w:rFonts w:cs="Times New Roman"/>
                <w:sz w:val="16"/>
                <w:szCs w:val="16"/>
              </w:rPr>
            </w:pPr>
            <w:r w:rsidRPr="00C01EB8">
              <w:rPr>
                <w:rFonts w:cs="Times New Roman"/>
                <w:sz w:val="16"/>
                <w:szCs w:val="16"/>
              </w:rPr>
              <w:t>0x0342</w:t>
            </w:r>
          </w:p>
        </w:tc>
        <w:tc>
          <w:tcPr>
            <w:tcW w:w="3882" w:type="dxa"/>
          </w:tcPr>
          <w:p w14:paraId="4BC96D79" w14:textId="041438B2" w:rsidR="00BD4F34" w:rsidRPr="00C01EB8" w:rsidRDefault="00BD4F34" w:rsidP="00BD4F34">
            <w:pPr>
              <w:rPr>
                <w:rFonts w:cs="Times New Roman"/>
                <w:sz w:val="16"/>
                <w:szCs w:val="16"/>
              </w:rPr>
            </w:pPr>
            <w:r w:rsidRPr="00C01EB8">
              <w:rPr>
                <w:rFonts w:cs="Times New Roman"/>
                <w:sz w:val="16"/>
                <w:szCs w:val="16"/>
              </w:rPr>
              <w:t>LINE_LEN_MSB</w:t>
            </w:r>
          </w:p>
        </w:tc>
        <w:tc>
          <w:tcPr>
            <w:tcW w:w="4225" w:type="dxa"/>
          </w:tcPr>
          <w:p w14:paraId="09798E5B" w14:textId="16CFAA0E" w:rsidR="00BD4F34" w:rsidRPr="00C01EB8" w:rsidRDefault="00BD4F34" w:rsidP="00BD4F34">
            <w:pPr>
              <w:rPr>
                <w:rFonts w:cs="Times New Roman"/>
                <w:sz w:val="16"/>
                <w:szCs w:val="16"/>
              </w:rPr>
            </w:pPr>
            <w:r w:rsidRPr="00C01EB8">
              <w:rPr>
                <w:rFonts w:cs="Times New Roman"/>
                <w:sz w:val="16"/>
                <w:szCs w:val="16"/>
              </w:rPr>
              <w:t>0X31</w:t>
            </w:r>
          </w:p>
        </w:tc>
      </w:tr>
      <w:tr w:rsidR="00BD4F34" w14:paraId="0883CBA8" w14:textId="77777777" w:rsidTr="00D2385E">
        <w:tc>
          <w:tcPr>
            <w:tcW w:w="1243" w:type="dxa"/>
          </w:tcPr>
          <w:p w14:paraId="7DB16A72" w14:textId="768CF3FC" w:rsidR="00BD4F34" w:rsidRPr="00C01EB8" w:rsidRDefault="00BD4F34" w:rsidP="00BD4F34">
            <w:pPr>
              <w:rPr>
                <w:rFonts w:cs="Times New Roman"/>
                <w:sz w:val="16"/>
                <w:szCs w:val="16"/>
              </w:rPr>
            </w:pPr>
            <w:r w:rsidRPr="00C01EB8">
              <w:rPr>
                <w:rFonts w:cs="Times New Roman"/>
                <w:sz w:val="16"/>
                <w:szCs w:val="16"/>
              </w:rPr>
              <w:t>0x0343</w:t>
            </w:r>
          </w:p>
        </w:tc>
        <w:tc>
          <w:tcPr>
            <w:tcW w:w="3882" w:type="dxa"/>
          </w:tcPr>
          <w:p w14:paraId="1A4D9226" w14:textId="37BBA710" w:rsidR="00BD4F34" w:rsidRPr="00C01EB8" w:rsidRDefault="00BD4F34" w:rsidP="00BD4F34">
            <w:pPr>
              <w:rPr>
                <w:rFonts w:cs="Times New Roman"/>
                <w:sz w:val="16"/>
                <w:szCs w:val="16"/>
              </w:rPr>
            </w:pPr>
            <w:r w:rsidRPr="00C01EB8">
              <w:rPr>
                <w:rFonts w:cs="Times New Roman"/>
                <w:sz w:val="16"/>
                <w:szCs w:val="16"/>
              </w:rPr>
              <w:t>LINE_LEN_LSB</w:t>
            </w:r>
          </w:p>
        </w:tc>
        <w:tc>
          <w:tcPr>
            <w:tcW w:w="4225" w:type="dxa"/>
          </w:tcPr>
          <w:p w14:paraId="2CEC83AA" w14:textId="3504F1B2" w:rsidR="00BD4F34" w:rsidRPr="00C01EB8" w:rsidRDefault="00BD4F34" w:rsidP="00BD4F34">
            <w:pPr>
              <w:rPr>
                <w:rFonts w:cs="Times New Roman"/>
                <w:sz w:val="16"/>
                <w:szCs w:val="16"/>
              </w:rPr>
            </w:pPr>
            <w:r w:rsidRPr="00C01EB8">
              <w:rPr>
                <w:rFonts w:cs="Times New Roman"/>
                <w:sz w:val="16"/>
                <w:szCs w:val="16"/>
              </w:rPr>
              <w:t>0XC4</w:t>
            </w:r>
          </w:p>
        </w:tc>
      </w:tr>
      <w:tr w:rsidR="00BD4F34" w14:paraId="6D8EF136" w14:textId="77777777" w:rsidTr="00D2385E">
        <w:tc>
          <w:tcPr>
            <w:tcW w:w="1243" w:type="dxa"/>
          </w:tcPr>
          <w:p w14:paraId="432896AA" w14:textId="5D881206" w:rsidR="00BD4F34" w:rsidRPr="00C01EB8" w:rsidRDefault="00BD4F34" w:rsidP="00BD4F34">
            <w:pPr>
              <w:rPr>
                <w:rFonts w:cs="Times New Roman"/>
                <w:sz w:val="16"/>
                <w:szCs w:val="16"/>
              </w:rPr>
            </w:pPr>
            <w:r w:rsidRPr="00C01EB8">
              <w:rPr>
                <w:rFonts w:cs="Times New Roman"/>
                <w:sz w:val="16"/>
                <w:szCs w:val="16"/>
              </w:rPr>
              <w:t>0x0344</w:t>
            </w:r>
          </w:p>
        </w:tc>
        <w:tc>
          <w:tcPr>
            <w:tcW w:w="3882" w:type="dxa"/>
          </w:tcPr>
          <w:p w14:paraId="0728DF2A" w14:textId="19B90E30" w:rsidR="00BD4F34" w:rsidRPr="00C01EB8" w:rsidRDefault="00BD4F34" w:rsidP="00BD4F34">
            <w:pPr>
              <w:rPr>
                <w:rFonts w:cs="Times New Roman"/>
                <w:sz w:val="16"/>
                <w:szCs w:val="16"/>
              </w:rPr>
            </w:pPr>
            <w:r w:rsidRPr="00C01EB8">
              <w:rPr>
                <w:rFonts w:cs="Times New Roman"/>
                <w:sz w:val="16"/>
                <w:szCs w:val="16"/>
              </w:rPr>
              <w:t>X_ADD_STA_MSB</w:t>
            </w:r>
          </w:p>
        </w:tc>
        <w:tc>
          <w:tcPr>
            <w:tcW w:w="4225" w:type="dxa"/>
          </w:tcPr>
          <w:p w14:paraId="4605F4D9" w14:textId="6B61F6B7" w:rsidR="00BD4F34" w:rsidRPr="00C01EB8" w:rsidRDefault="00BD4F34" w:rsidP="00BD4F34">
            <w:pPr>
              <w:rPr>
                <w:rFonts w:cs="Times New Roman"/>
                <w:sz w:val="16"/>
                <w:szCs w:val="16"/>
              </w:rPr>
            </w:pPr>
            <w:r w:rsidRPr="00C01EB8">
              <w:rPr>
                <w:rFonts w:cs="Times New Roman"/>
                <w:sz w:val="16"/>
                <w:szCs w:val="16"/>
              </w:rPr>
              <w:t>0X00</w:t>
            </w:r>
          </w:p>
        </w:tc>
      </w:tr>
      <w:tr w:rsidR="00BD4F34" w14:paraId="4D8B1609" w14:textId="77777777" w:rsidTr="00D2385E">
        <w:tc>
          <w:tcPr>
            <w:tcW w:w="1243" w:type="dxa"/>
          </w:tcPr>
          <w:p w14:paraId="1FC8904B" w14:textId="6397167F" w:rsidR="00BD4F34" w:rsidRPr="00C01EB8" w:rsidRDefault="009378E7" w:rsidP="00BD4F34">
            <w:pPr>
              <w:rPr>
                <w:rFonts w:cs="Times New Roman"/>
                <w:sz w:val="16"/>
                <w:szCs w:val="16"/>
              </w:rPr>
            </w:pPr>
            <w:r w:rsidRPr="00C01EB8">
              <w:rPr>
                <w:rFonts w:cs="Times New Roman"/>
                <w:sz w:val="16"/>
                <w:szCs w:val="16"/>
              </w:rPr>
              <w:t>0x0345</w:t>
            </w:r>
          </w:p>
        </w:tc>
        <w:tc>
          <w:tcPr>
            <w:tcW w:w="3882" w:type="dxa"/>
          </w:tcPr>
          <w:p w14:paraId="6C544178" w14:textId="2842BBEC" w:rsidR="00BD4F34" w:rsidRPr="00C01EB8" w:rsidRDefault="00BD4F34" w:rsidP="00BD4F34">
            <w:pPr>
              <w:rPr>
                <w:rFonts w:cs="Times New Roman"/>
                <w:sz w:val="16"/>
                <w:szCs w:val="16"/>
              </w:rPr>
            </w:pPr>
            <w:r w:rsidRPr="00C01EB8">
              <w:rPr>
                <w:rFonts w:cs="Times New Roman"/>
                <w:sz w:val="16"/>
                <w:szCs w:val="16"/>
              </w:rPr>
              <w:t>X_ADD_STA_LSB</w:t>
            </w:r>
          </w:p>
        </w:tc>
        <w:tc>
          <w:tcPr>
            <w:tcW w:w="4225" w:type="dxa"/>
          </w:tcPr>
          <w:p w14:paraId="77608995" w14:textId="233026E0" w:rsidR="00BD4F34" w:rsidRPr="00C01EB8" w:rsidRDefault="00BD4F34" w:rsidP="00BD4F34">
            <w:pPr>
              <w:rPr>
                <w:rFonts w:cs="Times New Roman"/>
                <w:sz w:val="16"/>
                <w:szCs w:val="16"/>
              </w:rPr>
            </w:pPr>
            <w:r w:rsidRPr="00C01EB8">
              <w:rPr>
                <w:rFonts w:cs="Times New Roman"/>
                <w:sz w:val="16"/>
                <w:szCs w:val="16"/>
              </w:rPr>
              <w:t>0X00</w:t>
            </w:r>
          </w:p>
        </w:tc>
      </w:tr>
      <w:tr w:rsidR="00BD4F34" w14:paraId="12E23BCE" w14:textId="77777777" w:rsidTr="00D2385E">
        <w:tc>
          <w:tcPr>
            <w:tcW w:w="1243" w:type="dxa"/>
          </w:tcPr>
          <w:p w14:paraId="6BD92950" w14:textId="3C958D88" w:rsidR="00BD4F34" w:rsidRPr="00C01EB8" w:rsidRDefault="009378E7" w:rsidP="00BD4F34">
            <w:pPr>
              <w:rPr>
                <w:rFonts w:cs="Times New Roman"/>
                <w:sz w:val="16"/>
                <w:szCs w:val="16"/>
              </w:rPr>
            </w:pPr>
            <w:r w:rsidRPr="00C01EB8">
              <w:rPr>
                <w:rFonts w:cs="Times New Roman"/>
                <w:sz w:val="16"/>
                <w:szCs w:val="16"/>
              </w:rPr>
              <w:t>0x0348</w:t>
            </w:r>
          </w:p>
        </w:tc>
        <w:tc>
          <w:tcPr>
            <w:tcW w:w="3882" w:type="dxa"/>
          </w:tcPr>
          <w:p w14:paraId="0512DE4C" w14:textId="0950268F" w:rsidR="00BD4F34" w:rsidRPr="00C01EB8" w:rsidRDefault="00BD4F34" w:rsidP="00BD4F34">
            <w:pPr>
              <w:rPr>
                <w:rFonts w:cs="Times New Roman"/>
                <w:sz w:val="16"/>
                <w:szCs w:val="16"/>
              </w:rPr>
            </w:pPr>
            <w:r w:rsidRPr="00C01EB8">
              <w:rPr>
                <w:rFonts w:cs="Times New Roman"/>
                <w:sz w:val="16"/>
                <w:szCs w:val="16"/>
              </w:rPr>
              <w:t>X_ADD_END_MSB</w:t>
            </w:r>
          </w:p>
        </w:tc>
        <w:tc>
          <w:tcPr>
            <w:tcW w:w="4225" w:type="dxa"/>
          </w:tcPr>
          <w:p w14:paraId="3FE6C361" w14:textId="62E404DA" w:rsidR="00BD4F34" w:rsidRPr="00C01EB8" w:rsidRDefault="00BD4F34" w:rsidP="00BD4F34">
            <w:pPr>
              <w:rPr>
                <w:rFonts w:cs="Times New Roman"/>
                <w:sz w:val="16"/>
                <w:szCs w:val="16"/>
              </w:rPr>
            </w:pPr>
            <w:r w:rsidRPr="00C01EB8">
              <w:rPr>
                <w:rFonts w:cs="Times New Roman"/>
                <w:sz w:val="16"/>
                <w:szCs w:val="16"/>
              </w:rPr>
              <w:t>0X0F</w:t>
            </w:r>
          </w:p>
        </w:tc>
      </w:tr>
      <w:tr w:rsidR="00BD4F34" w14:paraId="55571E83" w14:textId="77777777" w:rsidTr="00D2385E">
        <w:tc>
          <w:tcPr>
            <w:tcW w:w="1243" w:type="dxa"/>
          </w:tcPr>
          <w:p w14:paraId="0C1CFFF7" w14:textId="34190928" w:rsidR="00BD4F34" w:rsidRPr="00C01EB8" w:rsidRDefault="009378E7" w:rsidP="00BD4F34">
            <w:pPr>
              <w:rPr>
                <w:rFonts w:cs="Times New Roman"/>
                <w:sz w:val="16"/>
                <w:szCs w:val="16"/>
              </w:rPr>
            </w:pPr>
            <w:r w:rsidRPr="00C01EB8">
              <w:rPr>
                <w:rFonts w:cs="Times New Roman"/>
                <w:sz w:val="16"/>
                <w:szCs w:val="16"/>
              </w:rPr>
              <w:t>0x0349</w:t>
            </w:r>
          </w:p>
        </w:tc>
        <w:tc>
          <w:tcPr>
            <w:tcW w:w="3882" w:type="dxa"/>
          </w:tcPr>
          <w:p w14:paraId="4F946E10" w14:textId="609B1548" w:rsidR="00BD4F34" w:rsidRPr="00C01EB8" w:rsidRDefault="00BD4F34" w:rsidP="00BD4F34">
            <w:pPr>
              <w:rPr>
                <w:rFonts w:cs="Times New Roman"/>
                <w:sz w:val="16"/>
                <w:szCs w:val="16"/>
              </w:rPr>
            </w:pPr>
            <w:r w:rsidRPr="00C01EB8">
              <w:rPr>
                <w:rFonts w:cs="Times New Roman"/>
                <w:sz w:val="16"/>
                <w:szCs w:val="16"/>
              </w:rPr>
              <w:t>X_ADD_END_LSB</w:t>
            </w:r>
          </w:p>
        </w:tc>
        <w:tc>
          <w:tcPr>
            <w:tcW w:w="4225" w:type="dxa"/>
          </w:tcPr>
          <w:p w14:paraId="0C4F32A8" w14:textId="388C4F30" w:rsidR="00BD4F34" w:rsidRPr="00C01EB8" w:rsidRDefault="00BD4F34" w:rsidP="00BD4F34">
            <w:pPr>
              <w:rPr>
                <w:rFonts w:cs="Times New Roman"/>
                <w:sz w:val="16"/>
                <w:szCs w:val="16"/>
              </w:rPr>
            </w:pPr>
            <w:r w:rsidRPr="00C01EB8">
              <w:rPr>
                <w:rFonts w:cs="Times New Roman"/>
                <w:sz w:val="16"/>
                <w:szCs w:val="16"/>
              </w:rPr>
              <w:t>0XD7</w:t>
            </w:r>
          </w:p>
        </w:tc>
      </w:tr>
      <w:tr w:rsidR="00BD4F34" w14:paraId="7C9ED06D" w14:textId="77777777" w:rsidTr="00D2385E">
        <w:tc>
          <w:tcPr>
            <w:tcW w:w="1243" w:type="dxa"/>
          </w:tcPr>
          <w:p w14:paraId="0A3A6C5F" w14:textId="0BE6AD9A" w:rsidR="00BD4F34" w:rsidRPr="00C01EB8" w:rsidRDefault="009378E7" w:rsidP="00BD4F34">
            <w:pPr>
              <w:rPr>
                <w:rFonts w:cs="Times New Roman"/>
                <w:sz w:val="16"/>
                <w:szCs w:val="16"/>
              </w:rPr>
            </w:pPr>
            <w:r w:rsidRPr="00C01EB8">
              <w:rPr>
                <w:rFonts w:cs="Times New Roman"/>
                <w:sz w:val="16"/>
                <w:szCs w:val="16"/>
              </w:rPr>
              <w:t>0x0346</w:t>
            </w:r>
          </w:p>
        </w:tc>
        <w:tc>
          <w:tcPr>
            <w:tcW w:w="3882" w:type="dxa"/>
          </w:tcPr>
          <w:p w14:paraId="7E5C37BF" w14:textId="79C6AAB8" w:rsidR="00BD4F34" w:rsidRPr="00C01EB8" w:rsidRDefault="00BD4F34" w:rsidP="00BD4F34">
            <w:pPr>
              <w:rPr>
                <w:rFonts w:cs="Times New Roman"/>
                <w:sz w:val="16"/>
                <w:szCs w:val="16"/>
              </w:rPr>
            </w:pPr>
            <w:r w:rsidRPr="00C01EB8">
              <w:rPr>
                <w:rFonts w:cs="Times New Roman"/>
                <w:sz w:val="16"/>
                <w:szCs w:val="16"/>
              </w:rPr>
              <w:t>Y_ADD_STA_MSB</w:t>
            </w:r>
          </w:p>
        </w:tc>
        <w:tc>
          <w:tcPr>
            <w:tcW w:w="4225" w:type="dxa"/>
          </w:tcPr>
          <w:p w14:paraId="32D3A647" w14:textId="55903D38" w:rsidR="00BD4F34" w:rsidRPr="00C01EB8" w:rsidRDefault="00BD4F34" w:rsidP="00BD4F34">
            <w:pPr>
              <w:rPr>
                <w:rFonts w:cs="Times New Roman"/>
                <w:sz w:val="16"/>
                <w:szCs w:val="16"/>
              </w:rPr>
            </w:pPr>
            <w:r w:rsidRPr="00C01EB8">
              <w:rPr>
                <w:rFonts w:cs="Times New Roman"/>
                <w:sz w:val="16"/>
                <w:szCs w:val="16"/>
              </w:rPr>
              <w:t>0X01</w:t>
            </w:r>
          </w:p>
        </w:tc>
      </w:tr>
      <w:tr w:rsidR="00BD4F34" w14:paraId="3BEC4739" w14:textId="77777777" w:rsidTr="00D2385E">
        <w:tc>
          <w:tcPr>
            <w:tcW w:w="1243" w:type="dxa"/>
          </w:tcPr>
          <w:p w14:paraId="73AECF3E" w14:textId="4A8B143F" w:rsidR="00BD4F34" w:rsidRPr="00C01EB8" w:rsidRDefault="009378E7" w:rsidP="00BD4F34">
            <w:pPr>
              <w:rPr>
                <w:rFonts w:cs="Times New Roman"/>
                <w:sz w:val="16"/>
                <w:szCs w:val="16"/>
              </w:rPr>
            </w:pPr>
            <w:r w:rsidRPr="00C01EB8">
              <w:rPr>
                <w:rFonts w:cs="Times New Roman"/>
                <w:sz w:val="16"/>
                <w:szCs w:val="16"/>
              </w:rPr>
              <w:t>0x0347</w:t>
            </w:r>
          </w:p>
        </w:tc>
        <w:tc>
          <w:tcPr>
            <w:tcW w:w="3882" w:type="dxa"/>
          </w:tcPr>
          <w:p w14:paraId="14518239" w14:textId="1989683C" w:rsidR="00BD4F34" w:rsidRPr="00C01EB8" w:rsidRDefault="00BD4F34" w:rsidP="00BD4F34">
            <w:pPr>
              <w:rPr>
                <w:rFonts w:cs="Times New Roman"/>
                <w:sz w:val="16"/>
                <w:szCs w:val="16"/>
              </w:rPr>
            </w:pPr>
            <w:r w:rsidRPr="00C01EB8">
              <w:rPr>
                <w:rFonts w:cs="Times New Roman"/>
                <w:sz w:val="16"/>
                <w:szCs w:val="16"/>
              </w:rPr>
              <w:t>Y_ADD_STA_LSB</w:t>
            </w:r>
          </w:p>
        </w:tc>
        <w:tc>
          <w:tcPr>
            <w:tcW w:w="4225" w:type="dxa"/>
          </w:tcPr>
          <w:p w14:paraId="15FD928F" w14:textId="477085EF" w:rsidR="00BD4F34" w:rsidRPr="00C01EB8" w:rsidRDefault="00BD4F34" w:rsidP="00BD4F34">
            <w:pPr>
              <w:rPr>
                <w:rFonts w:cs="Times New Roman"/>
                <w:sz w:val="16"/>
                <w:szCs w:val="16"/>
              </w:rPr>
            </w:pPr>
            <w:r w:rsidRPr="00C01EB8">
              <w:rPr>
                <w:rFonts w:cs="Times New Roman"/>
                <w:sz w:val="16"/>
                <w:szCs w:val="16"/>
              </w:rPr>
              <w:t>0XB8</w:t>
            </w:r>
          </w:p>
        </w:tc>
      </w:tr>
      <w:tr w:rsidR="00BD4F34" w14:paraId="08D4BB96" w14:textId="77777777" w:rsidTr="00D2385E">
        <w:tc>
          <w:tcPr>
            <w:tcW w:w="1243" w:type="dxa"/>
          </w:tcPr>
          <w:p w14:paraId="72753649" w14:textId="3AC2412C" w:rsidR="00BD4F34" w:rsidRPr="00C01EB8" w:rsidRDefault="009378E7" w:rsidP="00BD4F34">
            <w:pPr>
              <w:rPr>
                <w:rFonts w:cs="Times New Roman"/>
                <w:sz w:val="16"/>
                <w:szCs w:val="16"/>
              </w:rPr>
            </w:pPr>
            <w:r w:rsidRPr="00C01EB8">
              <w:rPr>
                <w:rFonts w:cs="Times New Roman"/>
                <w:sz w:val="16"/>
                <w:szCs w:val="16"/>
              </w:rPr>
              <w:t>0x034A</w:t>
            </w:r>
          </w:p>
        </w:tc>
        <w:tc>
          <w:tcPr>
            <w:tcW w:w="3882" w:type="dxa"/>
          </w:tcPr>
          <w:p w14:paraId="15B093E5" w14:textId="42CF0E3F" w:rsidR="00BD4F34" w:rsidRPr="00C01EB8" w:rsidRDefault="00BD4F34" w:rsidP="00BD4F34">
            <w:pPr>
              <w:rPr>
                <w:rFonts w:cs="Times New Roman"/>
                <w:sz w:val="16"/>
                <w:szCs w:val="16"/>
              </w:rPr>
            </w:pPr>
            <w:r w:rsidRPr="00C01EB8">
              <w:rPr>
                <w:rFonts w:cs="Times New Roman"/>
                <w:sz w:val="16"/>
                <w:szCs w:val="16"/>
              </w:rPr>
              <w:t>Y_ADD_END_MSB</w:t>
            </w:r>
          </w:p>
        </w:tc>
        <w:tc>
          <w:tcPr>
            <w:tcW w:w="4225" w:type="dxa"/>
          </w:tcPr>
          <w:p w14:paraId="322677F5" w14:textId="1C625A5C" w:rsidR="00BD4F34" w:rsidRPr="00C01EB8" w:rsidRDefault="00BD4F34" w:rsidP="00BD4F34">
            <w:pPr>
              <w:rPr>
                <w:rFonts w:cs="Times New Roman"/>
                <w:sz w:val="16"/>
                <w:szCs w:val="16"/>
              </w:rPr>
            </w:pPr>
            <w:r w:rsidRPr="00C01EB8">
              <w:rPr>
                <w:rFonts w:cs="Times New Roman"/>
                <w:sz w:val="16"/>
                <w:szCs w:val="16"/>
              </w:rPr>
              <w:t>0X0A</w:t>
            </w:r>
          </w:p>
        </w:tc>
      </w:tr>
      <w:tr w:rsidR="00BD4F34" w14:paraId="7CBC12F7" w14:textId="77777777" w:rsidTr="00D2385E">
        <w:tc>
          <w:tcPr>
            <w:tcW w:w="1243" w:type="dxa"/>
          </w:tcPr>
          <w:p w14:paraId="642D2B34" w14:textId="46314126" w:rsidR="00BD4F34" w:rsidRPr="00C01EB8" w:rsidRDefault="009378E7" w:rsidP="00BD4F34">
            <w:pPr>
              <w:rPr>
                <w:rFonts w:cs="Times New Roman"/>
                <w:sz w:val="16"/>
                <w:szCs w:val="16"/>
              </w:rPr>
            </w:pPr>
            <w:r w:rsidRPr="00C01EB8">
              <w:rPr>
                <w:rFonts w:cs="Times New Roman"/>
                <w:sz w:val="16"/>
                <w:szCs w:val="16"/>
              </w:rPr>
              <w:t>0x034B</w:t>
            </w:r>
          </w:p>
        </w:tc>
        <w:tc>
          <w:tcPr>
            <w:tcW w:w="3882" w:type="dxa"/>
          </w:tcPr>
          <w:p w14:paraId="33DF4F32" w14:textId="04313C3D" w:rsidR="00BD4F34" w:rsidRPr="00C01EB8" w:rsidRDefault="00BD4F34" w:rsidP="00BD4F34">
            <w:pPr>
              <w:rPr>
                <w:rFonts w:cs="Times New Roman"/>
                <w:sz w:val="16"/>
                <w:szCs w:val="16"/>
              </w:rPr>
            </w:pPr>
            <w:r w:rsidRPr="00C01EB8">
              <w:rPr>
                <w:rFonts w:cs="Times New Roman"/>
                <w:sz w:val="16"/>
                <w:szCs w:val="16"/>
              </w:rPr>
              <w:t>Y_ADD_END_LSB</w:t>
            </w:r>
          </w:p>
        </w:tc>
        <w:tc>
          <w:tcPr>
            <w:tcW w:w="4225" w:type="dxa"/>
          </w:tcPr>
          <w:p w14:paraId="18EDFAD2" w14:textId="6FE0A834" w:rsidR="00BD4F34" w:rsidRPr="00C01EB8" w:rsidRDefault="00BD4F34" w:rsidP="00BD4F34">
            <w:pPr>
              <w:rPr>
                <w:rFonts w:cs="Times New Roman"/>
                <w:sz w:val="16"/>
                <w:szCs w:val="16"/>
              </w:rPr>
            </w:pPr>
            <w:r w:rsidRPr="00C01EB8">
              <w:rPr>
                <w:rFonts w:cs="Times New Roman"/>
                <w:sz w:val="16"/>
                <w:szCs w:val="16"/>
              </w:rPr>
              <w:t>0X27</w:t>
            </w:r>
          </w:p>
        </w:tc>
      </w:tr>
      <w:tr w:rsidR="00BD4F34" w14:paraId="557CD707" w14:textId="77777777" w:rsidTr="00D2385E">
        <w:tc>
          <w:tcPr>
            <w:tcW w:w="1243" w:type="dxa"/>
          </w:tcPr>
          <w:p w14:paraId="56309546" w14:textId="020AC3F8" w:rsidR="00BD4F34" w:rsidRPr="00C01EB8" w:rsidRDefault="009378E7" w:rsidP="00BD4F34">
            <w:pPr>
              <w:rPr>
                <w:rFonts w:cs="Times New Roman"/>
                <w:sz w:val="16"/>
                <w:szCs w:val="16"/>
              </w:rPr>
            </w:pPr>
            <w:r w:rsidRPr="00C01EB8">
              <w:rPr>
                <w:rFonts w:cs="Times New Roman"/>
                <w:sz w:val="16"/>
                <w:szCs w:val="16"/>
              </w:rPr>
              <w:t>0x040C</w:t>
            </w:r>
          </w:p>
        </w:tc>
        <w:tc>
          <w:tcPr>
            <w:tcW w:w="3882" w:type="dxa"/>
          </w:tcPr>
          <w:p w14:paraId="20DB8EE6" w14:textId="18A1CE00" w:rsidR="00BD4F34" w:rsidRPr="00C01EB8" w:rsidRDefault="00BD4F34" w:rsidP="00BD4F34">
            <w:pPr>
              <w:rPr>
                <w:rFonts w:cs="Times New Roman"/>
                <w:sz w:val="16"/>
                <w:szCs w:val="16"/>
              </w:rPr>
            </w:pPr>
            <w:r w:rsidRPr="00C01EB8">
              <w:rPr>
                <w:rFonts w:cs="Times New Roman"/>
                <w:sz w:val="16"/>
                <w:szCs w:val="16"/>
              </w:rPr>
              <w:t>DIG_CROP_WIDTH_MSB</w:t>
            </w:r>
          </w:p>
        </w:tc>
        <w:tc>
          <w:tcPr>
            <w:tcW w:w="4225" w:type="dxa"/>
          </w:tcPr>
          <w:p w14:paraId="2205D9AF" w14:textId="12689A43" w:rsidR="00BD4F34" w:rsidRPr="00C01EB8" w:rsidRDefault="00BD4F34" w:rsidP="00BD4F34">
            <w:pPr>
              <w:rPr>
                <w:rFonts w:cs="Times New Roman"/>
                <w:sz w:val="16"/>
                <w:szCs w:val="16"/>
              </w:rPr>
            </w:pPr>
            <w:r w:rsidRPr="00C01EB8">
              <w:rPr>
                <w:rFonts w:cs="Times New Roman"/>
                <w:sz w:val="16"/>
                <w:szCs w:val="16"/>
              </w:rPr>
              <w:t>0X0F</w:t>
            </w:r>
          </w:p>
        </w:tc>
      </w:tr>
      <w:tr w:rsidR="00BD4F34" w14:paraId="5D4D85A1" w14:textId="77777777" w:rsidTr="00D2385E">
        <w:tc>
          <w:tcPr>
            <w:tcW w:w="1243" w:type="dxa"/>
          </w:tcPr>
          <w:p w14:paraId="31521A2F" w14:textId="05A23F28" w:rsidR="00BD4F34" w:rsidRPr="00C01EB8" w:rsidRDefault="009378E7" w:rsidP="00BD4F34">
            <w:pPr>
              <w:rPr>
                <w:rFonts w:cs="Times New Roman"/>
                <w:sz w:val="16"/>
                <w:szCs w:val="16"/>
              </w:rPr>
            </w:pPr>
            <w:r w:rsidRPr="00C01EB8">
              <w:rPr>
                <w:rFonts w:cs="Times New Roman"/>
                <w:sz w:val="16"/>
                <w:szCs w:val="16"/>
              </w:rPr>
              <w:t>0x040D</w:t>
            </w:r>
          </w:p>
        </w:tc>
        <w:tc>
          <w:tcPr>
            <w:tcW w:w="3882" w:type="dxa"/>
          </w:tcPr>
          <w:p w14:paraId="35C35378" w14:textId="51F2C206" w:rsidR="00BD4F34" w:rsidRPr="00C01EB8" w:rsidRDefault="00BD4F34" w:rsidP="00BD4F34">
            <w:pPr>
              <w:rPr>
                <w:rFonts w:cs="Times New Roman"/>
                <w:sz w:val="16"/>
                <w:szCs w:val="16"/>
              </w:rPr>
            </w:pPr>
            <w:r w:rsidRPr="00C01EB8">
              <w:rPr>
                <w:rFonts w:cs="Times New Roman"/>
                <w:sz w:val="16"/>
                <w:szCs w:val="16"/>
              </w:rPr>
              <w:t>DIG_CROP_WIDTH_LSB</w:t>
            </w:r>
          </w:p>
        </w:tc>
        <w:tc>
          <w:tcPr>
            <w:tcW w:w="4225" w:type="dxa"/>
          </w:tcPr>
          <w:p w14:paraId="2165E6A1" w14:textId="690A372B" w:rsidR="00BD4F34" w:rsidRPr="00C01EB8" w:rsidRDefault="00BD4F34" w:rsidP="00BD4F34">
            <w:pPr>
              <w:rPr>
                <w:rFonts w:cs="Times New Roman"/>
                <w:sz w:val="16"/>
                <w:szCs w:val="16"/>
              </w:rPr>
            </w:pPr>
            <w:r w:rsidRPr="00C01EB8">
              <w:rPr>
                <w:rFonts w:cs="Times New Roman"/>
                <w:sz w:val="16"/>
                <w:szCs w:val="16"/>
              </w:rPr>
              <w:t>0XD7</w:t>
            </w:r>
          </w:p>
        </w:tc>
      </w:tr>
      <w:tr w:rsidR="00BD4F34" w14:paraId="245C34FF" w14:textId="77777777" w:rsidTr="00D2385E">
        <w:tc>
          <w:tcPr>
            <w:tcW w:w="1243" w:type="dxa"/>
          </w:tcPr>
          <w:p w14:paraId="020C54D9" w14:textId="1C2B909C" w:rsidR="00BD4F34" w:rsidRPr="00C01EB8" w:rsidRDefault="009378E7" w:rsidP="00BD4F34">
            <w:pPr>
              <w:rPr>
                <w:rFonts w:cs="Times New Roman"/>
                <w:sz w:val="16"/>
                <w:szCs w:val="16"/>
              </w:rPr>
            </w:pPr>
            <w:r w:rsidRPr="00C01EB8">
              <w:rPr>
                <w:rFonts w:cs="Times New Roman"/>
                <w:sz w:val="16"/>
                <w:szCs w:val="16"/>
              </w:rPr>
              <w:t>0x040E</w:t>
            </w:r>
          </w:p>
        </w:tc>
        <w:tc>
          <w:tcPr>
            <w:tcW w:w="3882" w:type="dxa"/>
          </w:tcPr>
          <w:p w14:paraId="2E1FB6C4" w14:textId="47F36867" w:rsidR="00BD4F34" w:rsidRPr="00C01EB8" w:rsidRDefault="00BD4F34" w:rsidP="00BD4F34">
            <w:pPr>
              <w:rPr>
                <w:rFonts w:cs="Times New Roman"/>
                <w:sz w:val="16"/>
                <w:szCs w:val="16"/>
              </w:rPr>
            </w:pPr>
            <w:r w:rsidRPr="00C01EB8">
              <w:rPr>
                <w:rFonts w:cs="Times New Roman"/>
                <w:sz w:val="16"/>
                <w:szCs w:val="16"/>
              </w:rPr>
              <w:t>DIG_CROP_HEIGHT_MSB</w:t>
            </w:r>
          </w:p>
        </w:tc>
        <w:tc>
          <w:tcPr>
            <w:tcW w:w="4225" w:type="dxa"/>
          </w:tcPr>
          <w:p w14:paraId="11B33DF2" w14:textId="5FF913F4" w:rsidR="00BD4F34" w:rsidRPr="00C01EB8" w:rsidRDefault="00BD4F34" w:rsidP="00BD4F34">
            <w:pPr>
              <w:rPr>
                <w:rFonts w:cs="Times New Roman"/>
                <w:sz w:val="16"/>
                <w:szCs w:val="16"/>
              </w:rPr>
            </w:pPr>
            <w:r w:rsidRPr="00C01EB8">
              <w:rPr>
                <w:rFonts w:cs="Times New Roman"/>
                <w:sz w:val="16"/>
                <w:szCs w:val="16"/>
              </w:rPr>
              <w:t>0X04</w:t>
            </w:r>
          </w:p>
        </w:tc>
      </w:tr>
      <w:tr w:rsidR="00BD4F34" w14:paraId="1DDA6547" w14:textId="77777777" w:rsidTr="00D2385E">
        <w:tc>
          <w:tcPr>
            <w:tcW w:w="1243" w:type="dxa"/>
          </w:tcPr>
          <w:p w14:paraId="0069EA71" w14:textId="066D95A1" w:rsidR="00BD4F34" w:rsidRPr="00C01EB8" w:rsidRDefault="009378E7" w:rsidP="00BD4F34">
            <w:pPr>
              <w:rPr>
                <w:rFonts w:cs="Times New Roman"/>
                <w:sz w:val="16"/>
                <w:szCs w:val="16"/>
              </w:rPr>
            </w:pPr>
            <w:r w:rsidRPr="00C01EB8">
              <w:rPr>
                <w:rFonts w:cs="Times New Roman"/>
                <w:sz w:val="16"/>
                <w:szCs w:val="16"/>
              </w:rPr>
              <w:t>0x040F</w:t>
            </w:r>
          </w:p>
        </w:tc>
        <w:tc>
          <w:tcPr>
            <w:tcW w:w="3882" w:type="dxa"/>
          </w:tcPr>
          <w:p w14:paraId="7A538F52" w14:textId="717F5DFD" w:rsidR="00BD4F34" w:rsidRPr="00C01EB8" w:rsidRDefault="00BD4F34" w:rsidP="00BD4F34">
            <w:pPr>
              <w:rPr>
                <w:rFonts w:cs="Times New Roman"/>
                <w:sz w:val="16"/>
                <w:szCs w:val="16"/>
              </w:rPr>
            </w:pPr>
            <w:r w:rsidRPr="00C01EB8">
              <w:rPr>
                <w:rFonts w:cs="Times New Roman"/>
                <w:sz w:val="16"/>
                <w:szCs w:val="16"/>
              </w:rPr>
              <w:t>DIG_CROP_HEIGHT_LSB</w:t>
            </w:r>
          </w:p>
        </w:tc>
        <w:tc>
          <w:tcPr>
            <w:tcW w:w="4225" w:type="dxa"/>
          </w:tcPr>
          <w:p w14:paraId="72AE2550" w14:textId="3E45B7C2" w:rsidR="00BD4F34" w:rsidRPr="00C01EB8" w:rsidRDefault="00BD4F34" w:rsidP="00BD4F34">
            <w:pPr>
              <w:rPr>
                <w:rFonts w:cs="Times New Roman"/>
                <w:sz w:val="16"/>
                <w:szCs w:val="16"/>
              </w:rPr>
            </w:pPr>
            <w:r w:rsidRPr="00C01EB8">
              <w:rPr>
                <w:rFonts w:cs="Times New Roman"/>
                <w:sz w:val="16"/>
                <w:szCs w:val="16"/>
              </w:rPr>
              <w:t>0XB0</w:t>
            </w:r>
          </w:p>
        </w:tc>
      </w:tr>
      <w:tr w:rsidR="00BD4F34" w14:paraId="146D0C37" w14:textId="77777777" w:rsidTr="00D2385E">
        <w:tc>
          <w:tcPr>
            <w:tcW w:w="1243" w:type="dxa"/>
          </w:tcPr>
          <w:p w14:paraId="5E6C07F8" w14:textId="1EF0E4FD" w:rsidR="00BD4F34" w:rsidRPr="00C01EB8" w:rsidRDefault="009378E7" w:rsidP="00BD4F34">
            <w:pPr>
              <w:rPr>
                <w:rFonts w:cs="Times New Roman"/>
                <w:sz w:val="16"/>
                <w:szCs w:val="16"/>
              </w:rPr>
            </w:pPr>
            <w:r w:rsidRPr="00C01EB8">
              <w:rPr>
                <w:rFonts w:cs="Times New Roman"/>
                <w:sz w:val="16"/>
                <w:szCs w:val="16"/>
              </w:rPr>
              <w:t>0x034C</w:t>
            </w:r>
          </w:p>
        </w:tc>
        <w:tc>
          <w:tcPr>
            <w:tcW w:w="3882" w:type="dxa"/>
          </w:tcPr>
          <w:p w14:paraId="717A9141" w14:textId="13A76944" w:rsidR="00BD4F34" w:rsidRPr="00C01EB8" w:rsidRDefault="00BD4F34" w:rsidP="00BD4F34">
            <w:pPr>
              <w:rPr>
                <w:rFonts w:cs="Times New Roman"/>
                <w:sz w:val="16"/>
                <w:szCs w:val="16"/>
              </w:rPr>
            </w:pPr>
            <w:r w:rsidRPr="00C01EB8">
              <w:rPr>
                <w:rFonts w:cs="Times New Roman"/>
                <w:sz w:val="16"/>
                <w:szCs w:val="16"/>
              </w:rPr>
              <w:t>X_OUT_SIZE_MSB</w:t>
            </w:r>
          </w:p>
        </w:tc>
        <w:tc>
          <w:tcPr>
            <w:tcW w:w="4225" w:type="dxa"/>
          </w:tcPr>
          <w:p w14:paraId="0623547E" w14:textId="187E1CBD" w:rsidR="00BD4F34" w:rsidRPr="00C01EB8" w:rsidRDefault="00BD4F34" w:rsidP="00BD4F34">
            <w:pPr>
              <w:rPr>
                <w:rFonts w:cs="Times New Roman"/>
                <w:sz w:val="16"/>
                <w:szCs w:val="16"/>
              </w:rPr>
            </w:pPr>
            <w:r w:rsidRPr="00C01EB8">
              <w:rPr>
                <w:rFonts w:cs="Times New Roman"/>
                <w:sz w:val="16"/>
                <w:szCs w:val="16"/>
              </w:rPr>
              <w:t>0X08</w:t>
            </w:r>
          </w:p>
        </w:tc>
      </w:tr>
      <w:tr w:rsidR="00BD4F34" w14:paraId="793C49BD" w14:textId="77777777" w:rsidTr="00D2385E">
        <w:tc>
          <w:tcPr>
            <w:tcW w:w="1243" w:type="dxa"/>
          </w:tcPr>
          <w:p w14:paraId="367A546D" w14:textId="06D71865" w:rsidR="00BD4F34" w:rsidRPr="00C01EB8" w:rsidRDefault="009378E7" w:rsidP="00BD4F34">
            <w:pPr>
              <w:rPr>
                <w:rFonts w:cs="Times New Roman"/>
                <w:sz w:val="16"/>
                <w:szCs w:val="16"/>
              </w:rPr>
            </w:pPr>
            <w:r w:rsidRPr="00C01EB8">
              <w:rPr>
                <w:rFonts w:cs="Times New Roman"/>
                <w:sz w:val="16"/>
                <w:szCs w:val="16"/>
              </w:rPr>
              <w:t>0x034D</w:t>
            </w:r>
          </w:p>
        </w:tc>
        <w:tc>
          <w:tcPr>
            <w:tcW w:w="3882" w:type="dxa"/>
          </w:tcPr>
          <w:p w14:paraId="0E05A727" w14:textId="392139A1" w:rsidR="00BD4F34" w:rsidRPr="00C01EB8" w:rsidRDefault="00BD4F34" w:rsidP="00BD4F34">
            <w:pPr>
              <w:rPr>
                <w:rFonts w:cs="Times New Roman"/>
                <w:sz w:val="16"/>
                <w:szCs w:val="16"/>
              </w:rPr>
            </w:pPr>
            <w:r w:rsidRPr="00C01EB8">
              <w:rPr>
                <w:rFonts w:cs="Times New Roman"/>
                <w:sz w:val="16"/>
                <w:szCs w:val="16"/>
              </w:rPr>
              <w:t>X_OUT_SIZE_LSB</w:t>
            </w:r>
          </w:p>
        </w:tc>
        <w:tc>
          <w:tcPr>
            <w:tcW w:w="4225" w:type="dxa"/>
          </w:tcPr>
          <w:p w14:paraId="09EA3693" w14:textId="4AACAD74" w:rsidR="00BD4F34" w:rsidRPr="00C01EB8" w:rsidRDefault="00BD4F34" w:rsidP="00BD4F34">
            <w:pPr>
              <w:rPr>
                <w:rFonts w:cs="Times New Roman"/>
                <w:sz w:val="16"/>
                <w:szCs w:val="16"/>
              </w:rPr>
            </w:pPr>
            <w:r w:rsidRPr="00C01EB8">
              <w:rPr>
                <w:rFonts w:cs="Times New Roman"/>
                <w:sz w:val="16"/>
                <w:szCs w:val="16"/>
              </w:rPr>
              <w:t>0X00</w:t>
            </w:r>
          </w:p>
        </w:tc>
      </w:tr>
      <w:tr w:rsidR="00BD4F34" w14:paraId="4C1174DA" w14:textId="77777777" w:rsidTr="00D2385E">
        <w:tc>
          <w:tcPr>
            <w:tcW w:w="1243" w:type="dxa"/>
          </w:tcPr>
          <w:p w14:paraId="18E5DB89" w14:textId="4D36487B" w:rsidR="00BD4F34" w:rsidRPr="00C01EB8" w:rsidRDefault="009378E7" w:rsidP="00BD4F34">
            <w:pPr>
              <w:rPr>
                <w:rFonts w:cs="Times New Roman"/>
                <w:sz w:val="16"/>
                <w:szCs w:val="16"/>
              </w:rPr>
            </w:pPr>
            <w:r w:rsidRPr="00C01EB8">
              <w:rPr>
                <w:rFonts w:cs="Times New Roman"/>
                <w:sz w:val="16"/>
                <w:szCs w:val="16"/>
              </w:rPr>
              <w:t>0x034E</w:t>
            </w:r>
          </w:p>
        </w:tc>
        <w:tc>
          <w:tcPr>
            <w:tcW w:w="3882" w:type="dxa"/>
          </w:tcPr>
          <w:p w14:paraId="4523E49F" w14:textId="5D871E6B" w:rsidR="00BD4F34" w:rsidRPr="00C01EB8" w:rsidRDefault="00BD4F34" w:rsidP="00BD4F34">
            <w:pPr>
              <w:rPr>
                <w:rFonts w:cs="Times New Roman"/>
                <w:sz w:val="16"/>
                <w:szCs w:val="16"/>
              </w:rPr>
            </w:pPr>
            <w:r w:rsidRPr="00C01EB8">
              <w:rPr>
                <w:rFonts w:cs="Times New Roman"/>
                <w:sz w:val="16"/>
                <w:szCs w:val="16"/>
              </w:rPr>
              <w:t>Y_OUT_SIZE_MSB</w:t>
            </w:r>
          </w:p>
        </w:tc>
        <w:tc>
          <w:tcPr>
            <w:tcW w:w="4225" w:type="dxa"/>
          </w:tcPr>
          <w:p w14:paraId="0D06770A" w14:textId="23A6E290" w:rsidR="00BD4F34" w:rsidRPr="00C01EB8" w:rsidRDefault="00BD4F34" w:rsidP="00BD4F34">
            <w:pPr>
              <w:rPr>
                <w:rFonts w:cs="Times New Roman"/>
                <w:sz w:val="16"/>
                <w:szCs w:val="16"/>
              </w:rPr>
            </w:pPr>
            <w:r w:rsidRPr="00C01EB8">
              <w:rPr>
                <w:rFonts w:cs="Times New Roman"/>
                <w:sz w:val="16"/>
                <w:szCs w:val="16"/>
              </w:rPr>
              <w:t>0X04</w:t>
            </w:r>
          </w:p>
        </w:tc>
      </w:tr>
      <w:tr w:rsidR="00BD4F34" w14:paraId="03E82EC5" w14:textId="77777777" w:rsidTr="00D2385E">
        <w:tc>
          <w:tcPr>
            <w:tcW w:w="1243" w:type="dxa"/>
          </w:tcPr>
          <w:p w14:paraId="54BCAE34" w14:textId="04798294" w:rsidR="00BD4F34" w:rsidRPr="00C01EB8" w:rsidRDefault="009378E7" w:rsidP="00BD4F34">
            <w:pPr>
              <w:rPr>
                <w:rFonts w:cs="Times New Roman"/>
                <w:sz w:val="16"/>
                <w:szCs w:val="16"/>
              </w:rPr>
            </w:pPr>
            <w:r w:rsidRPr="00C01EB8">
              <w:rPr>
                <w:rFonts w:cs="Times New Roman"/>
                <w:sz w:val="16"/>
                <w:szCs w:val="16"/>
              </w:rPr>
              <w:t>0x034F</w:t>
            </w:r>
          </w:p>
        </w:tc>
        <w:tc>
          <w:tcPr>
            <w:tcW w:w="3882" w:type="dxa"/>
          </w:tcPr>
          <w:p w14:paraId="6573E704" w14:textId="544E732C" w:rsidR="00BD4F34" w:rsidRPr="00C01EB8" w:rsidRDefault="00BD4F34" w:rsidP="00BD4F34">
            <w:pPr>
              <w:rPr>
                <w:rFonts w:cs="Times New Roman"/>
                <w:sz w:val="16"/>
                <w:szCs w:val="16"/>
              </w:rPr>
            </w:pPr>
            <w:r w:rsidRPr="00C01EB8">
              <w:rPr>
                <w:rFonts w:cs="Times New Roman"/>
                <w:sz w:val="16"/>
                <w:szCs w:val="16"/>
              </w:rPr>
              <w:t>Y_OUT_SIZE_LSB</w:t>
            </w:r>
          </w:p>
        </w:tc>
        <w:tc>
          <w:tcPr>
            <w:tcW w:w="4225" w:type="dxa"/>
          </w:tcPr>
          <w:p w14:paraId="2A727466" w14:textId="60A5360D" w:rsidR="00BD4F34" w:rsidRPr="00C01EB8" w:rsidRDefault="00BD4F34" w:rsidP="00BD4F34">
            <w:pPr>
              <w:rPr>
                <w:rFonts w:cs="Times New Roman"/>
                <w:sz w:val="16"/>
                <w:szCs w:val="16"/>
              </w:rPr>
            </w:pPr>
            <w:r w:rsidRPr="00C01EB8">
              <w:rPr>
                <w:rFonts w:cs="Times New Roman"/>
                <w:sz w:val="16"/>
                <w:szCs w:val="16"/>
              </w:rPr>
              <w:t>0XB0</w:t>
            </w:r>
          </w:p>
        </w:tc>
      </w:tr>
      <w:tr w:rsidR="00BD4F34" w14:paraId="36504DB6" w14:textId="77777777" w:rsidTr="00D2385E">
        <w:tc>
          <w:tcPr>
            <w:tcW w:w="1243" w:type="dxa"/>
          </w:tcPr>
          <w:p w14:paraId="7D56FA81" w14:textId="70373561" w:rsidR="00BD4F34" w:rsidRPr="00C01EB8" w:rsidRDefault="009378E7" w:rsidP="00BD4F34">
            <w:pPr>
              <w:rPr>
                <w:rFonts w:cs="Times New Roman"/>
                <w:sz w:val="16"/>
                <w:szCs w:val="16"/>
              </w:rPr>
            </w:pPr>
            <w:r w:rsidRPr="00C01EB8">
              <w:rPr>
                <w:rFonts w:cs="Times New Roman"/>
                <w:sz w:val="16"/>
                <w:szCs w:val="16"/>
              </w:rPr>
              <w:t>0x0408</w:t>
            </w:r>
          </w:p>
        </w:tc>
        <w:tc>
          <w:tcPr>
            <w:tcW w:w="3882" w:type="dxa"/>
          </w:tcPr>
          <w:p w14:paraId="0CD516E2" w14:textId="3D176D1C" w:rsidR="00BD4F34" w:rsidRPr="00C01EB8" w:rsidRDefault="00BD4F34" w:rsidP="00BD4F34">
            <w:pPr>
              <w:rPr>
                <w:rFonts w:cs="Times New Roman"/>
                <w:sz w:val="16"/>
                <w:szCs w:val="16"/>
              </w:rPr>
            </w:pPr>
            <w:r w:rsidRPr="00C01EB8">
              <w:rPr>
                <w:rFonts w:cs="Times New Roman"/>
                <w:sz w:val="16"/>
                <w:szCs w:val="16"/>
              </w:rPr>
              <w:t>DIG_CROP_X_OFFSET_MSB</w:t>
            </w:r>
          </w:p>
        </w:tc>
        <w:tc>
          <w:tcPr>
            <w:tcW w:w="4225" w:type="dxa"/>
          </w:tcPr>
          <w:p w14:paraId="65DBA4DB" w14:textId="46C1A396" w:rsidR="00BD4F34" w:rsidRPr="00C01EB8" w:rsidRDefault="00BD4F34" w:rsidP="00BD4F34">
            <w:pPr>
              <w:rPr>
                <w:rFonts w:cs="Times New Roman"/>
                <w:sz w:val="16"/>
                <w:szCs w:val="16"/>
              </w:rPr>
            </w:pPr>
            <w:r w:rsidRPr="00C01EB8">
              <w:rPr>
                <w:rFonts w:cs="Times New Roman"/>
                <w:sz w:val="16"/>
                <w:szCs w:val="16"/>
              </w:rPr>
              <w:t>0X00</w:t>
            </w:r>
          </w:p>
        </w:tc>
      </w:tr>
      <w:tr w:rsidR="00BD4F34" w14:paraId="631ACA73" w14:textId="77777777" w:rsidTr="00D2385E">
        <w:tc>
          <w:tcPr>
            <w:tcW w:w="1243" w:type="dxa"/>
          </w:tcPr>
          <w:p w14:paraId="41C20507" w14:textId="0805226D" w:rsidR="00BD4F34" w:rsidRPr="00C01EB8" w:rsidRDefault="009378E7" w:rsidP="00BD4F34">
            <w:pPr>
              <w:rPr>
                <w:rFonts w:cs="Times New Roman"/>
                <w:sz w:val="16"/>
                <w:szCs w:val="16"/>
              </w:rPr>
            </w:pPr>
            <w:r w:rsidRPr="00C01EB8">
              <w:rPr>
                <w:rFonts w:cs="Times New Roman"/>
                <w:sz w:val="16"/>
                <w:szCs w:val="16"/>
              </w:rPr>
              <w:t>0x0409</w:t>
            </w:r>
          </w:p>
        </w:tc>
        <w:tc>
          <w:tcPr>
            <w:tcW w:w="3882" w:type="dxa"/>
          </w:tcPr>
          <w:p w14:paraId="4B47A313" w14:textId="0DAD9839" w:rsidR="00BD4F34" w:rsidRPr="00C01EB8" w:rsidRDefault="00BD4F34" w:rsidP="00BD4F34">
            <w:pPr>
              <w:rPr>
                <w:rFonts w:cs="Times New Roman"/>
                <w:sz w:val="16"/>
                <w:szCs w:val="16"/>
              </w:rPr>
            </w:pPr>
            <w:r w:rsidRPr="00C01EB8">
              <w:rPr>
                <w:rFonts w:cs="Times New Roman"/>
                <w:sz w:val="16"/>
                <w:szCs w:val="16"/>
              </w:rPr>
              <w:t>DIG_CROP_X_OFFSET_LSB</w:t>
            </w:r>
          </w:p>
        </w:tc>
        <w:tc>
          <w:tcPr>
            <w:tcW w:w="4225" w:type="dxa"/>
          </w:tcPr>
          <w:p w14:paraId="1647FF53" w14:textId="57B5774E" w:rsidR="00BD4F34" w:rsidRPr="00C01EB8" w:rsidRDefault="00BD4F34" w:rsidP="00BD4F34">
            <w:pPr>
              <w:rPr>
                <w:rFonts w:cs="Times New Roman"/>
                <w:sz w:val="16"/>
                <w:szCs w:val="16"/>
              </w:rPr>
            </w:pPr>
            <w:r w:rsidRPr="00C01EB8">
              <w:rPr>
                <w:rFonts w:cs="Times New Roman"/>
                <w:sz w:val="16"/>
                <w:szCs w:val="16"/>
              </w:rPr>
              <w:t>0X00</w:t>
            </w:r>
          </w:p>
        </w:tc>
      </w:tr>
      <w:tr w:rsidR="00BD4F34" w14:paraId="5DC626F5" w14:textId="77777777" w:rsidTr="00D2385E">
        <w:tc>
          <w:tcPr>
            <w:tcW w:w="1243" w:type="dxa"/>
          </w:tcPr>
          <w:p w14:paraId="15D57991" w14:textId="71AAD7EC" w:rsidR="00BD4F34" w:rsidRPr="00C01EB8" w:rsidRDefault="009378E7" w:rsidP="00BD4F34">
            <w:pPr>
              <w:rPr>
                <w:rFonts w:cs="Times New Roman"/>
                <w:sz w:val="16"/>
                <w:szCs w:val="16"/>
              </w:rPr>
            </w:pPr>
            <w:r w:rsidRPr="00C01EB8">
              <w:rPr>
                <w:rFonts w:cs="Times New Roman"/>
                <w:sz w:val="16"/>
                <w:szCs w:val="16"/>
              </w:rPr>
              <w:t>0x040A</w:t>
            </w:r>
          </w:p>
        </w:tc>
        <w:tc>
          <w:tcPr>
            <w:tcW w:w="3882" w:type="dxa"/>
          </w:tcPr>
          <w:p w14:paraId="39A576B5" w14:textId="67AED8CE" w:rsidR="00BD4F34" w:rsidRPr="00C01EB8" w:rsidRDefault="00BD4F34" w:rsidP="00BD4F34">
            <w:pPr>
              <w:rPr>
                <w:rFonts w:cs="Times New Roman"/>
                <w:sz w:val="16"/>
                <w:szCs w:val="16"/>
              </w:rPr>
            </w:pPr>
            <w:r w:rsidRPr="00C01EB8">
              <w:rPr>
                <w:rFonts w:cs="Times New Roman"/>
                <w:sz w:val="16"/>
                <w:szCs w:val="16"/>
              </w:rPr>
              <w:t>DIG_CROP_Y_OFFSET_MSB</w:t>
            </w:r>
          </w:p>
        </w:tc>
        <w:tc>
          <w:tcPr>
            <w:tcW w:w="4225" w:type="dxa"/>
          </w:tcPr>
          <w:p w14:paraId="1BC7DF17" w14:textId="39C03F23" w:rsidR="00BD4F34" w:rsidRPr="00C01EB8" w:rsidRDefault="00BD4F34" w:rsidP="00BD4F34">
            <w:pPr>
              <w:rPr>
                <w:rFonts w:cs="Times New Roman"/>
                <w:sz w:val="16"/>
                <w:szCs w:val="16"/>
              </w:rPr>
            </w:pPr>
            <w:r w:rsidRPr="00C01EB8">
              <w:rPr>
                <w:rFonts w:cs="Times New Roman"/>
                <w:sz w:val="16"/>
                <w:szCs w:val="16"/>
              </w:rPr>
              <w:t>0X00</w:t>
            </w:r>
          </w:p>
        </w:tc>
      </w:tr>
      <w:tr w:rsidR="00BD4F34" w14:paraId="40F44F5E" w14:textId="77777777" w:rsidTr="00D2385E">
        <w:tc>
          <w:tcPr>
            <w:tcW w:w="1243" w:type="dxa"/>
          </w:tcPr>
          <w:p w14:paraId="15D16849" w14:textId="25FA7B39" w:rsidR="00BD4F34" w:rsidRPr="00C01EB8" w:rsidRDefault="009378E7" w:rsidP="00BD4F34">
            <w:pPr>
              <w:rPr>
                <w:rFonts w:cs="Times New Roman"/>
                <w:sz w:val="16"/>
                <w:szCs w:val="16"/>
              </w:rPr>
            </w:pPr>
            <w:r w:rsidRPr="00C01EB8">
              <w:rPr>
                <w:rFonts w:cs="Times New Roman"/>
                <w:sz w:val="16"/>
                <w:szCs w:val="16"/>
              </w:rPr>
              <w:t>0x040B</w:t>
            </w:r>
          </w:p>
        </w:tc>
        <w:tc>
          <w:tcPr>
            <w:tcW w:w="3882" w:type="dxa"/>
          </w:tcPr>
          <w:p w14:paraId="1D9A85D9" w14:textId="1F42F590" w:rsidR="00BD4F34" w:rsidRPr="00C01EB8" w:rsidRDefault="00BD4F34" w:rsidP="00BD4F34">
            <w:pPr>
              <w:rPr>
                <w:rFonts w:cs="Times New Roman"/>
                <w:sz w:val="16"/>
                <w:szCs w:val="16"/>
              </w:rPr>
            </w:pPr>
            <w:r w:rsidRPr="00C01EB8">
              <w:rPr>
                <w:rFonts w:cs="Times New Roman"/>
                <w:sz w:val="16"/>
                <w:szCs w:val="16"/>
              </w:rPr>
              <w:t>DIG_CROP_Y_OFFSET_LSB</w:t>
            </w:r>
          </w:p>
        </w:tc>
        <w:tc>
          <w:tcPr>
            <w:tcW w:w="4225" w:type="dxa"/>
          </w:tcPr>
          <w:p w14:paraId="4C0D9AB1" w14:textId="66D3529A" w:rsidR="00BD4F34" w:rsidRPr="00C01EB8" w:rsidRDefault="00BD4F34" w:rsidP="00BD4F34">
            <w:pPr>
              <w:rPr>
                <w:rFonts w:cs="Times New Roman"/>
                <w:sz w:val="16"/>
                <w:szCs w:val="16"/>
              </w:rPr>
            </w:pPr>
            <w:r w:rsidRPr="00C01EB8">
              <w:rPr>
                <w:rFonts w:cs="Times New Roman"/>
                <w:sz w:val="16"/>
                <w:szCs w:val="16"/>
              </w:rPr>
              <w:t>0X00</w:t>
            </w:r>
          </w:p>
        </w:tc>
      </w:tr>
      <w:tr w:rsidR="00BD4F34" w14:paraId="3618B970" w14:textId="77777777" w:rsidTr="00D2385E">
        <w:tc>
          <w:tcPr>
            <w:tcW w:w="1243" w:type="dxa"/>
          </w:tcPr>
          <w:p w14:paraId="7795A588" w14:textId="391B4B20" w:rsidR="00BD4F34" w:rsidRPr="00C01EB8" w:rsidRDefault="009378E7" w:rsidP="00BD4F34">
            <w:pPr>
              <w:rPr>
                <w:rFonts w:cs="Times New Roman"/>
                <w:sz w:val="16"/>
                <w:szCs w:val="16"/>
              </w:rPr>
            </w:pPr>
            <w:r w:rsidRPr="00C01EB8">
              <w:rPr>
                <w:rFonts w:cs="Times New Roman"/>
                <w:sz w:val="16"/>
                <w:szCs w:val="16"/>
              </w:rPr>
              <w:t>0x0381</w:t>
            </w:r>
          </w:p>
        </w:tc>
        <w:tc>
          <w:tcPr>
            <w:tcW w:w="3882" w:type="dxa"/>
          </w:tcPr>
          <w:p w14:paraId="42FC512F" w14:textId="5414CE1D" w:rsidR="00BD4F34" w:rsidRPr="00C01EB8" w:rsidRDefault="00BD4F34" w:rsidP="00BD4F34">
            <w:pPr>
              <w:rPr>
                <w:rFonts w:cs="Times New Roman"/>
                <w:sz w:val="16"/>
                <w:szCs w:val="16"/>
              </w:rPr>
            </w:pPr>
            <w:r w:rsidRPr="00C01EB8">
              <w:rPr>
                <w:rFonts w:cs="Times New Roman"/>
                <w:sz w:val="16"/>
                <w:szCs w:val="16"/>
              </w:rPr>
              <w:t>X_ENV_INC_CONST</w:t>
            </w:r>
          </w:p>
        </w:tc>
        <w:tc>
          <w:tcPr>
            <w:tcW w:w="4225" w:type="dxa"/>
          </w:tcPr>
          <w:p w14:paraId="64C35ECD" w14:textId="3D340527" w:rsidR="00BD4F34" w:rsidRPr="00C01EB8" w:rsidRDefault="00BD4F34" w:rsidP="00BD4F34">
            <w:pPr>
              <w:rPr>
                <w:rFonts w:cs="Times New Roman"/>
                <w:sz w:val="16"/>
                <w:szCs w:val="16"/>
              </w:rPr>
            </w:pPr>
            <w:r w:rsidRPr="00C01EB8">
              <w:rPr>
                <w:rFonts w:cs="Times New Roman"/>
                <w:sz w:val="16"/>
                <w:szCs w:val="16"/>
              </w:rPr>
              <w:t>0X01</w:t>
            </w:r>
          </w:p>
        </w:tc>
      </w:tr>
      <w:tr w:rsidR="00BD4F34" w14:paraId="5217968B" w14:textId="77777777" w:rsidTr="00D2385E">
        <w:tc>
          <w:tcPr>
            <w:tcW w:w="1243" w:type="dxa"/>
          </w:tcPr>
          <w:p w14:paraId="6D8EC4CB" w14:textId="68C39433" w:rsidR="00BD4F34" w:rsidRPr="00C01EB8" w:rsidRDefault="009378E7" w:rsidP="00BD4F34">
            <w:pPr>
              <w:rPr>
                <w:rFonts w:cs="Times New Roman"/>
                <w:sz w:val="16"/>
                <w:szCs w:val="16"/>
              </w:rPr>
            </w:pPr>
            <w:r w:rsidRPr="00C01EB8">
              <w:rPr>
                <w:rFonts w:cs="Times New Roman"/>
                <w:sz w:val="16"/>
                <w:szCs w:val="16"/>
              </w:rPr>
              <w:t>0x0383</w:t>
            </w:r>
          </w:p>
        </w:tc>
        <w:tc>
          <w:tcPr>
            <w:tcW w:w="3882" w:type="dxa"/>
          </w:tcPr>
          <w:p w14:paraId="1920880D" w14:textId="0FB6821C" w:rsidR="00BD4F34" w:rsidRPr="00C01EB8" w:rsidRDefault="00BD4F34" w:rsidP="00BD4F34">
            <w:pPr>
              <w:rPr>
                <w:rFonts w:cs="Times New Roman"/>
                <w:sz w:val="16"/>
                <w:szCs w:val="16"/>
              </w:rPr>
            </w:pPr>
            <w:r w:rsidRPr="00C01EB8">
              <w:rPr>
                <w:rFonts w:cs="Times New Roman"/>
                <w:sz w:val="16"/>
                <w:szCs w:val="16"/>
              </w:rPr>
              <w:t>X_ODD_INC_CONST</w:t>
            </w:r>
          </w:p>
        </w:tc>
        <w:tc>
          <w:tcPr>
            <w:tcW w:w="4225" w:type="dxa"/>
          </w:tcPr>
          <w:p w14:paraId="10100835" w14:textId="67AA36F3" w:rsidR="00BD4F34" w:rsidRPr="00C01EB8" w:rsidRDefault="00BD4F34" w:rsidP="00BD4F34">
            <w:pPr>
              <w:rPr>
                <w:rFonts w:cs="Times New Roman"/>
                <w:sz w:val="16"/>
                <w:szCs w:val="16"/>
              </w:rPr>
            </w:pPr>
            <w:r w:rsidRPr="00C01EB8">
              <w:rPr>
                <w:rFonts w:cs="Times New Roman"/>
                <w:sz w:val="16"/>
                <w:szCs w:val="16"/>
              </w:rPr>
              <w:t>0X01</w:t>
            </w:r>
          </w:p>
        </w:tc>
      </w:tr>
      <w:tr w:rsidR="00BD4F34" w14:paraId="005BA5B5" w14:textId="77777777" w:rsidTr="00D2385E">
        <w:tc>
          <w:tcPr>
            <w:tcW w:w="1243" w:type="dxa"/>
          </w:tcPr>
          <w:p w14:paraId="6DF742A9" w14:textId="6A5B9BA4" w:rsidR="00BD4F34" w:rsidRPr="00C01EB8" w:rsidRDefault="009378E7" w:rsidP="00BD4F34">
            <w:pPr>
              <w:rPr>
                <w:rFonts w:cs="Times New Roman"/>
                <w:sz w:val="16"/>
                <w:szCs w:val="16"/>
              </w:rPr>
            </w:pPr>
            <w:r w:rsidRPr="00C01EB8">
              <w:rPr>
                <w:rFonts w:cs="Times New Roman"/>
                <w:sz w:val="16"/>
                <w:szCs w:val="16"/>
              </w:rPr>
              <w:t>0x0385</w:t>
            </w:r>
          </w:p>
        </w:tc>
        <w:tc>
          <w:tcPr>
            <w:tcW w:w="3882" w:type="dxa"/>
          </w:tcPr>
          <w:p w14:paraId="41C54A60" w14:textId="080AECC3" w:rsidR="00BD4F34" w:rsidRPr="00C01EB8" w:rsidRDefault="00BD4F34" w:rsidP="00BD4F34">
            <w:pPr>
              <w:rPr>
                <w:rFonts w:cs="Times New Roman"/>
                <w:sz w:val="16"/>
                <w:szCs w:val="16"/>
              </w:rPr>
            </w:pPr>
            <w:r w:rsidRPr="00C01EB8">
              <w:rPr>
                <w:rFonts w:cs="Times New Roman"/>
                <w:sz w:val="16"/>
                <w:szCs w:val="16"/>
              </w:rPr>
              <w:t>Y_ENV_INC_CONST</w:t>
            </w:r>
          </w:p>
        </w:tc>
        <w:tc>
          <w:tcPr>
            <w:tcW w:w="4225" w:type="dxa"/>
          </w:tcPr>
          <w:p w14:paraId="48C31DD1" w14:textId="26299835" w:rsidR="00BD4F34" w:rsidRPr="00C01EB8" w:rsidRDefault="00BD4F34" w:rsidP="00BD4F34">
            <w:pPr>
              <w:rPr>
                <w:rFonts w:cs="Times New Roman"/>
                <w:sz w:val="16"/>
                <w:szCs w:val="16"/>
              </w:rPr>
            </w:pPr>
            <w:r w:rsidRPr="00C01EB8">
              <w:rPr>
                <w:rFonts w:cs="Times New Roman"/>
                <w:sz w:val="16"/>
                <w:szCs w:val="16"/>
              </w:rPr>
              <w:t>0X01</w:t>
            </w:r>
          </w:p>
        </w:tc>
      </w:tr>
      <w:tr w:rsidR="00BD4F34" w14:paraId="794C8CC9" w14:textId="77777777" w:rsidTr="00D2385E">
        <w:tc>
          <w:tcPr>
            <w:tcW w:w="1243" w:type="dxa"/>
          </w:tcPr>
          <w:p w14:paraId="56F0CEDE" w14:textId="49005176" w:rsidR="00BD4F34" w:rsidRPr="00C01EB8" w:rsidRDefault="009378E7" w:rsidP="00BD4F34">
            <w:pPr>
              <w:rPr>
                <w:rFonts w:cs="Times New Roman"/>
                <w:sz w:val="16"/>
                <w:szCs w:val="16"/>
              </w:rPr>
            </w:pPr>
            <w:r w:rsidRPr="00C01EB8">
              <w:rPr>
                <w:rFonts w:cs="Times New Roman"/>
                <w:sz w:val="16"/>
                <w:szCs w:val="16"/>
              </w:rPr>
              <w:t>0x0387</w:t>
            </w:r>
          </w:p>
        </w:tc>
        <w:tc>
          <w:tcPr>
            <w:tcW w:w="3882" w:type="dxa"/>
          </w:tcPr>
          <w:p w14:paraId="6F3D0ABD" w14:textId="24C0F8E8" w:rsidR="00BD4F34" w:rsidRPr="00C01EB8" w:rsidRDefault="00BD4F34" w:rsidP="00BD4F34">
            <w:pPr>
              <w:rPr>
                <w:rFonts w:cs="Times New Roman"/>
                <w:sz w:val="16"/>
                <w:szCs w:val="16"/>
              </w:rPr>
            </w:pPr>
            <w:r w:rsidRPr="00C01EB8">
              <w:rPr>
                <w:rFonts w:cs="Times New Roman"/>
                <w:sz w:val="16"/>
                <w:szCs w:val="16"/>
              </w:rPr>
              <w:t>Y_ODD_INC</w:t>
            </w:r>
          </w:p>
        </w:tc>
        <w:tc>
          <w:tcPr>
            <w:tcW w:w="4225" w:type="dxa"/>
          </w:tcPr>
          <w:p w14:paraId="13D1F910" w14:textId="1A1992FB" w:rsidR="00BD4F34" w:rsidRPr="00C01EB8" w:rsidRDefault="00BD4F34" w:rsidP="00BD4F34">
            <w:pPr>
              <w:rPr>
                <w:rFonts w:cs="Times New Roman"/>
                <w:sz w:val="16"/>
                <w:szCs w:val="16"/>
              </w:rPr>
            </w:pPr>
            <w:r w:rsidRPr="00C01EB8">
              <w:rPr>
                <w:rFonts w:cs="Times New Roman"/>
                <w:sz w:val="16"/>
                <w:szCs w:val="16"/>
              </w:rPr>
              <w:t>0X01</w:t>
            </w:r>
          </w:p>
        </w:tc>
      </w:tr>
      <w:tr w:rsidR="00BD4F34" w14:paraId="2B503F84" w14:textId="77777777" w:rsidTr="00D2385E">
        <w:tc>
          <w:tcPr>
            <w:tcW w:w="1243" w:type="dxa"/>
          </w:tcPr>
          <w:p w14:paraId="08C20125" w14:textId="693D75F0" w:rsidR="00BD4F34" w:rsidRPr="00C01EB8" w:rsidRDefault="009378E7" w:rsidP="00BD4F34">
            <w:pPr>
              <w:rPr>
                <w:rFonts w:cs="Times New Roman"/>
                <w:sz w:val="16"/>
                <w:szCs w:val="16"/>
              </w:rPr>
            </w:pPr>
            <w:r w:rsidRPr="00C01EB8">
              <w:rPr>
                <w:rFonts w:cs="Times New Roman"/>
                <w:sz w:val="16"/>
                <w:szCs w:val="16"/>
              </w:rPr>
              <w:t>0x0900</w:t>
            </w:r>
          </w:p>
        </w:tc>
        <w:tc>
          <w:tcPr>
            <w:tcW w:w="3882" w:type="dxa"/>
          </w:tcPr>
          <w:p w14:paraId="15B2A151" w14:textId="62287196" w:rsidR="00BD4F34" w:rsidRPr="00C01EB8" w:rsidRDefault="00BD4F34" w:rsidP="00BD4F34">
            <w:pPr>
              <w:rPr>
                <w:rFonts w:cs="Times New Roman"/>
                <w:sz w:val="16"/>
                <w:szCs w:val="16"/>
              </w:rPr>
            </w:pPr>
            <w:r w:rsidRPr="00C01EB8">
              <w:rPr>
                <w:rFonts w:cs="Times New Roman"/>
                <w:sz w:val="16"/>
                <w:szCs w:val="16"/>
              </w:rPr>
              <w:t>BINNING_MODE</w:t>
            </w:r>
          </w:p>
        </w:tc>
        <w:tc>
          <w:tcPr>
            <w:tcW w:w="4225" w:type="dxa"/>
          </w:tcPr>
          <w:p w14:paraId="00E34EBC" w14:textId="449A6F7E" w:rsidR="00BD4F34" w:rsidRPr="00C01EB8" w:rsidRDefault="00BD4F34" w:rsidP="00BD4F34">
            <w:pPr>
              <w:rPr>
                <w:rFonts w:cs="Times New Roman"/>
                <w:sz w:val="16"/>
                <w:szCs w:val="16"/>
              </w:rPr>
            </w:pPr>
            <w:r w:rsidRPr="00C01EB8">
              <w:rPr>
                <w:rFonts w:cs="Times New Roman"/>
                <w:sz w:val="16"/>
                <w:szCs w:val="16"/>
              </w:rPr>
              <w:t>0X01</w:t>
            </w:r>
          </w:p>
        </w:tc>
      </w:tr>
      <w:tr w:rsidR="00BD4F34" w14:paraId="6B1A2B77" w14:textId="77777777" w:rsidTr="00D2385E">
        <w:tc>
          <w:tcPr>
            <w:tcW w:w="1243" w:type="dxa"/>
          </w:tcPr>
          <w:p w14:paraId="40A16DCA" w14:textId="6ED99461" w:rsidR="00BD4F34" w:rsidRPr="00C01EB8" w:rsidRDefault="009378E7" w:rsidP="00BD4F34">
            <w:pPr>
              <w:rPr>
                <w:rFonts w:cs="Times New Roman"/>
                <w:sz w:val="16"/>
                <w:szCs w:val="16"/>
              </w:rPr>
            </w:pPr>
            <w:r w:rsidRPr="00C01EB8">
              <w:rPr>
                <w:rFonts w:cs="Times New Roman"/>
                <w:sz w:val="16"/>
                <w:szCs w:val="16"/>
              </w:rPr>
              <w:t>0x0901</w:t>
            </w:r>
          </w:p>
        </w:tc>
        <w:tc>
          <w:tcPr>
            <w:tcW w:w="3882" w:type="dxa"/>
          </w:tcPr>
          <w:p w14:paraId="0BFDC4A0" w14:textId="73B4131B" w:rsidR="00BD4F34" w:rsidRPr="00C01EB8" w:rsidRDefault="00BD4F34" w:rsidP="00BD4F34">
            <w:pPr>
              <w:rPr>
                <w:rFonts w:cs="Times New Roman"/>
                <w:sz w:val="16"/>
                <w:szCs w:val="16"/>
              </w:rPr>
            </w:pPr>
            <w:r w:rsidRPr="00C01EB8">
              <w:rPr>
                <w:rFonts w:cs="Times New Roman"/>
                <w:sz w:val="16"/>
                <w:szCs w:val="16"/>
              </w:rPr>
              <w:t>BINNING_HV</w:t>
            </w:r>
          </w:p>
        </w:tc>
        <w:tc>
          <w:tcPr>
            <w:tcW w:w="4225" w:type="dxa"/>
          </w:tcPr>
          <w:p w14:paraId="216CEF04" w14:textId="5E4DE6F2" w:rsidR="00BD4F34" w:rsidRPr="00C01EB8" w:rsidRDefault="00BD4F34" w:rsidP="00BD4F34">
            <w:pPr>
              <w:rPr>
                <w:rFonts w:cs="Times New Roman"/>
                <w:sz w:val="16"/>
                <w:szCs w:val="16"/>
              </w:rPr>
            </w:pPr>
            <w:r w:rsidRPr="00C01EB8">
              <w:rPr>
                <w:rFonts w:cs="Times New Roman"/>
                <w:sz w:val="16"/>
                <w:szCs w:val="16"/>
              </w:rPr>
              <w:t>0X12</w:t>
            </w:r>
          </w:p>
        </w:tc>
      </w:tr>
      <w:tr w:rsidR="00BD4F34" w14:paraId="5502B0D4" w14:textId="77777777" w:rsidTr="00D2385E">
        <w:tc>
          <w:tcPr>
            <w:tcW w:w="1243" w:type="dxa"/>
          </w:tcPr>
          <w:p w14:paraId="66026B37" w14:textId="54F5E9F8" w:rsidR="00BD4F34" w:rsidRPr="00C01EB8" w:rsidRDefault="009378E7" w:rsidP="00BD4F34">
            <w:pPr>
              <w:rPr>
                <w:rFonts w:cs="Times New Roman"/>
                <w:sz w:val="16"/>
                <w:szCs w:val="16"/>
              </w:rPr>
            </w:pPr>
            <w:r w:rsidRPr="00C01EB8">
              <w:rPr>
                <w:rFonts w:cs="Times New Roman"/>
                <w:sz w:val="16"/>
                <w:szCs w:val="16"/>
              </w:rPr>
              <w:t>0x0902</w:t>
            </w:r>
          </w:p>
        </w:tc>
        <w:tc>
          <w:tcPr>
            <w:tcW w:w="3882" w:type="dxa"/>
          </w:tcPr>
          <w:p w14:paraId="05D807E8" w14:textId="6DA1C0BB" w:rsidR="00BD4F34" w:rsidRPr="00C01EB8" w:rsidRDefault="00BD4F34" w:rsidP="00BD4F34">
            <w:pPr>
              <w:rPr>
                <w:rFonts w:cs="Times New Roman"/>
                <w:sz w:val="16"/>
                <w:szCs w:val="16"/>
              </w:rPr>
            </w:pPr>
            <w:r w:rsidRPr="00C01EB8">
              <w:rPr>
                <w:rFonts w:cs="Times New Roman"/>
                <w:sz w:val="16"/>
                <w:szCs w:val="16"/>
              </w:rPr>
              <w:t>BINNING_WEIGHTING</w:t>
            </w:r>
          </w:p>
        </w:tc>
        <w:tc>
          <w:tcPr>
            <w:tcW w:w="4225" w:type="dxa"/>
          </w:tcPr>
          <w:p w14:paraId="4BB40A79" w14:textId="716BB892" w:rsidR="00BD4F34" w:rsidRPr="00C01EB8" w:rsidRDefault="00BD4F34" w:rsidP="00BD4F34">
            <w:pPr>
              <w:rPr>
                <w:rFonts w:cs="Times New Roman"/>
                <w:sz w:val="16"/>
                <w:szCs w:val="16"/>
              </w:rPr>
            </w:pPr>
            <w:r w:rsidRPr="00C01EB8">
              <w:rPr>
                <w:rFonts w:cs="Times New Roman"/>
                <w:sz w:val="16"/>
                <w:szCs w:val="16"/>
              </w:rPr>
              <w:t>0X02</w:t>
            </w:r>
          </w:p>
        </w:tc>
      </w:tr>
      <w:tr w:rsidR="00BD4F34" w14:paraId="6809E5F8" w14:textId="77777777" w:rsidTr="00D2385E">
        <w:tc>
          <w:tcPr>
            <w:tcW w:w="1243" w:type="dxa"/>
          </w:tcPr>
          <w:p w14:paraId="63468BEE" w14:textId="18AE71BD" w:rsidR="00BD4F34" w:rsidRPr="00C01EB8" w:rsidRDefault="009378E7" w:rsidP="00BD4F34">
            <w:pPr>
              <w:rPr>
                <w:rFonts w:cs="Times New Roman"/>
                <w:sz w:val="16"/>
                <w:szCs w:val="16"/>
              </w:rPr>
            </w:pPr>
            <w:r w:rsidRPr="00C01EB8">
              <w:rPr>
                <w:rFonts w:cs="Times New Roman"/>
                <w:sz w:val="16"/>
                <w:szCs w:val="16"/>
              </w:rPr>
              <w:t>0x3F0D</w:t>
            </w:r>
          </w:p>
        </w:tc>
        <w:tc>
          <w:tcPr>
            <w:tcW w:w="3882" w:type="dxa"/>
          </w:tcPr>
          <w:p w14:paraId="24731E47" w14:textId="4C94B5F2" w:rsidR="00BD4F34" w:rsidRPr="00C01EB8" w:rsidRDefault="00BD4F34" w:rsidP="00BD4F34">
            <w:pPr>
              <w:rPr>
                <w:rFonts w:cs="Times New Roman"/>
                <w:sz w:val="16"/>
                <w:szCs w:val="16"/>
              </w:rPr>
            </w:pPr>
            <w:r w:rsidRPr="00C01EB8">
              <w:rPr>
                <w:rFonts w:cs="Times New Roman"/>
                <w:sz w:val="16"/>
                <w:szCs w:val="16"/>
              </w:rPr>
              <w:t>ADC_BIT_SETTING</w:t>
            </w:r>
          </w:p>
        </w:tc>
        <w:tc>
          <w:tcPr>
            <w:tcW w:w="4225" w:type="dxa"/>
          </w:tcPr>
          <w:p w14:paraId="6F5D4416" w14:textId="0014D6F7" w:rsidR="00BD4F34" w:rsidRPr="00C01EB8" w:rsidRDefault="00BD4F34" w:rsidP="00BD4F34">
            <w:pPr>
              <w:rPr>
                <w:rFonts w:cs="Times New Roman"/>
                <w:sz w:val="16"/>
                <w:szCs w:val="16"/>
              </w:rPr>
            </w:pPr>
            <w:r w:rsidRPr="00C01EB8">
              <w:rPr>
                <w:rFonts w:cs="Times New Roman"/>
                <w:sz w:val="16"/>
                <w:szCs w:val="16"/>
              </w:rPr>
              <w:t>0X0A</w:t>
            </w:r>
          </w:p>
        </w:tc>
      </w:tr>
      <w:tr w:rsidR="00BD4F34" w14:paraId="59387292" w14:textId="77777777" w:rsidTr="00D2385E">
        <w:tc>
          <w:tcPr>
            <w:tcW w:w="1243" w:type="dxa"/>
          </w:tcPr>
          <w:p w14:paraId="5EC83D2C" w14:textId="38499E5E" w:rsidR="00BD4F34" w:rsidRPr="00C01EB8" w:rsidRDefault="009378E7" w:rsidP="00BD4F34">
            <w:pPr>
              <w:rPr>
                <w:rFonts w:cs="Times New Roman"/>
                <w:sz w:val="16"/>
                <w:szCs w:val="16"/>
              </w:rPr>
            </w:pPr>
            <w:r w:rsidRPr="00C01EB8">
              <w:rPr>
                <w:rFonts w:cs="Times New Roman"/>
                <w:sz w:val="16"/>
                <w:szCs w:val="16"/>
              </w:rPr>
              <w:t>0x0401</w:t>
            </w:r>
          </w:p>
        </w:tc>
        <w:tc>
          <w:tcPr>
            <w:tcW w:w="3882" w:type="dxa"/>
          </w:tcPr>
          <w:p w14:paraId="42DFB845" w14:textId="3A87713C" w:rsidR="00BD4F34" w:rsidRPr="00C01EB8" w:rsidRDefault="00BD4F34" w:rsidP="00BD4F34">
            <w:pPr>
              <w:rPr>
                <w:rFonts w:cs="Times New Roman"/>
                <w:sz w:val="16"/>
                <w:szCs w:val="16"/>
              </w:rPr>
            </w:pPr>
            <w:r w:rsidRPr="00C01EB8">
              <w:rPr>
                <w:rFonts w:cs="Times New Roman"/>
                <w:sz w:val="16"/>
                <w:szCs w:val="16"/>
              </w:rPr>
              <w:t>SCALE_MODE</w:t>
            </w:r>
          </w:p>
        </w:tc>
        <w:tc>
          <w:tcPr>
            <w:tcW w:w="4225" w:type="dxa"/>
          </w:tcPr>
          <w:p w14:paraId="1BAD0F80" w14:textId="790FEAC7" w:rsidR="00BD4F34" w:rsidRPr="00C01EB8" w:rsidRDefault="00BD4F34" w:rsidP="00BD4F34">
            <w:pPr>
              <w:rPr>
                <w:rFonts w:cs="Times New Roman"/>
                <w:sz w:val="16"/>
                <w:szCs w:val="16"/>
              </w:rPr>
            </w:pPr>
            <w:r w:rsidRPr="00C01EB8">
              <w:rPr>
                <w:rFonts w:cs="Times New Roman"/>
                <w:sz w:val="16"/>
                <w:szCs w:val="16"/>
              </w:rPr>
              <w:t>0X01</w:t>
            </w:r>
          </w:p>
        </w:tc>
      </w:tr>
      <w:tr w:rsidR="00BD4F34" w14:paraId="67EE938D" w14:textId="77777777" w:rsidTr="00D2385E">
        <w:tc>
          <w:tcPr>
            <w:tcW w:w="1243" w:type="dxa"/>
          </w:tcPr>
          <w:p w14:paraId="65903968" w14:textId="3F491BF8" w:rsidR="00BD4F34" w:rsidRPr="00C01EB8" w:rsidRDefault="009378E7" w:rsidP="00BD4F34">
            <w:pPr>
              <w:rPr>
                <w:rFonts w:cs="Times New Roman"/>
                <w:sz w:val="16"/>
                <w:szCs w:val="16"/>
              </w:rPr>
            </w:pPr>
            <w:r w:rsidRPr="00C01EB8">
              <w:rPr>
                <w:rFonts w:cs="Times New Roman"/>
                <w:sz w:val="16"/>
                <w:szCs w:val="16"/>
              </w:rPr>
              <w:t>0x0404</w:t>
            </w:r>
          </w:p>
        </w:tc>
        <w:tc>
          <w:tcPr>
            <w:tcW w:w="3882" w:type="dxa"/>
          </w:tcPr>
          <w:p w14:paraId="68F739F9" w14:textId="72AED5EB" w:rsidR="00BD4F34" w:rsidRPr="00C01EB8" w:rsidRDefault="00BD4F34" w:rsidP="00BD4F34">
            <w:pPr>
              <w:rPr>
                <w:rFonts w:cs="Times New Roman"/>
                <w:sz w:val="16"/>
                <w:szCs w:val="16"/>
              </w:rPr>
            </w:pPr>
            <w:r w:rsidRPr="00C01EB8">
              <w:rPr>
                <w:rFonts w:cs="Times New Roman"/>
                <w:sz w:val="16"/>
                <w:szCs w:val="16"/>
              </w:rPr>
              <w:t>SCALE_M_MSB</w:t>
            </w:r>
          </w:p>
        </w:tc>
        <w:tc>
          <w:tcPr>
            <w:tcW w:w="4225" w:type="dxa"/>
          </w:tcPr>
          <w:p w14:paraId="6F77F493" w14:textId="38517B81" w:rsidR="00BD4F34" w:rsidRPr="00C01EB8" w:rsidRDefault="00BD4F34" w:rsidP="00BD4F34">
            <w:pPr>
              <w:rPr>
                <w:rFonts w:cs="Times New Roman"/>
                <w:sz w:val="16"/>
                <w:szCs w:val="16"/>
              </w:rPr>
            </w:pPr>
            <w:r w:rsidRPr="00C01EB8">
              <w:rPr>
                <w:rFonts w:cs="Times New Roman"/>
                <w:sz w:val="16"/>
                <w:szCs w:val="16"/>
              </w:rPr>
              <w:t>0X00</w:t>
            </w:r>
          </w:p>
        </w:tc>
      </w:tr>
      <w:tr w:rsidR="00BD4F34" w14:paraId="01045847" w14:textId="77777777" w:rsidTr="00D2385E">
        <w:tc>
          <w:tcPr>
            <w:tcW w:w="1243" w:type="dxa"/>
          </w:tcPr>
          <w:p w14:paraId="469F74A5" w14:textId="403A9327" w:rsidR="00BD4F34" w:rsidRPr="00C01EB8" w:rsidRDefault="009378E7" w:rsidP="00BD4F34">
            <w:pPr>
              <w:rPr>
                <w:rFonts w:cs="Times New Roman"/>
                <w:sz w:val="16"/>
                <w:szCs w:val="16"/>
              </w:rPr>
            </w:pPr>
            <w:r w:rsidRPr="00C01EB8">
              <w:rPr>
                <w:rFonts w:cs="Times New Roman"/>
                <w:sz w:val="16"/>
                <w:szCs w:val="16"/>
              </w:rPr>
              <w:t>0x0405</w:t>
            </w:r>
          </w:p>
        </w:tc>
        <w:tc>
          <w:tcPr>
            <w:tcW w:w="3882" w:type="dxa"/>
          </w:tcPr>
          <w:p w14:paraId="6E4AB169" w14:textId="28FBC354" w:rsidR="00BD4F34" w:rsidRPr="00C01EB8" w:rsidRDefault="00BD4F34" w:rsidP="00BD4F34">
            <w:pPr>
              <w:rPr>
                <w:rFonts w:cs="Times New Roman"/>
                <w:sz w:val="16"/>
                <w:szCs w:val="16"/>
              </w:rPr>
            </w:pPr>
            <w:r w:rsidRPr="00C01EB8">
              <w:rPr>
                <w:rFonts w:cs="Times New Roman"/>
                <w:sz w:val="16"/>
                <w:szCs w:val="16"/>
              </w:rPr>
              <w:t>SCALE_M_LSB</w:t>
            </w:r>
          </w:p>
        </w:tc>
        <w:tc>
          <w:tcPr>
            <w:tcW w:w="4225" w:type="dxa"/>
          </w:tcPr>
          <w:p w14:paraId="4284F052" w14:textId="5D814195" w:rsidR="00BD4F34" w:rsidRPr="00C01EB8" w:rsidRDefault="00BD4F34" w:rsidP="00BD4F34">
            <w:pPr>
              <w:rPr>
                <w:rFonts w:cs="Times New Roman"/>
                <w:sz w:val="16"/>
                <w:szCs w:val="16"/>
              </w:rPr>
            </w:pPr>
            <w:r w:rsidRPr="00C01EB8">
              <w:rPr>
                <w:rFonts w:cs="Times New Roman"/>
                <w:sz w:val="16"/>
                <w:szCs w:val="16"/>
              </w:rPr>
              <w:t>0X20</w:t>
            </w:r>
          </w:p>
        </w:tc>
      </w:tr>
      <w:tr w:rsidR="00BD4F34" w14:paraId="2BCFC12B" w14:textId="77777777" w:rsidTr="00D2385E">
        <w:tc>
          <w:tcPr>
            <w:tcW w:w="1243" w:type="dxa"/>
          </w:tcPr>
          <w:p w14:paraId="1EBB5125" w14:textId="7E0BF688" w:rsidR="00BD4F34" w:rsidRPr="00C01EB8" w:rsidRDefault="000A2AB6" w:rsidP="00BD4F34">
            <w:pPr>
              <w:rPr>
                <w:rFonts w:cs="Times New Roman"/>
                <w:sz w:val="16"/>
                <w:szCs w:val="16"/>
              </w:rPr>
            </w:pPr>
            <w:r w:rsidRPr="00C01EB8">
              <w:rPr>
                <w:rFonts w:cs="Times New Roman"/>
                <w:sz w:val="16"/>
                <w:szCs w:val="16"/>
              </w:rPr>
              <w:t>0x0301</w:t>
            </w:r>
          </w:p>
        </w:tc>
        <w:tc>
          <w:tcPr>
            <w:tcW w:w="3882" w:type="dxa"/>
          </w:tcPr>
          <w:p w14:paraId="1324B882" w14:textId="42BDE9B0" w:rsidR="00BD4F34" w:rsidRPr="00C01EB8" w:rsidRDefault="00BD4F34" w:rsidP="00BD4F34">
            <w:pPr>
              <w:rPr>
                <w:rFonts w:cs="Times New Roman"/>
                <w:sz w:val="16"/>
                <w:szCs w:val="16"/>
              </w:rPr>
            </w:pPr>
            <w:r w:rsidRPr="00C01EB8">
              <w:rPr>
                <w:rFonts w:cs="Times New Roman"/>
                <w:sz w:val="16"/>
                <w:szCs w:val="16"/>
              </w:rPr>
              <w:t>IVTPXCK_DIV</w:t>
            </w:r>
          </w:p>
        </w:tc>
        <w:tc>
          <w:tcPr>
            <w:tcW w:w="4225" w:type="dxa"/>
          </w:tcPr>
          <w:p w14:paraId="02C71DD2" w14:textId="0ABAE8BF" w:rsidR="00BD4F34" w:rsidRPr="00C01EB8" w:rsidRDefault="00BD4F34" w:rsidP="00BD4F34">
            <w:pPr>
              <w:rPr>
                <w:rFonts w:cs="Times New Roman"/>
                <w:sz w:val="16"/>
                <w:szCs w:val="16"/>
              </w:rPr>
            </w:pPr>
            <w:r w:rsidRPr="00C01EB8">
              <w:rPr>
                <w:rFonts w:cs="Times New Roman"/>
                <w:sz w:val="16"/>
                <w:szCs w:val="16"/>
              </w:rPr>
              <w:t>0X05</w:t>
            </w:r>
          </w:p>
        </w:tc>
      </w:tr>
      <w:tr w:rsidR="00BD4F34" w14:paraId="588C86C8" w14:textId="77777777" w:rsidTr="00D2385E">
        <w:tc>
          <w:tcPr>
            <w:tcW w:w="1243" w:type="dxa"/>
          </w:tcPr>
          <w:p w14:paraId="5C324F79" w14:textId="6336ABBA" w:rsidR="00BD4F34" w:rsidRPr="00C01EB8" w:rsidRDefault="000A2AB6" w:rsidP="00BD4F34">
            <w:pPr>
              <w:rPr>
                <w:rFonts w:cs="Times New Roman"/>
                <w:sz w:val="16"/>
                <w:szCs w:val="16"/>
              </w:rPr>
            </w:pPr>
            <w:r w:rsidRPr="00C01EB8">
              <w:rPr>
                <w:rFonts w:cs="Times New Roman"/>
                <w:sz w:val="16"/>
                <w:szCs w:val="16"/>
              </w:rPr>
              <w:t>0x0303</w:t>
            </w:r>
          </w:p>
        </w:tc>
        <w:tc>
          <w:tcPr>
            <w:tcW w:w="3882" w:type="dxa"/>
          </w:tcPr>
          <w:p w14:paraId="111FBAAD" w14:textId="3F7F98C4" w:rsidR="00BD4F34" w:rsidRPr="00C01EB8" w:rsidRDefault="00BD4F34" w:rsidP="00BD4F34">
            <w:pPr>
              <w:rPr>
                <w:rFonts w:cs="Times New Roman"/>
                <w:sz w:val="16"/>
                <w:szCs w:val="16"/>
              </w:rPr>
            </w:pPr>
            <w:r w:rsidRPr="00C01EB8">
              <w:rPr>
                <w:rFonts w:cs="Times New Roman"/>
                <w:sz w:val="16"/>
                <w:szCs w:val="16"/>
              </w:rPr>
              <w:t>IVTSYCK_DIV</w:t>
            </w:r>
          </w:p>
        </w:tc>
        <w:tc>
          <w:tcPr>
            <w:tcW w:w="4225" w:type="dxa"/>
          </w:tcPr>
          <w:p w14:paraId="09493540" w14:textId="1D146595" w:rsidR="00BD4F34" w:rsidRPr="00C01EB8" w:rsidRDefault="00BD4F34" w:rsidP="00BD4F34">
            <w:pPr>
              <w:rPr>
                <w:rFonts w:cs="Times New Roman"/>
                <w:sz w:val="16"/>
                <w:szCs w:val="16"/>
              </w:rPr>
            </w:pPr>
            <w:r w:rsidRPr="00C01EB8">
              <w:rPr>
                <w:rFonts w:cs="Times New Roman"/>
                <w:sz w:val="16"/>
                <w:szCs w:val="16"/>
              </w:rPr>
              <w:t>0X02</w:t>
            </w:r>
          </w:p>
        </w:tc>
      </w:tr>
      <w:tr w:rsidR="00BD4F34" w14:paraId="0612B133" w14:textId="77777777" w:rsidTr="00D2385E">
        <w:tc>
          <w:tcPr>
            <w:tcW w:w="1243" w:type="dxa"/>
          </w:tcPr>
          <w:p w14:paraId="221B78C8" w14:textId="6F4DC12A" w:rsidR="00BD4F34" w:rsidRPr="00C01EB8" w:rsidRDefault="000A2AB6" w:rsidP="00BD4F34">
            <w:pPr>
              <w:rPr>
                <w:rFonts w:cs="Times New Roman"/>
                <w:sz w:val="16"/>
                <w:szCs w:val="16"/>
              </w:rPr>
            </w:pPr>
            <w:r w:rsidRPr="00C01EB8">
              <w:rPr>
                <w:rFonts w:cs="Times New Roman"/>
                <w:sz w:val="16"/>
                <w:szCs w:val="16"/>
              </w:rPr>
              <w:t>0x0305</w:t>
            </w:r>
          </w:p>
        </w:tc>
        <w:tc>
          <w:tcPr>
            <w:tcW w:w="3882" w:type="dxa"/>
          </w:tcPr>
          <w:p w14:paraId="12F54722" w14:textId="3289B875" w:rsidR="00BD4F34" w:rsidRPr="00C01EB8" w:rsidRDefault="00BD4F34" w:rsidP="00BD4F34">
            <w:pPr>
              <w:rPr>
                <w:rFonts w:cs="Times New Roman"/>
                <w:sz w:val="16"/>
                <w:szCs w:val="16"/>
              </w:rPr>
            </w:pPr>
            <w:r w:rsidRPr="00C01EB8">
              <w:rPr>
                <w:rFonts w:cs="Times New Roman"/>
                <w:sz w:val="16"/>
                <w:szCs w:val="16"/>
              </w:rPr>
              <w:t>IVT_PREPLLCK_DIV</w:t>
            </w:r>
          </w:p>
        </w:tc>
        <w:tc>
          <w:tcPr>
            <w:tcW w:w="4225" w:type="dxa"/>
          </w:tcPr>
          <w:p w14:paraId="66B698D9" w14:textId="6876243D" w:rsidR="00BD4F34" w:rsidRPr="00C01EB8" w:rsidRDefault="00BD4F34" w:rsidP="00BD4F34">
            <w:pPr>
              <w:rPr>
                <w:rFonts w:cs="Times New Roman"/>
                <w:sz w:val="16"/>
                <w:szCs w:val="16"/>
              </w:rPr>
            </w:pPr>
            <w:r w:rsidRPr="00C01EB8">
              <w:rPr>
                <w:rFonts w:cs="Times New Roman"/>
                <w:sz w:val="16"/>
                <w:szCs w:val="16"/>
              </w:rPr>
              <w:t>0X04</w:t>
            </w:r>
          </w:p>
        </w:tc>
      </w:tr>
      <w:tr w:rsidR="00BD4F34" w14:paraId="060A55BF" w14:textId="77777777" w:rsidTr="00D2385E">
        <w:tc>
          <w:tcPr>
            <w:tcW w:w="1243" w:type="dxa"/>
          </w:tcPr>
          <w:p w14:paraId="1624A861" w14:textId="04F8A0B7" w:rsidR="00BD4F34" w:rsidRPr="00C01EB8" w:rsidRDefault="000A2AB6" w:rsidP="00BD4F34">
            <w:pPr>
              <w:rPr>
                <w:rFonts w:cs="Times New Roman"/>
                <w:sz w:val="16"/>
                <w:szCs w:val="16"/>
              </w:rPr>
            </w:pPr>
            <w:r w:rsidRPr="00C01EB8">
              <w:rPr>
                <w:rFonts w:cs="Times New Roman"/>
                <w:sz w:val="16"/>
                <w:szCs w:val="16"/>
              </w:rPr>
              <w:t>0x0306</w:t>
            </w:r>
          </w:p>
        </w:tc>
        <w:tc>
          <w:tcPr>
            <w:tcW w:w="3882" w:type="dxa"/>
          </w:tcPr>
          <w:p w14:paraId="175C4338" w14:textId="175919CB" w:rsidR="00BD4F34" w:rsidRPr="00C01EB8" w:rsidRDefault="00BD4F34" w:rsidP="00BD4F34">
            <w:pPr>
              <w:rPr>
                <w:rFonts w:cs="Times New Roman"/>
                <w:sz w:val="16"/>
                <w:szCs w:val="16"/>
              </w:rPr>
            </w:pPr>
            <w:r w:rsidRPr="00C01EB8">
              <w:rPr>
                <w:rFonts w:cs="Times New Roman"/>
                <w:sz w:val="16"/>
                <w:szCs w:val="16"/>
              </w:rPr>
              <w:t>PLL_IVT_MPY_MSB</w:t>
            </w:r>
          </w:p>
        </w:tc>
        <w:tc>
          <w:tcPr>
            <w:tcW w:w="4225" w:type="dxa"/>
          </w:tcPr>
          <w:p w14:paraId="498B74BD" w14:textId="503F4E39" w:rsidR="00BD4F34" w:rsidRPr="00C01EB8" w:rsidRDefault="00BD4F34" w:rsidP="00BD4F34">
            <w:pPr>
              <w:rPr>
                <w:rFonts w:cs="Times New Roman"/>
                <w:sz w:val="16"/>
                <w:szCs w:val="16"/>
              </w:rPr>
            </w:pPr>
            <w:r w:rsidRPr="00C01EB8">
              <w:rPr>
                <w:rFonts w:cs="Times New Roman"/>
                <w:sz w:val="16"/>
                <w:szCs w:val="16"/>
              </w:rPr>
              <w:t>0X01</w:t>
            </w:r>
          </w:p>
        </w:tc>
      </w:tr>
      <w:tr w:rsidR="00BD4F34" w14:paraId="551E6B07" w14:textId="77777777" w:rsidTr="00D2385E">
        <w:tc>
          <w:tcPr>
            <w:tcW w:w="1243" w:type="dxa"/>
          </w:tcPr>
          <w:p w14:paraId="5588471E" w14:textId="149BACD1" w:rsidR="00BD4F34" w:rsidRPr="00C01EB8" w:rsidRDefault="000A2AB6" w:rsidP="00BD4F34">
            <w:pPr>
              <w:rPr>
                <w:rFonts w:cs="Times New Roman"/>
                <w:sz w:val="16"/>
                <w:szCs w:val="16"/>
              </w:rPr>
            </w:pPr>
            <w:r w:rsidRPr="00C01EB8">
              <w:rPr>
                <w:rFonts w:cs="Times New Roman"/>
                <w:sz w:val="16"/>
                <w:szCs w:val="16"/>
              </w:rPr>
              <w:t>0x0307</w:t>
            </w:r>
          </w:p>
        </w:tc>
        <w:tc>
          <w:tcPr>
            <w:tcW w:w="3882" w:type="dxa"/>
          </w:tcPr>
          <w:p w14:paraId="681D35B8" w14:textId="27A8B381" w:rsidR="00BD4F34" w:rsidRPr="00C01EB8" w:rsidRDefault="00BD4F34" w:rsidP="00BD4F34">
            <w:pPr>
              <w:rPr>
                <w:rFonts w:cs="Times New Roman"/>
                <w:sz w:val="16"/>
                <w:szCs w:val="16"/>
              </w:rPr>
            </w:pPr>
            <w:r w:rsidRPr="00C01EB8">
              <w:rPr>
                <w:rFonts w:cs="Times New Roman"/>
                <w:sz w:val="16"/>
                <w:szCs w:val="16"/>
              </w:rPr>
              <w:t>PLL_IVT_MPY_LSB</w:t>
            </w:r>
          </w:p>
        </w:tc>
        <w:tc>
          <w:tcPr>
            <w:tcW w:w="4225" w:type="dxa"/>
          </w:tcPr>
          <w:p w14:paraId="43A2BC4B" w14:textId="0DFB2AB1" w:rsidR="00BD4F34" w:rsidRPr="00C01EB8" w:rsidRDefault="00BD4F34" w:rsidP="00BD4F34">
            <w:pPr>
              <w:rPr>
                <w:rFonts w:cs="Times New Roman"/>
                <w:sz w:val="16"/>
                <w:szCs w:val="16"/>
              </w:rPr>
            </w:pPr>
            <w:r w:rsidRPr="00C01EB8">
              <w:rPr>
                <w:rFonts w:cs="Times New Roman"/>
                <w:sz w:val="16"/>
                <w:szCs w:val="16"/>
              </w:rPr>
              <w:t>0X5E</w:t>
            </w:r>
          </w:p>
        </w:tc>
      </w:tr>
      <w:tr w:rsidR="00BD4F34" w14:paraId="145A3AC6" w14:textId="77777777" w:rsidTr="00D2385E">
        <w:tc>
          <w:tcPr>
            <w:tcW w:w="1243" w:type="dxa"/>
          </w:tcPr>
          <w:p w14:paraId="0AFCC6F6" w14:textId="182C99AE" w:rsidR="00BD4F34" w:rsidRPr="00C01EB8" w:rsidRDefault="00A35583" w:rsidP="00BD4F34">
            <w:pPr>
              <w:rPr>
                <w:rFonts w:cs="Times New Roman"/>
                <w:sz w:val="16"/>
                <w:szCs w:val="16"/>
              </w:rPr>
            </w:pPr>
            <w:r w:rsidRPr="00C01EB8">
              <w:rPr>
                <w:rFonts w:cs="Times New Roman"/>
                <w:sz w:val="16"/>
                <w:szCs w:val="16"/>
              </w:rPr>
              <w:t>0x0309</w:t>
            </w:r>
          </w:p>
        </w:tc>
        <w:tc>
          <w:tcPr>
            <w:tcW w:w="3882" w:type="dxa"/>
          </w:tcPr>
          <w:p w14:paraId="1E696F8F" w14:textId="77A17F12" w:rsidR="00BD4F34" w:rsidRPr="00C01EB8" w:rsidRDefault="00BD4F34" w:rsidP="00BD4F34">
            <w:pPr>
              <w:rPr>
                <w:rFonts w:cs="Times New Roman"/>
                <w:sz w:val="16"/>
                <w:szCs w:val="16"/>
              </w:rPr>
            </w:pPr>
            <w:r w:rsidRPr="00C01EB8">
              <w:rPr>
                <w:rFonts w:cs="Times New Roman"/>
                <w:sz w:val="16"/>
                <w:szCs w:val="16"/>
              </w:rPr>
              <w:t>IOPPXCK_DIV</w:t>
            </w:r>
          </w:p>
        </w:tc>
        <w:tc>
          <w:tcPr>
            <w:tcW w:w="4225" w:type="dxa"/>
          </w:tcPr>
          <w:p w14:paraId="4DE99086" w14:textId="0994CD47" w:rsidR="00BD4F34" w:rsidRPr="00C01EB8" w:rsidRDefault="00BD4F34" w:rsidP="00BD4F34">
            <w:pPr>
              <w:rPr>
                <w:rFonts w:cs="Times New Roman"/>
                <w:sz w:val="16"/>
                <w:szCs w:val="16"/>
              </w:rPr>
            </w:pPr>
            <w:r w:rsidRPr="00C01EB8">
              <w:rPr>
                <w:rFonts w:cs="Times New Roman"/>
                <w:sz w:val="16"/>
                <w:szCs w:val="16"/>
              </w:rPr>
              <w:t>0X0C</w:t>
            </w:r>
          </w:p>
        </w:tc>
      </w:tr>
      <w:tr w:rsidR="00BD4F34" w14:paraId="4CDECBD4" w14:textId="77777777" w:rsidTr="00D2385E">
        <w:tc>
          <w:tcPr>
            <w:tcW w:w="1243" w:type="dxa"/>
          </w:tcPr>
          <w:p w14:paraId="648D8C74" w14:textId="2FBB3614" w:rsidR="00BD4F34" w:rsidRPr="00C01EB8" w:rsidRDefault="00A35583" w:rsidP="00BD4F34">
            <w:pPr>
              <w:rPr>
                <w:rFonts w:cs="Times New Roman"/>
                <w:sz w:val="16"/>
                <w:szCs w:val="16"/>
              </w:rPr>
            </w:pPr>
            <w:r w:rsidRPr="00C01EB8">
              <w:rPr>
                <w:rFonts w:cs="Times New Roman"/>
                <w:sz w:val="16"/>
                <w:szCs w:val="16"/>
              </w:rPr>
              <w:t>0x030B</w:t>
            </w:r>
          </w:p>
        </w:tc>
        <w:tc>
          <w:tcPr>
            <w:tcW w:w="3882" w:type="dxa"/>
          </w:tcPr>
          <w:p w14:paraId="255225C5" w14:textId="2C93DA76" w:rsidR="00BD4F34" w:rsidRPr="00C01EB8" w:rsidRDefault="00BD4F34" w:rsidP="00BD4F34">
            <w:pPr>
              <w:rPr>
                <w:rFonts w:cs="Times New Roman"/>
                <w:sz w:val="16"/>
                <w:szCs w:val="16"/>
              </w:rPr>
            </w:pPr>
            <w:r w:rsidRPr="00C01EB8">
              <w:rPr>
                <w:rFonts w:cs="Times New Roman"/>
                <w:sz w:val="16"/>
                <w:szCs w:val="16"/>
              </w:rPr>
              <w:t>IOPSYCK_DIV</w:t>
            </w:r>
          </w:p>
        </w:tc>
        <w:tc>
          <w:tcPr>
            <w:tcW w:w="4225" w:type="dxa"/>
          </w:tcPr>
          <w:p w14:paraId="5B7FB20F" w14:textId="3F30A726" w:rsidR="00BD4F34" w:rsidRPr="00C01EB8" w:rsidRDefault="00BD4F34" w:rsidP="00BD4F34">
            <w:pPr>
              <w:rPr>
                <w:rFonts w:cs="Times New Roman"/>
                <w:sz w:val="16"/>
                <w:szCs w:val="16"/>
              </w:rPr>
            </w:pPr>
            <w:r w:rsidRPr="00C01EB8">
              <w:rPr>
                <w:rFonts w:cs="Times New Roman"/>
                <w:sz w:val="16"/>
                <w:szCs w:val="16"/>
              </w:rPr>
              <w:t>0X02</w:t>
            </w:r>
          </w:p>
        </w:tc>
      </w:tr>
      <w:tr w:rsidR="00BD4F34" w14:paraId="74A46C2D" w14:textId="77777777" w:rsidTr="00D2385E">
        <w:tc>
          <w:tcPr>
            <w:tcW w:w="1243" w:type="dxa"/>
          </w:tcPr>
          <w:p w14:paraId="1A3E70D0" w14:textId="03B213CC" w:rsidR="00BD4F34" w:rsidRPr="00C01EB8" w:rsidRDefault="00A35583" w:rsidP="00BD4F34">
            <w:pPr>
              <w:rPr>
                <w:rFonts w:cs="Times New Roman"/>
                <w:sz w:val="16"/>
                <w:szCs w:val="16"/>
              </w:rPr>
            </w:pPr>
            <w:r w:rsidRPr="00C01EB8">
              <w:rPr>
                <w:rFonts w:cs="Times New Roman"/>
                <w:sz w:val="16"/>
                <w:szCs w:val="16"/>
              </w:rPr>
              <w:t>0x030D</w:t>
            </w:r>
          </w:p>
        </w:tc>
        <w:tc>
          <w:tcPr>
            <w:tcW w:w="3882" w:type="dxa"/>
          </w:tcPr>
          <w:p w14:paraId="687AAB82" w14:textId="4889452E" w:rsidR="00BD4F34" w:rsidRPr="00C01EB8" w:rsidRDefault="00BD4F34" w:rsidP="00BD4F34">
            <w:pPr>
              <w:rPr>
                <w:rFonts w:cs="Times New Roman"/>
                <w:sz w:val="16"/>
                <w:szCs w:val="16"/>
              </w:rPr>
            </w:pPr>
            <w:r w:rsidRPr="00C01EB8">
              <w:rPr>
                <w:rFonts w:cs="Times New Roman"/>
                <w:sz w:val="16"/>
                <w:szCs w:val="16"/>
              </w:rPr>
              <w:t>IOP_PREPLLCK_DIV</w:t>
            </w:r>
          </w:p>
        </w:tc>
        <w:tc>
          <w:tcPr>
            <w:tcW w:w="4225" w:type="dxa"/>
          </w:tcPr>
          <w:p w14:paraId="45129329" w14:textId="552FD086" w:rsidR="00BD4F34" w:rsidRPr="00C01EB8" w:rsidRDefault="00BD4F34" w:rsidP="00BD4F34">
            <w:pPr>
              <w:rPr>
                <w:rFonts w:cs="Times New Roman"/>
                <w:sz w:val="16"/>
                <w:szCs w:val="16"/>
              </w:rPr>
            </w:pPr>
            <w:r w:rsidRPr="00C01EB8">
              <w:rPr>
                <w:rFonts w:cs="Times New Roman"/>
                <w:sz w:val="16"/>
                <w:szCs w:val="16"/>
              </w:rPr>
              <w:t>0X02</w:t>
            </w:r>
          </w:p>
        </w:tc>
      </w:tr>
      <w:tr w:rsidR="00BD4F34" w14:paraId="6F025AEA" w14:textId="77777777" w:rsidTr="00D2385E">
        <w:tc>
          <w:tcPr>
            <w:tcW w:w="1243" w:type="dxa"/>
          </w:tcPr>
          <w:p w14:paraId="62D6E3D8" w14:textId="3A22F5BD" w:rsidR="00BD4F34" w:rsidRPr="00C01EB8" w:rsidRDefault="00A35583" w:rsidP="00BD4F34">
            <w:pPr>
              <w:rPr>
                <w:rFonts w:cs="Times New Roman"/>
                <w:sz w:val="16"/>
                <w:szCs w:val="16"/>
              </w:rPr>
            </w:pPr>
            <w:r w:rsidRPr="00C01EB8">
              <w:rPr>
                <w:rFonts w:cs="Times New Roman"/>
                <w:sz w:val="16"/>
                <w:szCs w:val="16"/>
              </w:rPr>
              <w:t>0x030E</w:t>
            </w:r>
          </w:p>
        </w:tc>
        <w:tc>
          <w:tcPr>
            <w:tcW w:w="3882" w:type="dxa"/>
          </w:tcPr>
          <w:p w14:paraId="68EFCC14" w14:textId="265F8437" w:rsidR="00BD4F34" w:rsidRPr="00C01EB8" w:rsidRDefault="00BD4F34" w:rsidP="00BD4F34">
            <w:pPr>
              <w:rPr>
                <w:rFonts w:cs="Times New Roman"/>
                <w:sz w:val="16"/>
                <w:szCs w:val="16"/>
              </w:rPr>
            </w:pPr>
            <w:r w:rsidRPr="00C01EB8">
              <w:rPr>
                <w:rFonts w:cs="Times New Roman"/>
                <w:sz w:val="16"/>
                <w:szCs w:val="16"/>
              </w:rPr>
              <w:t>IOP_MPY_MSB</w:t>
            </w:r>
          </w:p>
        </w:tc>
        <w:tc>
          <w:tcPr>
            <w:tcW w:w="4225" w:type="dxa"/>
          </w:tcPr>
          <w:p w14:paraId="527509B6" w14:textId="395FFC29" w:rsidR="00BD4F34" w:rsidRPr="00C01EB8" w:rsidRDefault="00BD4F34" w:rsidP="00BD4F34">
            <w:pPr>
              <w:rPr>
                <w:rFonts w:cs="Times New Roman"/>
                <w:sz w:val="16"/>
                <w:szCs w:val="16"/>
              </w:rPr>
            </w:pPr>
            <w:r w:rsidRPr="00C01EB8">
              <w:rPr>
                <w:rFonts w:cs="Times New Roman"/>
                <w:sz w:val="16"/>
                <w:szCs w:val="16"/>
              </w:rPr>
              <w:t>0X00</w:t>
            </w:r>
          </w:p>
        </w:tc>
      </w:tr>
      <w:tr w:rsidR="00BD4F34" w14:paraId="50D69245" w14:textId="77777777" w:rsidTr="00D2385E">
        <w:tc>
          <w:tcPr>
            <w:tcW w:w="1243" w:type="dxa"/>
          </w:tcPr>
          <w:p w14:paraId="4866AE01" w14:textId="72F8B341" w:rsidR="00BD4F34" w:rsidRPr="00C01EB8" w:rsidRDefault="00A35583" w:rsidP="00BD4F34">
            <w:pPr>
              <w:rPr>
                <w:rFonts w:cs="Times New Roman"/>
                <w:sz w:val="16"/>
                <w:szCs w:val="16"/>
              </w:rPr>
            </w:pPr>
            <w:r w:rsidRPr="00C01EB8">
              <w:rPr>
                <w:rFonts w:cs="Times New Roman"/>
                <w:sz w:val="16"/>
                <w:szCs w:val="16"/>
              </w:rPr>
              <w:t>0x030F</w:t>
            </w:r>
          </w:p>
        </w:tc>
        <w:tc>
          <w:tcPr>
            <w:tcW w:w="3882" w:type="dxa"/>
          </w:tcPr>
          <w:p w14:paraId="262E44E4" w14:textId="325983FE" w:rsidR="00BD4F34" w:rsidRPr="00C01EB8" w:rsidRDefault="00BD4F34" w:rsidP="00BD4F34">
            <w:pPr>
              <w:rPr>
                <w:rFonts w:cs="Times New Roman"/>
                <w:sz w:val="16"/>
                <w:szCs w:val="16"/>
              </w:rPr>
            </w:pPr>
            <w:r w:rsidRPr="00C01EB8">
              <w:rPr>
                <w:rFonts w:cs="Times New Roman"/>
                <w:sz w:val="16"/>
                <w:szCs w:val="16"/>
              </w:rPr>
              <w:t>IOP_MPY_LSB</w:t>
            </w:r>
          </w:p>
        </w:tc>
        <w:tc>
          <w:tcPr>
            <w:tcW w:w="4225" w:type="dxa"/>
          </w:tcPr>
          <w:p w14:paraId="5815A137" w14:textId="2F296B9C" w:rsidR="00BD4F34" w:rsidRPr="00C01EB8" w:rsidRDefault="00BD4F34" w:rsidP="00BD4F34">
            <w:pPr>
              <w:rPr>
                <w:rFonts w:cs="Times New Roman"/>
                <w:sz w:val="16"/>
                <w:szCs w:val="16"/>
              </w:rPr>
            </w:pPr>
            <w:r w:rsidRPr="00C01EB8">
              <w:rPr>
                <w:rFonts w:cs="Times New Roman"/>
                <w:sz w:val="16"/>
                <w:szCs w:val="16"/>
              </w:rPr>
              <w:t>0X96</w:t>
            </w:r>
          </w:p>
        </w:tc>
      </w:tr>
      <w:tr w:rsidR="00BD4F34" w14:paraId="4747B199" w14:textId="77777777" w:rsidTr="00D2385E">
        <w:tc>
          <w:tcPr>
            <w:tcW w:w="1243" w:type="dxa"/>
          </w:tcPr>
          <w:p w14:paraId="52B6525B" w14:textId="4FC3D540" w:rsidR="00BD4F34" w:rsidRPr="00C01EB8" w:rsidRDefault="00A35583" w:rsidP="00BD4F34">
            <w:pPr>
              <w:rPr>
                <w:rFonts w:cs="Times New Roman"/>
                <w:sz w:val="16"/>
                <w:szCs w:val="16"/>
              </w:rPr>
            </w:pPr>
            <w:r w:rsidRPr="00C01EB8">
              <w:rPr>
                <w:rFonts w:cs="Times New Roman"/>
                <w:sz w:val="16"/>
                <w:szCs w:val="16"/>
              </w:rPr>
              <w:t>0x0310</w:t>
            </w:r>
          </w:p>
        </w:tc>
        <w:tc>
          <w:tcPr>
            <w:tcW w:w="3882" w:type="dxa"/>
          </w:tcPr>
          <w:p w14:paraId="37825F7A" w14:textId="63120C52" w:rsidR="00BD4F34" w:rsidRPr="00C01EB8" w:rsidRDefault="00BD4F34" w:rsidP="00BD4F34">
            <w:pPr>
              <w:rPr>
                <w:rFonts w:cs="Times New Roman"/>
                <w:sz w:val="16"/>
                <w:szCs w:val="16"/>
              </w:rPr>
            </w:pPr>
            <w:r w:rsidRPr="00C01EB8">
              <w:rPr>
                <w:rFonts w:cs="Times New Roman"/>
                <w:sz w:val="16"/>
                <w:szCs w:val="16"/>
              </w:rPr>
              <w:t>PLL_MULTI_DRV</w:t>
            </w:r>
          </w:p>
        </w:tc>
        <w:tc>
          <w:tcPr>
            <w:tcW w:w="4225" w:type="dxa"/>
          </w:tcPr>
          <w:p w14:paraId="1F958CCF" w14:textId="466F9F06" w:rsidR="00BD4F34" w:rsidRPr="00C01EB8" w:rsidRDefault="00BD4F34" w:rsidP="00BD4F34">
            <w:pPr>
              <w:rPr>
                <w:rFonts w:cs="Times New Roman"/>
                <w:sz w:val="16"/>
                <w:szCs w:val="16"/>
              </w:rPr>
            </w:pPr>
            <w:r w:rsidRPr="00C01EB8">
              <w:rPr>
                <w:rFonts w:cs="Times New Roman"/>
                <w:sz w:val="16"/>
                <w:szCs w:val="16"/>
              </w:rPr>
              <w:t>0X01</w:t>
            </w:r>
          </w:p>
        </w:tc>
      </w:tr>
      <w:tr w:rsidR="00BD4F34" w14:paraId="413B075E" w14:textId="77777777" w:rsidTr="00D2385E">
        <w:tc>
          <w:tcPr>
            <w:tcW w:w="1243" w:type="dxa"/>
          </w:tcPr>
          <w:p w14:paraId="2475109A" w14:textId="23E639C0" w:rsidR="00BD4F34" w:rsidRPr="00C01EB8" w:rsidRDefault="00A35583" w:rsidP="00BD4F34">
            <w:pPr>
              <w:rPr>
                <w:rFonts w:cs="Times New Roman"/>
                <w:sz w:val="16"/>
                <w:szCs w:val="16"/>
              </w:rPr>
            </w:pPr>
            <w:r w:rsidRPr="00C01EB8">
              <w:rPr>
                <w:rFonts w:cs="Times New Roman"/>
                <w:sz w:val="16"/>
                <w:szCs w:val="16"/>
              </w:rPr>
              <w:t>0x0820</w:t>
            </w:r>
          </w:p>
        </w:tc>
        <w:tc>
          <w:tcPr>
            <w:tcW w:w="3882" w:type="dxa"/>
          </w:tcPr>
          <w:p w14:paraId="3A0AAB81" w14:textId="43347EF9" w:rsidR="00BD4F34" w:rsidRPr="00C01EB8" w:rsidRDefault="00BD4F34" w:rsidP="00BD4F34">
            <w:pPr>
              <w:rPr>
                <w:rFonts w:cs="Times New Roman"/>
                <w:sz w:val="16"/>
                <w:szCs w:val="16"/>
              </w:rPr>
            </w:pPr>
            <w:r w:rsidRPr="00C01EB8">
              <w:rPr>
                <w:rFonts w:cs="Times New Roman"/>
                <w:sz w:val="16"/>
                <w:szCs w:val="16"/>
              </w:rPr>
              <w:t>REQ_LINK_BIT_RATE_MSB</w:t>
            </w:r>
          </w:p>
        </w:tc>
        <w:tc>
          <w:tcPr>
            <w:tcW w:w="4225" w:type="dxa"/>
          </w:tcPr>
          <w:p w14:paraId="4662393F" w14:textId="4FF7EF79" w:rsidR="00BD4F34" w:rsidRPr="00C01EB8" w:rsidRDefault="00BD4F34" w:rsidP="00BD4F34">
            <w:pPr>
              <w:rPr>
                <w:rFonts w:cs="Times New Roman"/>
                <w:sz w:val="16"/>
                <w:szCs w:val="16"/>
              </w:rPr>
            </w:pPr>
            <w:r w:rsidRPr="00C01EB8">
              <w:rPr>
                <w:rFonts w:cs="Times New Roman"/>
                <w:sz w:val="16"/>
                <w:szCs w:val="16"/>
              </w:rPr>
              <w:t>0X07</w:t>
            </w:r>
          </w:p>
        </w:tc>
      </w:tr>
      <w:tr w:rsidR="00BD4F34" w14:paraId="06B8BB57" w14:textId="77777777" w:rsidTr="00D2385E">
        <w:tc>
          <w:tcPr>
            <w:tcW w:w="1243" w:type="dxa"/>
          </w:tcPr>
          <w:p w14:paraId="1096870E" w14:textId="1BCF0DC7" w:rsidR="00BD4F34" w:rsidRPr="00C01EB8" w:rsidRDefault="00A35583" w:rsidP="00BD4F34">
            <w:pPr>
              <w:rPr>
                <w:rFonts w:cs="Times New Roman"/>
                <w:sz w:val="16"/>
                <w:szCs w:val="16"/>
              </w:rPr>
            </w:pPr>
            <w:r w:rsidRPr="00C01EB8">
              <w:rPr>
                <w:rFonts w:cs="Times New Roman"/>
                <w:sz w:val="16"/>
                <w:szCs w:val="16"/>
              </w:rPr>
              <w:t>0x0821</w:t>
            </w:r>
          </w:p>
        </w:tc>
        <w:tc>
          <w:tcPr>
            <w:tcW w:w="3882" w:type="dxa"/>
          </w:tcPr>
          <w:p w14:paraId="79C7D8C2" w14:textId="75AAC6B3" w:rsidR="00BD4F34" w:rsidRPr="00C01EB8" w:rsidRDefault="00BD4F34" w:rsidP="00BD4F34">
            <w:pPr>
              <w:rPr>
                <w:rFonts w:cs="Times New Roman"/>
                <w:sz w:val="16"/>
                <w:szCs w:val="16"/>
              </w:rPr>
            </w:pPr>
            <w:r w:rsidRPr="00C01EB8">
              <w:rPr>
                <w:rFonts w:cs="Times New Roman"/>
                <w:sz w:val="16"/>
                <w:szCs w:val="16"/>
              </w:rPr>
              <w:t>REQ_LINK_BIT_RATE_LMSB</w:t>
            </w:r>
          </w:p>
        </w:tc>
        <w:tc>
          <w:tcPr>
            <w:tcW w:w="4225" w:type="dxa"/>
          </w:tcPr>
          <w:p w14:paraId="02D37EEB" w14:textId="3395C7C0" w:rsidR="00BD4F34" w:rsidRPr="00C01EB8" w:rsidRDefault="00BD4F34" w:rsidP="00BD4F34">
            <w:pPr>
              <w:rPr>
                <w:rFonts w:cs="Times New Roman"/>
                <w:sz w:val="16"/>
                <w:szCs w:val="16"/>
              </w:rPr>
            </w:pPr>
            <w:r w:rsidRPr="00C01EB8">
              <w:rPr>
                <w:rFonts w:cs="Times New Roman"/>
                <w:sz w:val="16"/>
                <w:szCs w:val="16"/>
              </w:rPr>
              <w:t>0X08</w:t>
            </w:r>
          </w:p>
        </w:tc>
      </w:tr>
      <w:tr w:rsidR="00BD4F34" w14:paraId="1C86A195" w14:textId="77777777" w:rsidTr="00D2385E">
        <w:tc>
          <w:tcPr>
            <w:tcW w:w="1243" w:type="dxa"/>
          </w:tcPr>
          <w:p w14:paraId="77F7B466" w14:textId="3B461D9D" w:rsidR="00BD4F34" w:rsidRPr="00C01EB8" w:rsidRDefault="00A35583" w:rsidP="00BD4F34">
            <w:pPr>
              <w:rPr>
                <w:rFonts w:cs="Times New Roman"/>
                <w:sz w:val="16"/>
                <w:szCs w:val="16"/>
              </w:rPr>
            </w:pPr>
            <w:r w:rsidRPr="00C01EB8">
              <w:rPr>
                <w:rFonts w:cs="Times New Roman"/>
                <w:sz w:val="16"/>
                <w:szCs w:val="16"/>
              </w:rPr>
              <w:t>0x0822</w:t>
            </w:r>
          </w:p>
        </w:tc>
        <w:tc>
          <w:tcPr>
            <w:tcW w:w="3882" w:type="dxa"/>
          </w:tcPr>
          <w:p w14:paraId="74D09BF0" w14:textId="141CDB02" w:rsidR="00BD4F34" w:rsidRPr="00C01EB8" w:rsidRDefault="00BD4F34" w:rsidP="00BD4F34">
            <w:pPr>
              <w:rPr>
                <w:rFonts w:cs="Times New Roman"/>
                <w:sz w:val="16"/>
                <w:szCs w:val="16"/>
              </w:rPr>
            </w:pPr>
            <w:r w:rsidRPr="00C01EB8">
              <w:rPr>
                <w:rFonts w:cs="Times New Roman"/>
                <w:sz w:val="16"/>
                <w:szCs w:val="16"/>
              </w:rPr>
              <w:t>REQ_LINK_BIT_RATE_MLSB</w:t>
            </w:r>
          </w:p>
        </w:tc>
        <w:tc>
          <w:tcPr>
            <w:tcW w:w="4225" w:type="dxa"/>
          </w:tcPr>
          <w:p w14:paraId="01FB30AA" w14:textId="320A8F6E" w:rsidR="00BD4F34" w:rsidRPr="00C01EB8" w:rsidRDefault="00BD4F34" w:rsidP="00BD4F34">
            <w:pPr>
              <w:rPr>
                <w:rFonts w:cs="Times New Roman"/>
                <w:sz w:val="16"/>
                <w:szCs w:val="16"/>
              </w:rPr>
            </w:pPr>
            <w:r w:rsidRPr="00C01EB8">
              <w:rPr>
                <w:rFonts w:cs="Times New Roman"/>
                <w:sz w:val="16"/>
                <w:szCs w:val="16"/>
              </w:rPr>
              <w:t>0X00</w:t>
            </w:r>
          </w:p>
        </w:tc>
      </w:tr>
      <w:tr w:rsidR="00BD4F34" w14:paraId="37E55842" w14:textId="77777777" w:rsidTr="00D2385E">
        <w:tc>
          <w:tcPr>
            <w:tcW w:w="1243" w:type="dxa"/>
          </w:tcPr>
          <w:p w14:paraId="73F190F8" w14:textId="57484D62" w:rsidR="00BD4F34" w:rsidRPr="00C01EB8" w:rsidRDefault="00A35583" w:rsidP="00BD4F34">
            <w:pPr>
              <w:rPr>
                <w:rFonts w:cs="Times New Roman"/>
                <w:sz w:val="16"/>
                <w:szCs w:val="16"/>
              </w:rPr>
            </w:pPr>
            <w:r w:rsidRPr="00C01EB8">
              <w:rPr>
                <w:rFonts w:cs="Times New Roman"/>
                <w:sz w:val="16"/>
                <w:szCs w:val="16"/>
              </w:rPr>
              <w:t>0x0823</w:t>
            </w:r>
          </w:p>
        </w:tc>
        <w:tc>
          <w:tcPr>
            <w:tcW w:w="3882" w:type="dxa"/>
          </w:tcPr>
          <w:p w14:paraId="155361A6" w14:textId="5A2D2F2C" w:rsidR="00BD4F34" w:rsidRPr="00C01EB8" w:rsidRDefault="00BD4F34" w:rsidP="00BD4F34">
            <w:pPr>
              <w:rPr>
                <w:rFonts w:cs="Times New Roman"/>
                <w:sz w:val="16"/>
                <w:szCs w:val="16"/>
              </w:rPr>
            </w:pPr>
            <w:r w:rsidRPr="00C01EB8">
              <w:rPr>
                <w:rFonts w:cs="Times New Roman"/>
                <w:sz w:val="16"/>
                <w:szCs w:val="16"/>
              </w:rPr>
              <w:t>REQ_LINK_BIT_RATE_LSB</w:t>
            </w:r>
          </w:p>
        </w:tc>
        <w:tc>
          <w:tcPr>
            <w:tcW w:w="4225" w:type="dxa"/>
          </w:tcPr>
          <w:p w14:paraId="3AD5D1FB" w14:textId="12779E61" w:rsidR="00BD4F34" w:rsidRPr="00C01EB8" w:rsidRDefault="00BD4F34" w:rsidP="00BD4F34">
            <w:pPr>
              <w:rPr>
                <w:rFonts w:cs="Times New Roman"/>
                <w:sz w:val="16"/>
                <w:szCs w:val="16"/>
              </w:rPr>
            </w:pPr>
            <w:r w:rsidRPr="00C01EB8">
              <w:rPr>
                <w:rFonts w:cs="Times New Roman"/>
                <w:sz w:val="16"/>
                <w:szCs w:val="16"/>
              </w:rPr>
              <w:t>0X00</w:t>
            </w:r>
          </w:p>
        </w:tc>
      </w:tr>
      <w:tr w:rsidR="00BD4F34" w14:paraId="10F54CAB" w14:textId="77777777" w:rsidTr="00D2385E">
        <w:tc>
          <w:tcPr>
            <w:tcW w:w="1243" w:type="dxa"/>
          </w:tcPr>
          <w:p w14:paraId="7477C027" w14:textId="746EF9A5" w:rsidR="00BD4F34" w:rsidRPr="00C01EB8" w:rsidRDefault="00600B47" w:rsidP="00BD4F34">
            <w:pPr>
              <w:rPr>
                <w:rFonts w:cs="Times New Roman"/>
                <w:sz w:val="16"/>
                <w:szCs w:val="16"/>
              </w:rPr>
            </w:pPr>
            <w:r w:rsidRPr="00C01EB8">
              <w:rPr>
                <w:rFonts w:cs="Times New Roman"/>
                <w:sz w:val="16"/>
                <w:szCs w:val="16"/>
              </w:rPr>
              <w:t>0x080A</w:t>
            </w:r>
          </w:p>
        </w:tc>
        <w:tc>
          <w:tcPr>
            <w:tcW w:w="3882" w:type="dxa"/>
          </w:tcPr>
          <w:p w14:paraId="311392C0" w14:textId="1203983A" w:rsidR="00BD4F34" w:rsidRPr="00C01EB8" w:rsidRDefault="00BD4F34" w:rsidP="00BD4F34">
            <w:pPr>
              <w:rPr>
                <w:rFonts w:cs="Times New Roman"/>
                <w:sz w:val="16"/>
                <w:szCs w:val="16"/>
              </w:rPr>
            </w:pPr>
            <w:r w:rsidRPr="00C01EB8">
              <w:rPr>
                <w:rFonts w:cs="Times New Roman"/>
                <w:sz w:val="16"/>
                <w:szCs w:val="16"/>
              </w:rPr>
              <w:t>TCLK_POST_EX_MSB</w:t>
            </w:r>
          </w:p>
        </w:tc>
        <w:tc>
          <w:tcPr>
            <w:tcW w:w="4225" w:type="dxa"/>
          </w:tcPr>
          <w:p w14:paraId="56F1AFE2" w14:textId="2EF3AA42" w:rsidR="00BD4F34" w:rsidRPr="00C01EB8" w:rsidRDefault="00BD4F34" w:rsidP="00BD4F34">
            <w:pPr>
              <w:rPr>
                <w:rFonts w:cs="Times New Roman"/>
                <w:sz w:val="16"/>
                <w:szCs w:val="16"/>
              </w:rPr>
            </w:pPr>
            <w:r w:rsidRPr="00C01EB8">
              <w:rPr>
                <w:rFonts w:cs="Times New Roman"/>
                <w:sz w:val="16"/>
                <w:szCs w:val="16"/>
              </w:rPr>
              <w:t>0X00</w:t>
            </w:r>
          </w:p>
        </w:tc>
      </w:tr>
      <w:tr w:rsidR="00BD4F34" w14:paraId="30D0CDF1" w14:textId="77777777" w:rsidTr="00D2385E">
        <w:tc>
          <w:tcPr>
            <w:tcW w:w="1243" w:type="dxa"/>
          </w:tcPr>
          <w:p w14:paraId="2D8AEE40" w14:textId="31194633" w:rsidR="00BD4F34" w:rsidRPr="00C01EB8" w:rsidRDefault="00600B47" w:rsidP="00BD4F34">
            <w:pPr>
              <w:rPr>
                <w:rFonts w:cs="Times New Roman"/>
                <w:sz w:val="16"/>
                <w:szCs w:val="16"/>
              </w:rPr>
            </w:pPr>
            <w:r w:rsidRPr="00C01EB8">
              <w:rPr>
                <w:rFonts w:cs="Times New Roman"/>
                <w:sz w:val="16"/>
                <w:szCs w:val="16"/>
              </w:rPr>
              <w:t>0x080B</w:t>
            </w:r>
          </w:p>
        </w:tc>
        <w:tc>
          <w:tcPr>
            <w:tcW w:w="3882" w:type="dxa"/>
          </w:tcPr>
          <w:p w14:paraId="45E2D495" w14:textId="54D780DD" w:rsidR="00BD4F34" w:rsidRPr="00C01EB8" w:rsidRDefault="00BD4F34" w:rsidP="00BD4F34">
            <w:pPr>
              <w:rPr>
                <w:rFonts w:cs="Times New Roman"/>
                <w:sz w:val="16"/>
                <w:szCs w:val="16"/>
              </w:rPr>
            </w:pPr>
            <w:r w:rsidRPr="00C01EB8">
              <w:rPr>
                <w:rFonts w:cs="Times New Roman"/>
                <w:sz w:val="16"/>
                <w:szCs w:val="16"/>
              </w:rPr>
              <w:t>TCLK_POST_EX_LSB</w:t>
            </w:r>
          </w:p>
        </w:tc>
        <w:tc>
          <w:tcPr>
            <w:tcW w:w="4225" w:type="dxa"/>
          </w:tcPr>
          <w:p w14:paraId="2A022EF9" w14:textId="6A7784C9" w:rsidR="00BD4F34" w:rsidRPr="00C01EB8" w:rsidRDefault="00BD4F34" w:rsidP="00BD4F34">
            <w:pPr>
              <w:rPr>
                <w:rFonts w:cs="Times New Roman"/>
                <w:sz w:val="16"/>
                <w:szCs w:val="16"/>
              </w:rPr>
            </w:pPr>
            <w:r w:rsidRPr="00C01EB8">
              <w:rPr>
                <w:rFonts w:cs="Times New Roman"/>
                <w:sz w:val="16"/>
                <w:szCs w:val="16"/>
              </w:rPr>
              <w:t>0X7F</w:t>
            </w:r>
          </w:p>
        </w:tc>
      </w:tr>
      <w:tr w:rsidR="00BD4F34" w14:paraId="7CABE356" w14:textId="77777777" w:rsidTr="00D2385E">
        <w:tc>
          <w:tcPr>
            <w:tcW w:w="1243" w:type="dxa"/>
          </w:tcPr>
          <w:p w14:paraId="557954F7" w14:textId="626A6E69" w:rsidR="00BD4F34" w:rsidRPr="00C01EB8" w:rsidRDefault="00600B47" w:rsidP="00BD4F34">
            <w:pPr>
              <w:rPr>
                <w:rFonts w:cs="Times New Roman"/>
                <w:sz w:val="16"/>
                <w:szCs w:val="16"/>
              </w:rPr>
            </w:pPr>
            <w:r w:rsidRPr="00C01EB8">
              <w:rPr>
                <w:rFonts w:cs="Times New Roman"/>
                <w:sz w:val="16"/>
                <w:szCs w:val="16"/>
              </w:rPr>
              <w:t>0x080C</w:t>
            </w:r>
          </w:p>
        </w:tc>
        <w:tc>
          <w:tcPr>
            <w:tcW w:w="3882" w:type="dxa"/>
          </w:tcPr>
          <w:p w14:paraId="2ABD6D56" w14:textId="062DFF72" w:rsidR="00BD4F34" w:rsidRPr="00C01EB8" w:rsidRDefault="00BD4F34" w:rsidP="00BD4F34">
            <w:pPr>
              <w:rPr>
                <w:rFonts w:cs="Times New Roman"/>
                <w:sz w:val="16"/>
                <w:szCs w:val="16"/>
              </w:rPr>
            </w:pPr>
            <w:r w:rsidRPr="00C01EB8">
              <w:rPr>
                <w:rFonts w:cs="Times New Roman"/>
                <w:sz w:val="16"/>
                <w:szCs w:val="16"/>
              </w:rPr>
              <w:t>THS_PRE_EX_MSB</w:t>
            </w:r>
          </w:p>
        </w:tc>
        <w:tc>
          <w:tcPr>
            <w:tcW w:w="4225" w:type="dxa"/>
          </w:tcPr>
          <w:p w14:paraId="40183B68" w14:textId="2DAD6586" w:rsidR="00BD4F34" w:rsidRPr="00C01EB8" w:rsidRDefault="00BD4F34" w:rsidP="00BD4F34">
            <w:pPr>
              <w:rPr>
                <w:rFonts w:cs="Times New Roman"/>
                <w:sz w:val="16"/>
                <w:szCs w:val="16"/>
              </w:rPr>
            </w:pPr>
            <w:r w:rsidRPr="00C01EB8">
              <w:rPr>
                <w:rFonts w:cs="Times New Roman"/>
                <w:sz w:val="16"/>
                <w:szCs w:val="16"/>
              </w:rPr>
              <w:t>0X00</w:t>
            </w:r>
          </w:p>
        </w:tc>
      </w:tr>
      <w:tr w:rsidR="00BD4F34" w14:paraId="2A7271A5" w14:textId="77777777" w:rsidTr="00D2385E">
        <w:tc>
          <w:tcPr>
            <w:tcW w:w="1243" w:type="dxa"/>
          </w:tcPr>
          <w:p w14:paraId="693D6349" w14:textId="04DDA2BE" w:rsidR="00BD4F34" w:rsidRPr="00C01EB8" w:rsidRDefault="00600B47" w:rsidP="00BD4F34">
            <w:pPr>
              <w:rPr>
                <w:rFonts w:cs="Times New Roman"/>
                <w:sz w:val="16"/>
                <w:szCs w:val="16"/>
              </w:rPr>
            </w:pPr>
            <w:r w:rsidRPr="00C01EB8">
              <w:rPr>
                <w:rFonts w:cs="Times New Roman"/>
                <w:sz w:val="16"/>
                <w:szCs w:val="16"/>
              </w:rPr>
              <w:t>0x080D</w:t>
            </w:r>
          </w:p>
        </w:tc>
        <w:tc>
          <w:tcPr>
            <w:tcW w:w="3882" w:type="dxa"/>
          </w:tcPr>
          <w:p w14:paraId="7316C9E6" w14:textId="701C867D" w:rsidR="00BD4F34" w:rsidRPr="00C01EB8" w:rsidRDefault="00BD4F34" w:rsidP="00BD4F34">
            <w:pPr>
              <w:rPr>
                <w:rFonts w:cs="Times New Roman"/>
                <w:sz w:val="16"/>
                <w:szCs w:val="16"/>
              </w:rPr>
            </w:pPr>
            <w:r w:rsidRPr="00C01EB8">
              <w:rPr>
                <w:rFonts w:cs="Times New Roman"/>
                <w:sz w:val="16"/>
                <w:szCs w:val="16"/>
              </w:rPr>
              <w:t>THS_PRE_EX_LSB</w:t>
            </w:r>
          </w:p>
        </w:tc>
        <w:tc>
          <w:tcPr>
            <w:tcW w:w="4225" w:type="dxa"/>
          </w:tcPr>
          <w:p w14:paraId="4C4C695A" w14:textId="11606E30" w:rsidR="00BD4F34" w:rsidRPr="00C01EB8" w:rsidRDefault="00BD4F34" w:rsidP="00BD4F34">
            <w:pPr>
              <w:rPr>
                <w:rFonts w:cs="Times New Roman"/>
                <w:sz w:val="16"/>
                <w:szCs w:val="16"/>
              </w:rPr>
            </w:pPr>
            <w:r w:rsidRPr="00C01EB8">
              <w:rPr>
                <w:rFonts w:cs="Times New Roman"/>
                <w:sz w:val="16"/>
                <w:szCs w:val="16"/>
              </w:rPr>
              <w:t>0X4F</w:t>
            </w:r>
          </w:p>
        </w:tc>
      </w:tr>
      <w:tr w:rsidR="00BD4F34" w14:paraId="7A303BD6" w14:textId="77777777" w:rsidTr="00D2385E">
        <w:tc>
          <w:tcPr>
            <w:tcW w:w="1243" w:type="dxa"/>
          </w:tcPr>
          <w:p w14:paraId="037E9984" w14:textId="153E9718" w:rsidR="00BD4F34" w:rsidRPr="00C01EB8" w:rsidRDefault="00600B47" w:rsidP="00BD4F34">
            <w:pPr>
              <w:rPr>
                <w:rFonts w:cs="Times New Roman"/>
                <w:sz w:val="16"/>
                <w:szCs w:val="16"/>
              </w:rPr>
            </w:pPr>
            <w:r w:rsidRPr="00C01EB8">
              <w:rPr>
                <w:rFonts w:cs="Times New Roman"/>
                <w:sz w:val="16"/>
                <w:szCs w:val="16"/>
              </w:rPr>
              <w:t>0x080E</w:t>
            </w:r>
          </w:p>
        </w:tc>
        <w:tc>
          <w:tcPr>
            <w:tcW w:w="3882" w:type="dxa"/>
          </w:tcPr>
          <w:p w14:paraId="2AD416E0" w14:textId="3B6FD5D2" w:rsidR="00BD4F34" w:rsidRPr="00C01EB8" w:rsidRDefault="00BD4F34" w:rsidP="00BD4F34">
            <w:pPr>
              <w:rPr>
                <w:rFonts w:cs="Times New Roman"/>
                <w:sz w:val="16"/>
                <w:szCs w:val="16"/>
              </w:rPr>
            </w:pPr>
            <w:r w:rsidRPr="00C01EB8">
              <w:rPr>
                <w:rFonts w:cs="Times New Roman"/>
                <w:sz w:val="16"/>
                <w:szCs w:val="16"/>
              </w:rPr>
              <w:t>THS_ZERO_MIN_MSB</w:t>
            </w:r>
          </w:p>
        </w:tc>
        <w:tc>
          <w:tcPr>
            <w:tcW w:w="4225" w:type="dxa"/>
          </w:tcPr>
          <w:p w14:paraId="257E5283" w14:textId="4C6A9D79" w:rsidR="00BD4F34" w:rsidRPr="00C01EB8" w:rsidRDefault="00BD4F34" w:rsidP="00BD4F34">
            <w:pPr>
              <w:rPr>
                <w:rFonts w:cs="Times New Roman"/>
                <w:sz w:val="16"/>
                <w:szCs w:val="16"/>
              </w:rPr>
            </w:pPr>
            <w:r w:rsidRPr="00C01EB8">
              <w:rPr>
                <w:rFonts w:cs="Times New Roman"/>
                <w:sz w:val="16"/>
                <w:szCs w:val="16"/>
              </w:rPr>
              <w:t>0X00</w:t>
            </w:r>
          </w:p>
        </w:tc>
      </w:tr>
      <w:tr w:rsidR="00BD4F34" w14:paraId="0E8D640E" w14:textId="77777777" w:rsidTr="00D2385E">
        <w:tc>
          <w:tcPr>
            <w:tcW w:w="1243" w:type="dxa"/>
          </w:tcPr>
          <w:p w14:paraId="27746F30" w14:textId="6F631638" w:rsidR="00BD4F34" w:rsidRPr="00C01EB8" w:rsidRDefault="006F55C1" w:rsidP="00BD4F34">
            <w:pPr>
              <w:rPr>
                <w:rFonts w:cs="Times New Roman"/>
                <w:sz w:val="16"/>
                <w:szCs w:val="16"/>
              </w:rPr>
            </w:pPr>
            <w:r w:rsidRPr="00C01EB8">
              <w:rPr>
                <w:rFonts w:cs="Times New Roman"/>
                <w:sz w:val="16"/>
                <w:szCs w:val="16"/>
              </w:rPr>
              <w:t>0x080F</w:t>
            </w:r>
          </w:p>
        </w:tc>
        <w:tc>
          <w:tcPr>
            <w:tcW w:w="3882" w:type="dxa"/>
          </w:tcPr>
          <w:p w14:paraId="38DA5463" w14:textId="31281009" w:rsidR="00BD4F34" w:rsidRPr="00C01EB8" w:rsidRDefault="00BD4F34" w:rsidP="00BD4F34">
            <w:pPr>
              <w:rPr>
                <w:rFonts w:cs="Times New Roman"/>
                <w:sz w:val="16"/>
                <w:szCs w:val="16"/>
              </w:rPr>
            </w:pPr>
            <w:r w:rsidRPr="00C01EB8">
              <w:rPr>
                <w:rFonts w:cs="Times New Roman"/>
                <w:sz w:val="16"/>
                <w:szCs w:val="16"/>
              </w:rPr>
              <w:t>THS_ZERO_MIN_LSB</w:t>
            </w:r>
          </w:p>
        </w:tc>
        <w:tc>
          <w:tcPr>
            <w:tcW w:w="4225" w:type="dxa"/>
          </w:tcPr>
          <w:p w14:paraId="2AE42C8A" w14:textId="68FC0461" w:rsidR="00BD4F34" w:rsidRPr="00C01EB8" w:rsidRDefault="00BD4F34" w:rsidP="00BD4F34">
            <w:pPr>
              <w:rPr>
                <w:rFonts w:cs="Times New Roman"/>
                <w:sz w:val="16"/>
                <w:szCs w:val="16"/>
              </w:rPr>
            </w:pPr>
            <w:r w:rsidRPr="00C01EB8">
              <w:rPr>
                <w:rFonts w:cs="Times New Roman"/>
                <w:sz w:val="16"/>
                <w:szCs w:val="16"/>
              </w:rPr>
              <w:t>0X77</w:t>
            </w:r>
          </w:p>
        </w:tc>
      </w:tr>
      <w:tr w:rsidR="00BD4F34" w14:paraId="3DEFD8CB" w14:textId="77777777" w:rsidTr="00D2385E">
        <w:tc>
          <w:tcPr>
            <w:tcW w:w="1243" w:type="dxa"/>
          </w:tcPr>
          <w:p w14:paraId="61443038" w14:textId="65C06CD9" w:rsidR="00BD4F34" w:rsidRPr="00C01EB8" w:rsidRDefault="006F55C1" w:rsidP="00BD4F34">
            <w:pPr>
              <w:rPr>
                <w:rFonts w:cs="Times New Roman"/>
                <w:sz w:val="16"/>
                <w:szCs w:val="16"/>
              </w:rPr>
            </w:pPr>
            <w:r w:rsidRPr="00C01EB8">
              <w:rPr>
                <w:rFonts w:cs="Times New Roman"/>
                <w:sz w:val="16"/>
                <w:szCs w:val="16"/>
              </w:rPr>
              <w:t>0x0810</w:t>
            </w:r>
          </w:p>
        </w:tc>
        <w:tc>
          <w:tcPr>
            <w:tcW w:w="3882" w:type="dxa"/>
          </w:tcPr>
          <w:p w14:paraId="0FFACAF5" w14:textId="2740F8A6" w:rsidR="00BD4F34" w:rsidRPr="00C01EB8" w:rsidRDefault="00BD4F34" w:rsidP="00BD4F34">
            <w:pPr>
              <w:rPr>
                <w:rFonts w:cs="Times New Roman"/>
                <w:sz w:val="16"/>
                <w:szCs w:val="16"/>
              </w:rPr>
            </w:pPr>
            <w:r w:rsidRPr="00C01EB8">
              <w:rPr>
                <w:rFonts w:cs="Times New Roman"/>
                <w:sz w:val="16"/>
                <w:szCs w:val="16"/>
              </w:rPr>
              <w:t>THS_TRAIL_EX_MSB</w:t>
            </w:r>
          </w:p>
        </w:tc>
        <w:tc>
          <w:tcPr>
            <w:tcW w:w="4225" w:type="dxa"/>
          </w:tcPr>
          <w:p w14:paraId="2348E116" w14:textId="028FB201" w:rsidR="00BD4F34" w:rsidRPr="00C01EB8" w:rsidRDefault="00BD4F34" w:rsidP="00BD4F34">
            <w:pPr>
              <w:rPr>
                <w:rFonts w:cs="Times New Roman"/>
                <w:sz w:val="16"/>
                <w:szCs w:val="16"/>
              </w:rPr>
            </w:pPr>
            <w:r w:rsidRPr="00C01EB8">
              <w:rPr>
                <w:rFonts w:cs="Times New Roman"/>
                <w:sz w:val="16"/>
                <w:szCs w:val="16"/>
              </w:rPr>
              <w:t>0X00</w:t>
            </w:r>
          </w:p>
        </w:tc>
      </w:tr>
      <w:tr w:rsidR="00BD4F34" w14:paraId="7A5F7625" w14:textId="77777777" w:rsidTr="00D2385E">
        <w:tc>
          <w:tcPr>
            <w:tcW w:w="1243" w:type="dxa"/>
          </w:tcPr>
          <w:p w14:paraId="355CA862" w14:textId="4AC65CB8" w:rsidR="00BD4F34" w:rsidRPr="00C01EB8" w:rsidRDefault="00D0140B" w:rsidP="00BD4F34">
            <w:pPr>
              <w:rPr>
                <w:rFonts w:cs="Times New Roman"/>
                <w:sz w:val="16"/>
                <w:szCs w:val="16"/>
              </w:rPr>
            </w:pPr>
            <w:r w:rsidRPr="00C01EB8">
              <w:rPr>
                <w:rFonts w:cs="Times New Roman"/>
                <w:sz w:val="16"/>
                <w:szCs w:val="16"/>
              </w:rPr>
              <w:t>0x0811</w:t>
            </w:r>
          </w:p>
        </w:tc>
        <w:tc>
          <w:tcPr>
            <w:tcW w:w="3882" w:type="dxa"/>
          </w:tcPr>
          <w:p w14:paraId="3EB479C3" w14:textId="5DAC7E98" w:rsidR="00BD4F34" w:rsidRPr="00C01EB8" w:rsidRDefault="00BD4F34" w:rsidP="00BD4F34">
            <w:pPr>
              <w:rPr>
                <w:rFonts w:cs="Times New Roman"/>
                <w:sz w:val="16"/>
                <w:szCs w:val="16"/>
              </w:rPr>
            </w:pPr>
            <w:r w:rsidRPr="00C01EB8">
              <w:rPr>
                <w:rFonts w:cs="Times New Roman"/>
                <w:sz w:val="16"/>
                <w:szCs w:val="16"/>
              </w:rPr>
              <w:t>THS_TRAIL_EX_LSB</w:t>
            </w:r>
          </w:p>
        </w:tc>
        <w:tc>
          <w:tcPr>
            <w:tcW w:w="4225" w:type="dxa"/>
          </w:tcPr>
          <w:p w14:paraId="2CB01697" w14:textId="3D8169D5" w:rsidR="00BD4F34" w:rsidRPr="00C01EB8" w:rsidRDefault="00BD4F34" w:rsidP="00BD4F34">
            <w:pPr>
              <w:rPr>
                <w:rFonts w:cs="Times New Roman"/>
                <w:sz w:val="16"/>
                <w:szCs w:val="16"/>
              </w:rPr>
            </w:pPr>
            <w:r w:rsidRPr="00C01EB8">
              <w:rPr>
                <w:rFonts w:cs="Times New Roman"/>
                <w:sz w:val="16"/>
                <w:szCs w:val="16"/>
              </w:rPr>
              <w:t>0X5F</w:t>
            </w:r>
          </w:p>
        </w:tc>
      </w:tr>
      <w:tr w:rsidR="00BD4F34" w14:paraId="2FB8DB79" w14:textId="77777777" w:rsidTr="00D2385E">
        <w:tc>
          <w:tcPr>
            <w:tcW w:w="1243" w:type="dxa"/>
          </w:tcPr>
          <w:p w14:paraId="3B445ABC" w14:textId="4BFD430F" w:rsidR="00BD4F34" w:rsidRPr="00C01EB8" w:rsidRDefault="00D0140B" w:rsidP="00BD4F34">
            <w:pPr>
              <w:rPr>
                <w:rFonts w:cs="Times New Roman"/>
                <w:sz w:val="16"/>
                <w:szCs w:val="16"/>
              </w:rPr>
            </w:pPr>
            <w:r w:rsidRPr="00C01EB8">
              <w:rPr>
                <w:rFonts w:cs="Times New Roman"/>
                <w:sz w:val="16"/>
                <w:szCs w:val="16"/>
              </w:rPr>
              <w:t>0x0812</w:t>
            </w:r>
          </w:p>
        </w:tc>
        <w:tc>
          <w:tcPr>
            <w:tcW w:w="3882" w:type="dxa"/>
          </w:tcPr>
          <w:p w14:paraId="4859AA59" w14:textId="28C5EE57" w:rsidR="00BD4F34" w:rsidRPr="00C01EB8" w:rsidRDefault="00BD4F34" w:rsidP="00BD4F34">
            <w:pPr>
              <w:rPr>
                <w:rFonts w:cs="Times New Roman"/>
                <w:sz w:val="16"/>
                <w:szCs w:val="16"/>
              </w:rPr>
            </w:pPr>
            <w:r w:rsidRPr="00C01EB8">
              <w:rPr>
                <w:rFonts w:cs="Times New Roman"/>
                <w:sz w:val="16"/>
                <w:szCs w:val="16"/>
              </w:rPr>
              <w:t>TCLK_TRAIL_MIN_MSB</w:t>
            </w:r>
          </w:p>
        </w:tc>
        <w:tc>
          <w:tcPr>
            <w:tcW w:w="4225" w:type="dxa"/>
          </w:tcPr>
          <w:p w14:paraId="32E9002F" w14:textId="4C5550E7" w:rsidR="00BD4F34" w:rsidRPr="00C01EB8" w:rsidRDefault="00BD4F34" w:rsidP="00BD4F34">
            <w:pPr>
              <w:rPr>
                <w:rFonts w:cs="Times New Roman"/>
                <w:sz w:val="16"/>
                <w:szCs w:val="16"/>
              </w:rPr>
            </w:pPr>
            <w:r w:rsidRPr="00C01EB8">
              <w:rPr>
                <w:rFonts w:cs="Times New Roman"/>
                <w:sz w:val="16"/>
                <w:szCs w:val="16"/>
              </w:rPr>
              <w:t>0X00</w:t>
            </w:r>
          </w:p>
        </w:tc>
      </w:tr>
      <w:tr w:rsidR="00BD4F34" w14:paraId="3977573F" w14:textId="77777777" w:rsidTr="00D2385E">
        <w:tc>
          <w:tcPr>
            <w:tcW w:w="1243" w:type="dxa"/>
          </w:tcPr>
          <w:p w14:paraId="61C886F9" w14:textId="3A7C27FD" w:rsidR="00BD4F34" w:rsidRPr="00C01EB8" w:rsidRDefault="00D0140B" w:rsidP="00BD4F34">
            <w:pPr>
              <w:rPr>
                <w:rFonts w:cs="Times New Roman"/>
                <w:sz w:val="16"/>
                <w:szCs w:val="16"/>
              </w:rPr>
            </w:pPr>
            <w:r w:rsidRPr="00C01EB8">
              <w:rPr>
                <w:rFonts w:cs="Times New Roman"/>
                <w:sz w:val="16"/>
                <w:szCs w:val="16"/>
              </w:rPr>
              <w:t>0x0813</w:t>
            </w:r>
          </w:p>
        </w:tc>
        <w:tc>
          <w:tcPr>
            <w:tcW w:w="3882" w:type="dxa"/>
          </w:tcPr>
          <w:p w14:paraId="64EEEC60" w14:textId="000D8AD5" w:rsidR="00BD4F34" w:rsidRPr="00C01EB8" w:rsidRDefault="00BD4F34" w:rsidP="00BD4F34">
            <w:pPr>
              <w:rPr>
                <w:rFonts w:cs="Times New Roman"/>
                <w:sz w:val="16"/>
                <w:szCs w:val="16"/>
              </w:rPr>
            </w:pPr>
            <w:r w:rsidRPr="00C01EB8">
              <w:rPr>
                <w:rFonts w:cs="Times New Roman"/>
                <w:sz w:val="16"/>
                <w:szCs w:val="16"/>
              </w:rPr>
              <w:t>TCLK_TRAIL_MIN_LSB</w:t>
            </w:r>
          </w:p>
        </w:tc>
        <w:tc>
          <w:tcPr>
            <w:tcW w:w="4225" w:type="dxa"/>
          </w:tcPr>
          <w:p w14:paraId="3CEF0A9F" w14:textId="2293C9D9" w:rsidR="00BD4F34" w:rsidRPr="00C01EB8" w:rsidRDefault="00BD4F34" w:rsidP="00BD4F34">
            <w:pPr>
              <w:rPr>
                <w:rFonts w:cs="Times New Roman"/>
                <w:sz w:val="16"/>
                <w:szCs w:val="16"/>
              </w:rPr>
            </w:pPr>
            <w:r w:rsidRPr="00C01EB8">
              <w:rPr>
                <w:rFonts w:cs="Times New Roman"/>
                <w:sz w:val="16"/>
                <w:szCs w:val="16"/>
              </w:rPr>
              <w:t>0X57</w:t>
            </w:r>
          </w:p>
        </w:tc>
      </w:tr>
      <w:tr w:rsidR="00BD4F34" w14:paraId="6019110F" w14:textId="77777777" w:rsidTr="00D2385E">
        <w:tc>
          <w:tcPr>
            <w:tcW w:w="1243" w:type="dxa"/>
          </w:tcPr>
          <w:p w14:paraId="325ACB6D" w14:textId="0F6CE8CA" w:rsidR="00BD4F34" w:rsidRPr="00C01EB8" w:rsidRDefault="00D0140B" w:rsidP="00BD4F34">
            <w:pPr>
              <w:rPr>
                <w:rFonts w:cs="Times New Roman"/>
                <w:sz w:val="16"/>
                <w:szCs w:val="16"/>
              </w:rPr>
            </w:pPr>
            <w:r w:rsidRPr="00C01EB8">
              <w:rPr>
                <w:rFonts w:cs="Times New Roman"/>
                <w:sz w:val="16"/>
                <w:szCs w:val="16"/>
              </w:rPr>
              <w:t>0x0814</w:t>
            </w:r>
          </w:p>
        </w:tc>
        <w:tc>
          <w:tcPr>
            <w:tcW w:w="3882" w:type="dxa"/>
          </w:tcPr>
          <w:p w14:paraId="603AEFA2" w14:textId="1AB353B7" w:rsidR="00BD4F34" w:rsidRPr="00C01EB8" w:rsidRDefault="00BD4F34" w:rsidP="00BD4F34">
            <w:pPr>
              <w:rPr>
                <w:rFonts w:cs="Times New Roman"/>
                <w:sz w:val="16"/>
                <w:szCs w:val="16"/>
              </w:rPr>
            </w:pPr>
            <w:r w:rsidRPr="00C01EB8">
              <w:rPr>
                <w:rFonts w:cs="Times New Roman"/>
                <w:sz w:val="16"/>
                <w:szCs w:val="16"/>
              </w:rPr>
              <w:t>TCLK_PREP_EX_MSB</w:t>
            </w:r>
          </w:p>
        </w:tc>
        <w:tc>
          <w:tcPr>
            <w:tcW w:w="4225" w:type="dxa"/>
          </w:tcPr>
          <w:p w14:paraId="50080E4A" w14:textId="6C9F5856" w:rsidR="00BD4F34" w:rsidRPr="00C01EB8" w:rsidRDefault="00BD4F34" w:rsidP="00BD4F34">
            <w:pPr>
              <w:rPr>
                <w:rFonts w:cs="Times New Roman"/>
                <w:sz w:val="16"/>
                <w:szCs w:val="16"/>
              </w:rPr>
            </w:pPr>
            <w:r w:rsidRPr="00C01EB8">
              <w:rPr>
                <w:rFonts w:cs="Times New Roman"/>
                <w:sz w:val="16"/>
                <w:szCs w:val="16"/>
              </w:rPr>
              <w:t>0X00</w:t>
            </w:r>
          </w:p>
        </w:tc>
      </w:tr>
      <w:tr w:rsidR="00BD4F34" w14:paraId="44CB53A8" w14:textId="77777777" w:rsidTr="00D2385E">
        <w:tc>
          <w:tcPr>
            <w:tcW w:w="1243" w:type="dxa"/>
          </w:tcPr>
          <w:p w14:paraId="3CB06708" w14:textId="22D3761E" w:rsidR="00BD4F34" w:rsidRPr="00C01EB8" w:rsidRDefault="00D0140B" w:rsidP="00BD4F34">
            <w:pPr>
              <w:rPr>
                <w:rFonts w:cs="Times New Roman"/>
                <w:sz w:val="16"/>
                <w:szCs w:val="16"/>
              </w:rPr>
            </w:pPr>
            <w:r w:rsidRPr="00C01EB8">
              <w:rPr>
                <w:rFonts w:cs="Times New Roman"/>
                <w:sz w:val="16"/>
                <w:szCs w:val="16"/>
              </w:rPr>
              <w:t>0x0815</w:t>
            </w:r>
          </w:p>
        </w:tc>
        <w:tc>
          <w:tcPr>
            <w:tcW w:w="3882" w:type="dxa"/>
          </w:tcPr>
          <w:p w14:paraId="566D7E0A" w14:textId="380CD8AC" w:rsidR="00BD4F34" w:rsidRPr="00C01EB8" w:rsidRDefault="00BD4F34" w:rsidP="00BD4F34">
            <w:pPr>
              <w:rPr>
                <w:rFonts w:cs="Times New Roman"/>
                <w:sz w:val="16"/>
                <w:szCs w:val="16"/>
              </w:rPr>
            </w:pPr>
            <w:r w:rsidRPr="00C01EB8">
              <w:rPr>
                <w:rFonts w:cs="Times New Roman"/>
                <w:sz w:val="16"/>
                <w:szCs w:val="16"/>
              </w:rPr>
              <w:t>TCLK_PREP_EX_LSB</w:t>
            </w:r>
          </w:p>
        </w:tc>
        <w:tc>
          <w:tcPr>
            <w:tcW w:w="4225" w:type="dxa"/>
          </w:tcPr>
          <w:p w14:paraId="41892132" w14:textId="5FE11B05" w:rsidR="00BD4F34" w:rsidRPr="00C01EB8" w:rsidRDefault="00BD4F34" w:rsidP="00BD4F34">
            <w:pPr>
              <w:rPr>
                <w:rFonts w:cs="Times New Roman"/>
                <w:sz w:val="16"/>
                <w:szCs w:val="16"/>
              </w:rPr>
            </w:pPr>
            <w:r w:rsidRPr="00C01EB8">
              <w:rPr>
                <w:rFonts w:cs="Times New Roman"/>
                <w:sz w:val="16"/>
                <w:szCs w:val="16"/>
              </w:rPr>
              <w:t>0X4F</w:t>
            </w:r>
          </w:p>
        </w:tc>
      </w:tr>
      <w:tr w:rsidR="00BD4F34" w14:paraId="5AD8F6DF" w14:textId="77777777" w:rsidTr="00D2385E">
        <w:tc>
          <w:tcPr>
            <w:tcW w:w="1243" w:type="dxa"/>
          </w:tcPr>
          <w:p w14:paraId="47551B5D" w14:textId="4BBD868C" w:rsidR="00BD4F34" w:rsidRPr="00C01EB8" w:rsidRDefault="00D0140B" w:rsidP="00BD4F34">
            <w:pPr>
              <w:rPr>
                <w:rFonts w:cs="Times New Roman"/>
                <w:sz w:val="16"/>
                <w:szCs w:val="16"/>
              </w:rPr>
            </w:pPr>
            <w:r w:rsidRPr="00C01EB8">
              <w:rPr>
                <w:rFonts w:cs="Times New Roman"/>
                <w:sz w:val="16"/>
                <w:szCs w:val="16"/>
              </w:rPr>
              <w:t>0x0816</w:t>
            </w:r>
          </w:p>
        </w:tc>
        <w:tc>
          <w:tcPr>
            <w:tcW w:w="3882" w:type="dxa"/>
          </w:tcPr>
          <w:p w14:paraId="270795A1" w14:textId="59D6752B" w:rsidR="00BD4F34" w:rsidRPr="00C01EB8" w:rsidRDefault="00BD4F34" w:rsidP="00BD4F34">
            <w:pPr>
              <w:rPr>
                <w:rFonts w:cs="Times New Roman"/>
                <w:sz w:val="16"/>
                <w:szCs w:val="16"/>
              </w:rPr>
            </w:pPr>
            <w:r w:rsidRPr="00C01EB8">
              <w:rPr>
                <w:rFonts w:cs="Times New Roman"/>
                <w:sz w:val="16"/>
                <w:szCs w:val="16"/>
              </w:rPr>
              <w:t>TCLK_ZERO_EX_MSB</w:t>
            </w:r>
          </w:p>
        </w:tc>
        <w:tc>
          <w:tcPr>
            <w:tcW w:w="4225" w:type="dxa"/>
          </w:tcPr>
          <w:p w14:paraId="690408F8" w14:textId="1359D11C" w:rsidR="00BD4F34" w:rsidRPr="00C01EB8" w:rsidRDefault="00BD4F34" w:rsidP="00BD4F34">
            <w:pPr>
              <w:rPr>
                <w:rFonts w:cs="Times New Roman"/>
                <w:sz w:val="16"/>
                <w:szCs w:val="16"/>
              </w:rPr>
            </w:pPr>
            <w:r w:rsidRPr="00C01EB8">
              <w:rPr>
                <w:rFonts w:cs="Times New Roman"/>
                <w:sz w:val="16"/>
                <w:szCs w:val="16"/>
              </w:rPr>
              <w:t>0X01</w:t>
            </w:r>
          </w:p>
        </w:tc>
      </w:tr>
      <w:tr w:rsidR="00BD4F34" w14:paraId="3774E9B1" w14:textId="77777777" w:rsidTr="00D2385E">
        <w:tc>
          <w:tcPr>
            <w:tcW w:w="1243" w:type="dxa"/>
          </w:tcPr>
          <w:p w14:paraId="5083AE9D" w14:textId="1186F03E" w:rsidR="00BD4F34" w:rsidRPr="00C01EB8" w:rsidRDefault="00D0140B" w:rsidP="00BD4F34">
            <w:pPr>
              <w:rPr>
                <w:rFonts w:cs="Times New Roman"/>
                <w:sz w:val="16"/>
                <w:szCs w:val="16"/>
              </w:rPr>
            </w:pPr>
            <w:r w:rsidRPr="00C01EB8">
              <w:rPr>
                <w:rFonts w:cs="Times New Roman"/>
                <w:sz w:val="16"/>
                <w:szCs w:val="16"/>
              </w:rPr>
              <w:t>0x0817</w:t>
            </w:r>
          </w:p>
        </w:tc>
        <w:tc>
          <w:tcPr>
            <w:tcW w:w="3882" w:type="dxa"/>
          </w:tcPr>
          <w:p w14:paraId="66CEA290" w14:textId="77B7D485" w:rsidR="00BD4F34" w:rsidRPr="00C01EB8" w:rsidRDefault="00BD4F34" w:rsidP="00BD4F34">
            <w:pPr>
              <w:rPr>
                <w:rFonts w:cs="Times New Roman"/>
                <w:sz w:val="16"/>
                <w:szCs w:val="16"/>
              </w:rPr>
            </w:pPr>
            <w:r w:rsidRPr="00C01EB8">
              <w:rPr>
                <w:rFonts w:cs="Times New Roman"/>
                <w:sz w:val="16"/>
                <w:szCs w:val="16"/>
              </w:rPr>
              <w:t>TCLK_ZERO_EX_LSB</w:t>
            </w:r>
          </w:p>
        </w:tc>
        <w:tc>
          <w:tcPr>
            <w:tcW w:w="4225" w:type="dxa"/>
          </w:tcPr>
          <w:p w14:paraId="203F4CE0" w14:textId="6260D8BE" w:rsidR="00BD4F34" w:rsidRPr="00C01EB8" w:rsidRDefault="00BD4F34" w:rsidP="00BD4F34">
            <w:pPr>
              <w:rPr>
                <w:rFonts w:cs="Times New Roman"/>
                <w:sz w:val="16"/>
                <w:szCs w:val="16"/>
              </w:rPr>
            </w:pPr>
            <w:r w:rsidRPr="00C01EB8">
              <w:rPr>
                <w:rFonts w:cs="Times New Roman"/>
                <w:sz w:val="16"/>
                <w:szCs w:val="16"/>
              </w:rPr>
              <w:t>0X27</w:t>
            </w:r>
          </w:p>
        </w:tc>
      </w:tr>
      <w:tr w:rsidR="00BD4F34" w14:paraId="739ADC37" w14:textId="77777777" w:rsidTr="00D2385E">
        <w:tc>
          <w:tcPr>
            <w:tcW w:w="1243" w:type="dxa"/>
          </w:tcPr>
          <w:p w14:paraId="1B360D9C" w14:textId="35F0648D" w:rsidR="00BD4F34" w:rsidRPr="00C01EB8" w:rsidRDefault="000D1A54" w:rsidP="00BD4F34">
            <w:pPr>
              <w:rPr>
                <w:rFonts w:cs="Times New Roman"/>
                <w:sz w:val="16"/>
                <w:szCs w:val="16"/>
              </w:rPr>
            </w:pPr>
            <w:r w:rsidRPr="00C01EB8">
              <w:rPr>
                <w:rFonts w:cs="Times New Roman"/>
                <w:sz w:val="16"/>
                <w:szCs w:val="16"/>
              </w:rPr>
              <w:lastRenderedPageBreak/>
              <w:t>0x0818</w:t>
            </w:r>
          </w:p>
        </w:tc>
        <w:tc>
          <w:tcPr>
            <w:tcW w:w="3882" w:type="dxa"/>
          </w:tcPr>
          <w:p w14:paraId="03B4D924" w14:textId="3867D68D" w:rsidR="00BD4F34" w:rsidRPr="00C01EB8" w:rsidRDefault="00BD4F34" w:rsidP="00BD4F34">
            <w:pPr>
              <w:rPr>
                <w:rFonts w:cs="Times New Roman"/>
                <w:sz w:val="16"/>
                <w:szCs w:val="16"/>
              </w:rPr>
            </w:pPr>
            <w:r w:rsidRPr="00C01EB8">
              <w:rPr>
                <w:rFonts w:cs="Times New Roman"/>
                <w:sz w:val="16"/>
                <w:szCs w:val="16"/>
              </w:rPr>
              <w:t>TLPX_EX_MSB</w:t>
            </w:r>
          </w:p>
        </w:tc>
        <w:tc>
          <w:tcPr>
            <w:tcW w:w="4225" w:type="dxa"/>
          </w:tcPr>
          <w:p w14:paraId="4BFAE7C9" w14:textId="029EBDC9" w:rsidR="00BD4F34" w:rsidRPr="00C01EB8" w:rsidRDefault="00BD4F34" w:rsidP="00BD4F34">
            <w:pPr>
              <w:rPr>
                <w:rFonts w:cs="Times New Roman"/>
                <w:sz w:val="16"/>
                <w:szCs w:val="16"/>
              </w:rPr>
            </w:pPr>
            <w:r w:rsidRPr="00C01EB8">
              <w:rPr>
                <w:rFonts w:cs="Times New Roman"/>
                <w:sz w:val="16"/>
                <w:szCs w:val="16"/>
              </w:rPr>
              <w:t>0X00</w:t>
            </w:r>
          </w:p>
        </w:tc>
      </w:tr>
      <w:tr w:rsidR="00BD4F34" w14:paraId="38E009AC" w14:textId="77777777" w:rsidTr="00D2385E">
        <w:tc>
          <w:tcPr>
            <w:tcW w:w="1243" w:type="dxa"/>
          </w:tcPr>
          <w:p w14:paraId="16FF0DCA" w14:textId="5F27400D" w:rsidR="00BD4F34" w:rsidRPr="00C01EB8" w:rsidRDefault="000D1A54" w:rsidP="00BD4F34">
            <w:pPr>
              <w:rPr>
                <w:rFonts w:cs="Times New Roman"/>
                <w:sz w:val="16"/>
                <w:szCs w:val="16"/>
              </w:rPr>
            </w:pPr>
            <w:r w:rsidRPr="00C01EB8">
              <w:rPr>
                <w:rFonts w:cs="Times New Roman"/>
                <w:sz w:val="16"/>
                <w:szCs w:val="16"/>
              </w:rPr>
              <w:t>0x0819</w:t>
            </w:r>
          </w:p>
        </w:tc>
        <w:tc>
          <w:tcPr>
            <w:tcW w:w="3882" w:type="dxa"/>
          </w:tcPr>
          <w:p w14:paraId="51C0AFC3" w14:textId="1EE38457" w:rsidR="00BD4F34" w:rsidRPr="00C01EB8" w:rsidRDefault="00BD4F34" w:rsidP="00BD4F34">
            <w:pPr>
              <w:rPr>
                <w:rFonts w:cs="Times New Roman"/>
                <w:sz w:val="16"/>
                <w:szCs w:val="16"/>
              </w:rPr>
            </w:pPr>
            <w:r w:rsidRPr="00C01EB8">
              <w:rPr>
                <w:rFonts w:cs="Times New Roman"/>
                <w:sz w:val="16"/>
                <w:szCs w:val="16"/>
              </w:rPr>
              <w:t>TLPX_EX_LSB</w:t>
            </w:r>
          </w:p>
        </w:tc>
        <w:tc>
          <w:tcPr>
            <w:tcW w:w="4225" w:type="dxa"/>
          </w:tcPr>
          <w:p w14:paraId="68239A36" w14:textId="1958B98E" w:rsidR="00BD4F34" w:rsidRPr="00C01EB8" w:rsidRDefault="00BD4F34" w:rsidP="00BD4F34">
            <w:pPr>
              <w:rPr>
                <w:rFonts w:cs="Times New Roman"/>
                <w:sz w:val="16"/>
                <w:szCs w:val="16"/>
              </w:rPr>
            </w:pPr>
            <w:r w:rsidRPr="00C01EB8">
              <w:rPr>
                <w:rFonts w:cs="Times New Roman"/>
                <w:sz w:val="16"/>
                <w:szCs w:val="16"/>
              </w:rPr>
              <w:t>0X3F</w:t>
            </w:r>
          </w:p>
        </w:tc>
      </w:tr>
      <w:tr w:rsidR="00BD4F34" w14:paraId="792E228D" w14:textId="77777777" w:rsidTr="00D2385E">
        <w:tc>
          <w:tcPr>
            <w:tcW w:w="1243" w:type="dxa"/>
          </w:tcPr>
          <w:p w14:paraId="05DFCF39" w14:textId="394E325F" w:rsidR="00BD4F34" w:rsidRPr="00C01EB8" w:rsidRDefault="00D2385E" w:rsidP="00BD4F34">
            <w:pPr>
              <w:rPr>
                <w:rFonts w:cs="Times New Roman"/>
                <w:sz w:val="16"/>
                <w:szCs w:val="16"/>
              </w:rPr>
            </w:pPr>
            <w:r w:rsidRPr="00C01EB8">
              <w:rPr>
                <w:rFonts w:cs="Times New Roman"/>
                <w:sz w:val="16"/>
                <w:szCs w:val="16"/>
              </w:rPr>
              <w:t>0x3E37</w:t>
            </w:r>
          </w:p>
        </w:tc>
        <w:tc>
          <w:tcPr>
            <w:tcW w:w="3882" w:type="dxa"/>
          </w:tcPr>
          <w:p w14:paraId="761D78F9" w14:textId="7BD32CB0" w:rsidR="00BD4F34" w:rsidRPr="00C01EB8" w:rsidRDefault="00BD4F34" w:rsidP="00BD4F34">
            <w:pPr>
              <w:rPr>
                <w:rFonts w:cs="Times New Roman"/>
                <w:sz w:val="16"/>
                <w:szCs w:val="16"/>
              </w:rPr>
            </w:pPr>
            <w:r w:rsidRPr="00C01EB8">
              <w:rPr>
                <w:rFonts w:cs="Times New Roman"/>
                <w:sz w:val="16"/>
                <w:szCs w:val="16"/>
              </w:rPr>
              <w:t>PDAF_CTRL1_0</w:t>
            </w:r>
          </w:p>
        </w:tc>
        <w:tc>
          <w:tcPr>
            <w:tcW w:w="4225" w:type="dxa"/>
          </w:tcPr>
          <w:p w14:paraId="63B6DC4B" w14:textId="6F664D4D" w:rsidR="00BD4F34" w:rsidRPr="00C01EB8" w:rsidRDefault="00BD4F34" w:rsidP="00BD4F34">
            <w:pPr>
              <w:rPr>
                <w:rFonts w:cs="Times New Roman"/>
                <w:sz w:val="16"/>
                <w:szCs w:val="16"/>
              </w:rPr>
            </w:pPr>
            <w:r w:rsidRPr="00C01EB8">
              <w:rPr>
                <w:rFonts w:cs="Times New Roman"/>
                <w:sz w:val="16"/>
                <w:szCs w:val="16"/>
              </w:rPr>
              <w:t>0X00</w:t>
            </w:r>
          </w:p>
        </w:tc>
      </w:tr>
      <w:tr w:rsidR="00BD4F34" w14:paraId="4C53B84A" w14:textId="77777777" w:rsidTr="00D2385E">
        <w:tc>
          <w:tcPr>
            <w:tcW w:w="1243" w:type="dxa"/>
          </w:tcPr>
          <w:p w14:paraId="79F07E58" w14:textId="493FDC5E" w:rsidR="00BD4F34" w:rsidRPr="00C01EB8" w:rsidRDefault="00D2385E" w:rsidP="00BD4F34">
            <w:pPr>
              <w:rPr>
                <w:rFonts w:cs="Times New Roman"/>
                <w:sz w:val="16"/>
                <w:szCs w:val="16"/>
              </w:rPr>
            </w:pPr>
            <w:r w:rsidRPr="00C01EB8">
              <w:rPr>
                <w:rFonts w:cs="Times New Roman"/>
                <w:sz w:val="16"/>
                <w:szCs w:val="16"/>
              </w:rPr>
              <w:t>0x3F50</w:t>
            </w:r>
          </w:p>
        </w:tc>
        <w:tc>
          <w:tcPr>
            <w:tcW w:w="3882" w:type="dxa"/>
          </w:tcPr>
          <w:p w14:paraId="1A2BF161" w14:textId="42B07C6E" w:rsidR="00BD4F34" w:rsidRPr="00C01EB8" w:rsidRDefault="00BD4F34" w:rsidP="00BD4F34">
            <w:pPr>
              <w:rPr>
                <w:rFonts w:cs="Times New Roman"/>
                <w:sz w:val="16"/>
                <w:szCs w:val="16"/>
              </w:rPr>
            </w:pPr>
            <w:r w:rsidRPr="00C01EB8">
              <w:rPr>
                <w:rFonts w:cs="Times New Roman"/>
                <w:sz w:val="16"/>
                <w:szCs w:val="16"/>
              </w:rPr>
              <w:t>POWER_SAVE_ENABLE</w:t>
            </w:r>
          </w:p>
        </w:tc>
        <w:tc>
          <w:tcPr>
            <w:tcW w:w="4225" w:type="dxa"/>
          </w:tcPr>
          <w:p w14:paraId="22D7D003" w14:textId="07A272BD" w:rsidR="00BD4F34" w:rsidRPr="00C01EB8" w:rsidRDefault="00BD4F34" w:rsidP="00BD4F34">
            <w:pPr>
              <w:rPr>
                <w:rFonts w:cs="Times New Roman"/>
                <w:sz w:val="16"/>
                <w:szCs w:val="16"/>
              </w:rPr>
            </w:pPr>
            <w:r w:rsidRPr="00C01EB8">
              <w:rPr>
                <w:rFonts w:cs="Times New Roman"/>
                <w:sz w:val="16"/>
                <w:szCs w:val="16"/>
              </w:rPr>
              <w:t>0X00</w:t>
            </w:r>
          </w:p>
        </w:tc>
      </w:tr>
      <w:tr w:rsidR="00BD4F34" w14:paraId="6A340B90" w14:textId="77777777" w:rsidTr="00D2385E">
        <w:tc>
          <w:tcPr>
            <w:tcW w:w="1243" w:type="dxa"/>
          </w:tcPr>
          <w:p w14:paraId="42D1C760" w14:textId="49967E9F" w:rsidR="00BD4F34" w:rsidRPr="00C01EB8" w:rsidRDefault="00D2385E" w:rsidP="00BD4F34">
            <w:pPr>
              <w:rPr>
                <w:rFonts w:cs="Times New Roman"/>
                <w:sz w:val="16"/>
                <w:szCs w:val="16"/>
              </w:rPr>
            </w:pPr>
            <w:r w:rsidRPr="00C01EB8">
              <w:rPr>
                <w:rFonts w:cs="Times New Roman"/>
                <w:sz w:val="16"/>
                <w:szCs w:val="16"/>
              </w:rPr>
              <w:t>0x3F56</w:t>
            </w:r>
          </w:p>
        </w:tc>
        <w:tc>
          <w:tcPr>
            <w:tcW w:w="3882" w:type="dxa"/>
          </w:tcPr>
          <w:p w14:paraId="04DA7536" w14:textId="7E1869EA" w:rsidR="00BD4F34" w:rsidRPr="00C01EB8" w:rsidRDefault="00BD4F34" w:rsidP="00BD4F34">
            <w:pPr>
              <w:rPr>
                <w:rFonts w:cs="Times New Roman"/>
                <w:sz w:val="16"/>
                <w:szCs w:val="16"/>
              </w:rPr>
            </w:pPr>
            <w:r w:rsidRPr="00C01EB8">
              <w:rPr>
                <w:rFonts w:cs="Times New Roman"/>
                <w:sz w:val="16"/>
                <w:szCs w:val="16"/>
              </w:rPr>
              <w:t>LINE_LEN_INCLK_MSB</w:t>
            </w:r>
          </w:p>
        </w:tc>
        <w:tc>
          <w:tcPr>
            <w:tcW w:w="4225" w:type="dxa"/>
          </w:tcPr>
          <w:p w14:paraId="4BCF4918" w14:textId="09A42B20" w:rsidR="00BD4F34" w:rsidRPr="00C01EB8" w:rsidRDefault="00BD4F34" w:rsidP="00BD4F34">
            <w:pPr>
              <w:rPr>
                <w:rFonts w:cs="Times New Roman"/>
                <w:sz w:val="16"/>
                <w:szCs w:val="16"/>
              </w:rPr>
            </w:pPr>
            <w:r w:rsidRPr="00C01EB8">
              <w:rPr>
                <w:rFonts w:cs="Times New Roman"/>
                <w:sz w:val="16"/>
                <w:szCs w:val="16"/>
              </w:rPr>
              <w:t>0X01</w:t>
            </w:r>
          </w:p>
        </w:tc>
      </w:tr>
      <w:tr w:rsidR="00BD4F34" w14:paraId="487C92F7" w14:textId="77777777" w:rsidTr="00D2385E">
        <w:tc>
          <w:tcPr>
            <w:tcW w:w="1243" w:type="dxa"/>
          </w:tcPr>
          <w:p w14:paraId="69AC7817" w14:textId="72D20AF7" w:rsidR="00BD4F34" w:rsidRPr="00C01EB8" w:rsidRDefault="00D2385E" w:rsidP="00BD4F34">
            <w:pPr>
              <w:rPr>
                <w:rFonts w:cs="Times New Roman"/>
                <w:sz w:val="16"/>
                <w:szCs w:val="16"/>
              </w:rPr>
            </w:pPr>
            <w:r w:rsidRPr="00C01EB8">
              <w:rPr>
                <w:rFonts w:cs="Times New Roman"/>
                <w:sz w:val="16"/>
                <w:szCs w:val="16"/>
              </w:rPr>
              <w:t>0x3F57</w:t>
            </w:r>
          </w:p>
        </w:tc>
        <w:tc>
          <w:tcPr>
            <w:tcW w:w="3882" w:type="dxa"/>
          </w:tcPr>
          <w:p w14:paraId="1887EFF6" w14:textId="7A171A80" w:rsidR="00BD4F34" w:rsidRPr="00C01EB8" w:rsidRDefault="00BD4F34" w:rsidP="00BD4F34">
            <w:pPr>
              <w:rPr>
                <w:rFonts w:cs="Times New Roman"/>
                <w:sz w:val="16"/>
                <w:szCs w:val="16"/>
              </w:rPr>
            </w:pPr>
            <w:r w:rsidRPr="00C01EB8">
              <w:rPr>
                <w:rFonts w:cs="Times New Roman"/>
                <w:sz w:val="16"/>
                <w:szCs w:val="16"/>
              </w:rPr>
              <w:t>LINE_LEN_INCLK_LSB</w:t>
            </w:r>
          </w:p>
        </w:tc>
        <w:tc>
          <w:tcPr>
            <w:tcW w:w="4225" w:type="dxa"/>
          </w:tcPr>
          <w:p w14:paraId="320D6F88" w14:textId="6360A353" w:rsidR="00BD4F34" w:rsidRPr="00C01EB8" w:rsidRDefault="00BD4F34" w:rsidP="00BD4F34">
            <w:pPr>
              <w:rPr>
                <w:rFonts w:cs="Times New Roman"/>
                <w:sz w:val="16"/>
                <w:szCs w:val="16"/>
              </w:rPr>
            </w:pPr>
            <w:r w:rsidRPr="00C01EB8">
              <w:rPr>
                <w:rFonts w:cs="Times New Roman"/>
                <w:sz w:val="16"/>
                <w:szCs w:val="16"/>
              </w:rPr>
              <w:t>0X6C</w:t>
            </w:r>
          </w:p>
        </w:tc>
      </w:tr>
      <w:tr w:rsidR="00BD4F34" w14:paraId="5C34C960" w14:textId="77777777" w:rsidTr="00D2385E">
        <w:tc>
          <w:tcPr>
            <w:tcW w:w="1243" w:type="dxa"/>
          </w:tcPr>
          <w:p w14:paraId="6E1EF069" w14:textId="5AA4E8C0" w:rsidR="00BD4F34" w:rsidRPr="00C01EB8" w:rsidRDefault="00BD4F34" w:rsidP="00BD4F34">
            <w:pPr>
              <w:rPr>
                <w:rFonts w:cs="Times New Roman"/>
                <w:sz w:val="16"/>
                <w:szCs w:val="16"/>
              </w:rPr>
            </w:pPr>
            <w:r w:rsidRPr="00C01EB8">
              <w:rPr>
                <w:rFonts w:cs="Times New Roman"/>
                <w:sz w:val="16"/>
                <w:szCs w:val="16"/>
              </w:rPr>
              <w:t>0x0204</w:t>
            </w:r>
          </w:p>
        </w:tc>
        <w:tc>
          <w:tcPr>
            <w:tcW w:w="3882" w:type="dxa"/>
          </w:tcPr>
          <w:p w14:paraId="33F9CE74" w14:textId="0D6686B0" w:rsidR="00BD4F34" w:rsidRPr="00C01EB8" w:rsidRDefault="00BD4F34" w:rsidP="00BD4F34">
            <w:pPr>
              <w:rPr>
                <w:rFonts w:cs="Times New Roman"/>
                <w:sz w:val="16"/>
                <w:szCs w:val="16"/>
              </w:rPr>
            </w:pPr>
            <w:r w:rsidRPr="00C01EB8">
              <w:rPr>
                <w:rFonts w:cs="Times New Roman"/>
                <w:sz w:val="16"/>
                <w:szCs w:val="16"/>
              </w:rPr>
              <w:t>ANA_GLOBAL_GAIN_U</w:t>
            </w:r>
          </w:p>
        </w:tc>
        <w:tc>
          <w:tcPr>
            <w:tcW w:w="4225" w:type="dxa"/>
          </w:tcPr>
          <w:p w14:paraId="1171F79C" w14:textId="3149D81E" w:rsidR="00BD4F34" w:rsidRPr="00C01EB8" w:rsidRDefault="00BD4F34" w:rsidP="00BD4F34">
            <w:pPr>
              <w:rPr>
                <w:rFonts w:cs="Times New Roman"/>
                <w:sz w:val="16"/>
                <w:szCs w:val="16"/>
              </w:rPr>
            </w:pPr>
            <w:r w:rsidRPr="00C01EB8">
              <w:rPr>
                <w:rFonts w:cs="Times New Roman"/>
                <w:sz w:val="16"/>
                <w:szCs w:val="16"/>
              </w:rPr>
              <w:t>0X03</w:t>
            </w:r>
          </w:p>
        </w:tc>
      </w:tr>
      <w:tr w:rsidR="00BD4F34" w14:paraId="3028EF4F" w14:textId="77777777" w:rsidTr="00D2385E">
        <w:tc>
          <w:tcPr>
            <w:tcW w:w="1243" w:type="dxa"/>
          </w:tcPr>
          <w:p w14:paraId="701E606F" w14:textId="0334C9D2" w:rsidR="00BD4F34" w:rsidRPr="00C01EB8" w:rsidRDefault="00BD4F34" w:rsidP="00BD4F34">
            <w:pPr>
              <w:rPr>
                <w:rFonts w:cs="Times New Roman"/>
                <w:sz w:val="16"/>
                <w:szCs w:val="16"/>
              </w:rPr>
            </w:pPr>
            <w:r w:rsidRPr="00C01EB8">
              <w:rPr>
                <w:rFonts w:cs="Times New Roman"/>
                <w:sz w:val="16"/>
                <w:szCs w:val="16"/>
              </w:rPr>
              <w:t>0x0205</w:t>
            </w:r>
          </w:p>
        </w:tc>
        <w:tc>
          <w:tcPr>
            <w:tcW w:w="3882" w:type="dxa"/>
          </w:tcPr>
          <w:p w14:paraId="58666621" w14:textId="78F4C9FE" w:rsidR="00BD4F34" w:rsidRPr="00C01EB8" w:rsidRDefault="00BD4F34" w:rsidP="00BD4F34">
            <w:pPr>
              <w:rPr>
                <w:rFonts w:cs="Times New Roman"/>
                <w:sz w:val="16"/>
                <w:szCs w:val="16"/>
              </w:rPr>
            </w:pPr>
            <w:r w:rsidRPr="00C01EB8">
              <w:rPr>
                <w:rFonts w:cs="Times New Roman"/>
                <w:sz w:val="16"/>
                <w:szCs w:val="16"/>
              </w:rPr>
              <w:t>ANA_GLOBAL_GAIN_L</w:t>
            </w:r>
          </w:p>
        </w:tc>
        <w:tc>
          <w:tcPr>
            <w:tcW w:w="4225" w:type="dxa"/>
          </w:tcPr>
          <w:p w14:paraId="6B68D7BA" w14:textId="61F5FFF8" w:rsidR="00BD4F34" w:rsidRPr="00C01EB8" w:rsidRDefault="00BD4F34" w:rsidP="00BD4F34">
            <w:pPr>
              <w:rPr>
                <w:rFonts w:cs="Times New Roman"/>
                <w:sz w:val="16"/>
                <w:szCs w:val="16"/>
              </w:rPr>
            </w:pPr>
            <w:r w:rsidRPr="00C01EB8">
              <w:rPr>
                <w:rFonts w:cs="Times New Roman"/>
                <w:sz w:val="16"/>
                <w:szCs w:val="16"/>
              </w:rPr>
              <w:t>0X7F</w:t>
            </w:r>
          </w:p>
        </w:tc>
      </w:tr>
      <w:tr w:rsidR="00BD4F34" w14:paraId="4AE69D5F" w14:textId="77777777" w:rsidTr="00D2385E">
        <w:tc>
          <w:tcPr>
            <w:tcW w:w="1243" w:type="dxa"/>
          </w:tcPr>
          <w:p w14:paraId="2D71838A" w14:textId="4566FC58" w:rsidR="00BD4F34" w:rsidRPr="00C01EB8" w:rsidRDefault="00BD4F34" w:rsidP="00BD4F34">
            <w:pPr>
              <w:rPr>
                <w:rFonts w:cs="Times New Roman"/>
                <w:sz w:val="16"/>
                <w:szCs w:val="16"/>
              </w:rPr>
            </w:pPr>
            <w:r w:rsidRPr="00C01EB8">
              <w:rPr>
                <w:rFonts w:cs="Times New Roman"/>
                <w:sz w:val="16"/>
                <w:szCs w:val="16"/>
              </w:rPr>
              <w:t>0x020E</w:t>
            </w:r>
          </w:p>
        </w:tc>
        <w:tc>
          <w:tcPr>
            <w:tcW w:w="3882" w:type="dxa"/>
          </w:tcPr>
          <w:p w14:paraId="76D016CD" w14:textId="3569C01C" w:rsidR="00BD4F34" w:rsidRPr="00C01EB8" w:rsidRDefault="00BD4F34" w:rsidP="00BD4F34">
            <w:pPr>
              <w:rPr>
                <w:rFonts w:cs="Times New Roman"/>
                <w:sz w:val="16"/>
                <w:szCs w:val="16"/>
              </w:rPr>
            </w:pPr>
            <w:r w:rsidRPr="00C01EB8">
              <w:rPr>
                <w:rFonts w:cs="Times New Roman"/>
                <w:sz w:val="16"/>
                <w:szCs w:val="16"/>
              </w:rPr>
              <w:t>DIG_GAIN_GR_U</w:t>
            </w:r>
          </w:p>
        </w:tc>
        <w:tc>
          <w:tcPr>
            <w:tcW w:w="4225" w:type="dxa"/>
          </w:tcPr>
          <w:p w14:paraId="2807B63A" w14:textId="34FBC50B" w:rsidR="00BD4F34" w:rsidRPr="00C01EB8" w:rsidRDefault="00BD4F34" w:rsidP="00BD4F34">
            <w:pPr>
              <w:rPr>
                <w:rFonts w:cs="Times New Roman"/>
                <w:sz w:val="16"/>
                <w:szCs w:val="16"/>
              </w:rPr>
            </w:pPr>
            <w:r w:rsidRPr="00C01EB8">
              <w:rPr>
                <w:rFonts w:cs="Times New Roman"/>
                <w:sz w:val="16"/>
                <w:szCs w:val="16"/>
              </w:rPr>
              <w:t>0X02</w:t>
            </w:r>
          </w:p>
        </w:tc>
      </w:tr>
      <w:tr w:rsidR="00BD4F34" w14:paraId="01786519" w14:textId="77777777" w:rsidTr="00D2385E">
        <w:tc>
          <w:tcPr>
            <w:tcW w:w="1243" w:type="dxa"/>
          </w:tcPr>
          <w:p w14:paraId="0C30183C" w14:textId="746F146B" w:rsidR="00BD4F34" w:rsidRPr="00C01EB8" w:rsidRDefault="00BD4F34" w:rsidP="00BD4F34">
            <w:pPr>
              <w:rPr>
                <w:rFonts w:cs="Times New Roman"/>
                <w:sz w:val="16"/>
                <w:szCs w:val="16"/>
              </w:rPr>
            </w:pPr>
            <w:r w:rsidRPr="00C01EB8">
              <w:rPr>
                <w:rFonts w:cs="Times New Roman"/>
                <w:sz w:val="16"/>
                <w:szCs w:val="16"/>
              </w:rPr>
              <w:t>0x020F</w:t>
            </w:r>
          </w:p>
        </w:tc>
        <w:tc>
          <w:tcPr>
            <w:tcW w:w="3882" w:type="dxa"/>
          </w:tcPr>
          <w:p w14:paraId="2C1E7DA8" w14:textId="39C30CCA" w:rsidR="00BD4F34" w:rsidRPr="00C01EB8" w:rsidRDefault="00BD4F34" w:rsidP="00BD4F34">
            <w:pPr>
              <w:rPr>
                <w:rFonts w:cs="Times New Roman"/>
                <w:sz w:val="16"/>
                <w:szCs w:val="16"/>
              </w:rPr>
            </w:pPr>
            <w:r w:rsidRPr="00C01EB8">
              <w:rPr>
                <w:rFonts w:cs="Times New Roman"/>
                <w:sz w:val="16"/>
                <w:szCs w:val="16"/>
              </w:rPr>
              <w:t>DIG_GAIN_GR_L</w:t>
            </w:r>
          </w:p>
        </w:tc>
        <w:tc>
          <w:tcPr>
            <w:tcW w:w="4225" w:type="dxa"/>
          </w:tcPr>
          <w:p w14:paraId="28C750ED" w14:textId="0ACE7A67" w:rsidR="00BD4F34" w:rsidRPr="00C01EB8" w:rsidRDefault="00BD4F34" w:rsidP="00BD4F34">
            <w:pPr>
              <w:rPr>
                <w:rFonts w:cs="Times New Roman"/>
                <w:sz w:val="16"/>
                <w:szCs w:val="16"/>
              </w:rPr>
            </w:pPr>
            <w:r w:rsidRPr="00C01EB8">
              <w:rPr>
                <w:rFonts w:cs="Times New Roman"/>
                <w:sz w:val="16"/>
                <w:szCs w:val="16"/>
              </w:rPr>
              <w:t>0X00</w:t>
            </w:r>
          </w:p>
        </w:tc>
      </w:tr>
      <w:tr w:rsidR="00BD4F34" w14:paraId="71777F46" w14:textId="77777777" w:rsidTr="00D2385E">
        <w:tc>
          <w:tcPr>
            <w:tcW w:w="1243" w:type="dxa"/>
          </w:tcPr>
          <w:p w14:paraId="02CB3120" w14:textId="01871C2E" w:rsidR="00BD4F34" w:rsidRPr="00C01EB8" w:rsidRDefault="00BD4F34" w:rsidP="00BD4F34">
            <w:pPr>
              <w:rPr>
                <w:rFonts w:cs="Times New Roman"/>
                <w:sz w:val="16"/>
                <w:szCs w:val="16"/>
              </w:rPr>
            </w:pPr>
            <w:r w:rsidRPr="00C01EB8">
              <w:rPr>
                <w:rFonts w:cs="Times New Roman"/>
                <w:sz w:val="16"/>
                <w:szCs w:val="16"/>
              </w:rPr>
              <w:t>0x0210</w:t>
            </w:r>
          </w:p>
        </w:tc>
        <w:tc>
          <w:tcPr>
            <w:tcW w:w="3882" w:type="dxa"/>
          </w:tcPr>
          <w:p w14:paraId="48283F37" w14:textId="2E3A6CCE" w:rsidR="00BD4F34" w:rsidRPr="00C01EB8" w:rsidRDefault="00BD4F34" w:rsidP="00BD4F34">
            <w:pPr>
              <w:rPr>
                <w:rFonts w:cs="Times New Roman"/>
                <w:sz w:val="16"/>
                <w:szCs w:val="16"/>
              </w:rPr>
            </w:pPr>
            <w:r w:rsidRPr="00C01EB8">
              <w:rPr>
                <w:rFonts w:cs="Times New Roman"/>
                <w:sz w:val="16"/>
                <w:szCs w:val="16"/>
              </w:rPr>
              <w:t>DIG_GAIN_R_U</w:t>
            </w:r>
          </w:p>
        </w:tc>
        <w:tc>
          <w:tcPr>
            <w:tcW w:w="4225" w:type="dxa"/>
          </w:tcPr>
          <w:p w14:paraId="4B0DF4DC" w14:textId="126CD4D5" w:rsidR="00BD4F34" w:rsidRPr="00C01EB8" w:rsidRDefault="00BD4F34" w:rsidP="00BD4F34">
            <w:pPr>
              <w:rPr>
                <w:rFonts w:cs="Times New Roman"/>
                <w:sz w:val="16"/>
                <w:szCs w:val="16"/>
              </w:rPr>
            </w:pPr>
            <w:r w:rsidRPr="00C01EB8">
              <w:rPr>
                <w:rFonts w:cs="Times New Roman"/>
                <w:sz w:val="16"/>
                <w:szCs w:val="16"/>
              </w:rPr>
              <w:t>0X03</w:t>
            </w:r>
          </w:p>
        </w:tc>
      </w:tr>
      <w:tr w:rsidR="00BD4F34" w14:paraId="6D2E29A6" w14:textId="77777777" w:rsidTr="00D2385E">
        <w:tc>
          <w:tcPr>
            <w:tcW w:w="1243" w:type="dxa"/>
          </w:tcPr>
          <w:p w14:paraId="105A9B17" w14:textId="1C96B13D" w:rsidR="00BD4F34" w:rsidRPr="00C01EB8" w:rsidRDefault="00BD4F34" w:rsidP="00BD4F34">
            <w:pPr>
              <w:rPr>
                <w:rFonts w:cs="Times New Roman"/>
                <w:sz w:val="16"/>
                <w:szCs w:val="16"/>
              </w:rPr>
            </w:pPr>
            <w:r w:rsidRPr="00C01EB8">
              <w:rPr>
                <w:rFonts w:cs="Times New Roman"/>
                <w:sz w:val="16"/>
                <w:szCs w:val="16"/>
              </w:rPr>
              <w:t>0x0211</w:t>
            </w:r>
          </w:p>
        </w:tc>
        <w:tc>
          <w:tcPr>
            <w:tcW w:w="3882" w:type="dxa"/>
          </w:tcPr>
          <w:p w14:paraId="7EFC822A" w14:textId="742DB97B" w:rsidR="00BD4F34" w:rsidRPr="00C01EB8" w:rsidRDefault="00BD4F34" w:rsidP="00BD4F34">
            <w:pPr>
              <w:rPr>
                <w:rFonts w:cs="Times New Roman"/>
                <w:sz w:val="16"/>
                <w:szCs w:val="16"/>
              </w:rPr>
            </w:pPr>
            <w:r w:rsidRPr="00C01EB8">
              <w:rPr>
                <w:rFonts w:cs="Times New Roman"/>
                <w:sz w:val="16"/>
                <w:szCs w:val="16"/>
              </w:rPr>
              <w:t>DIG_GAIN_R_L</w:t>
            </w:r>
          </w:p>
        </w:tc>
        <w:tc>
          <w:tcPr>
            <w:tcW w:w="4225" w:type="dxa"/>
          </w:tcPr>
          <w:p w14:paraId="381A8A08" w14:textId="1931962D" w:rsidR="00BD4F34" w:rsidRPr="00C01EB8" w:rsidRDefault="00BD4F34" w:rsidP="00BD4F34">
            <w:pPr>
              <w:rPr>
                <w:rFonts w:cs="Times New Roman"/>
                <w:sz w:val="16"/>
                <w:szCs w:val="16"/>
              </w:rPr>
            </w:pPr>
            <w:r w:rsidRPr="00C01EB8">
              <w:rPr>
                <w:rFonts w:cs="Times New Roman"/>
                <w:sz w:val="16"/>
                <w:szCs w:val="16"/>
              </w:rPr>
              <w:t>0X00</w:t>
            </w:r>
          </w:p>
        </w:tc>
      </w:tr>
      <w:tr w:rsidR="00BD4F34" w14:paraId="110AF079" w14:textId="77777777" w:rsidTr="00D2385E">
        <w:tc>
          <w:tcPr>
            <w:tcW w:w="1243" w:type="dxa"/>
          </w:tcPr>
          <w:p w14:paraId="1F00AFDB" w14:textId="7AC45C8A" w:rsidR="00BD4F34" w:rsidRPr="00C01EB8" w:rsidRDefault="00BD4F34" w:rsidP="00BD4F34">
            <w:pPr>
              <w:rPr>
                <w:rFonts w:cs="Times New Roman"/>
                <w:sz w:val="16"/>
                <w:szCs w:val="16"/>
              </w:rPr>
            </w:pPr>
            <w:r w:rsidRPr="00C01EB8">
              <w:rPr>
                <w:rFonts w:cs="Times New Roman"/>
                <w:sz w:val="16"/>
                <w:szCs w:val="16"/>
              </w:rPr>
              <w:t>0x0212</w:t>
            </w:r>
          </w:p>
        </w:tc>
        <w:tc>
          <w:tcPr>
            <w:tcW w:w="3882" w:type="dxa"/>
          </w:tcPr>
          <w:p w14:paraId="7867236C" w14:textId="1E5B04CE" w:rsidR="00BD4F34" w:rsidRPr="00C01EB8" w:rsidRDefault="00BD4F34" w:rsidP="00BD4F34">
            <w:pPr>
              <w:rPr>
                <w:rFonts w:cs="Times New Roman"/>
                <w:sz w:val="16"/>
                <w:szCs w:val="16"/>
              </w:rPr>
            </w:pPr>
            <w:r w:rsidRPr="00C01EB8">
              <w:rPr>
                <w:rFonts w:cs="Times New Roman"/>
                <w:sz w:val="16"/>
                <w:szCs w:val="16"/>
              </w:rPr>
              <w:t>DIG_GAIN_B_U</w:t>
            </w:r>
          </w:p>
        </w:tc>
        <w:tc>
          <w:tcPr>
            <w:tcW w:w="4225" w:type="dxa"/>
          </w:tcPr>
          <w:p w14:paraId="27C6CF49" w14:textId="24D41F1D" w:rsidR="00BD4F34" w:rsidRPr="00C01EB8" w:rsidRDefault="00BD4F34" w:rsidP="00BD4F34">
            <w:pPr>
              <w:rPr>
                <w:rFonts w:cs="Times New Roman"/>
                <w:sz w:val="16"/>
                <w:szCs w:val="16"/>
              </w:rPr>
            </w:pPr>
            <w:r w:rsidRPr="00C01EB8">
              <w:rPr>
                <w:rFonts w:cs="Times New Roman"/>
                <w:sz w:val="16"/>
                <w:szCs w:val="16"/>
              </w:rPr>
              <w:t>0X02</w:t>
            </w:r>
          </w:p>
        </w:tc>
      </w:tr>
      <w:tr w:rsidR="00BD4F34" w14:paraId="7BAF5735" w14:textId="77777777" w:rsidTr="00D2385E">
        <w:tc>
          <w:tcPr>
            <w:tcW w:w="1243" w:type="dxa"/>
          </w:tcPr>
          <w:p w14:paraId="6BB81A56" w14:textId="0EB7CF5E" w:rsidR="00BD4F34" w:rsidRPr="00C01EB8" w:rsidRDefault="00BD4F34" w:rsidP="00BD4F34">
            <w:pPr>
              <w:rPr>
                <w:rFonts w:cs="Times New Roman"/>
                <w:sz w:val="16"/>
                <w:szCs w:val="16"/>
              </w:rPr>
            </w:pPr>
            <w:r w:rsidRPr="00C01EB8">
              <w:rPr>
                <w:rFonts w:cs="Times New Roman"/>
                <w:sz w:val="16"/>
                <w:szCs w:val="16"/>
              </w:rPr>
              <w:t>0x0213</w:t>
            </w:r>
          </w:p>
        </w:tc>
        <w:tc>
          <w:tcPr>
            <w:tcW w:w="3882" w:type="dxa"/>
          </w:tcPr>
          <w:p w14:paraId="10D740EB" w14:textId="78BA71ED" w:rsidR="00BD4F34" w:rsidRPr="00C01EB8" w:rsidRDefault="00BD4F34" w:rsidP="00BD4F34">
            <w:pPr>
              <w:rPr>
                <w:rFonts w:cs="Times New Roman"/>
                <w:sz w:val="16"/>
                <w:szCs w:val="16"/>
              </w:rPr>
            </w:pPr>
            <w:r w:rsidRPr="00C01EB8">
              <w:rPr>
                <w:rFonts w:cs="Times New Roman"/>
                <w:sz w:val="16"/>
                <w:szCs w:val="16"/>
              </w:rPr>
              <w:t>DIG_GAIN_B_L</w:t>
            </w:r>
          </w:p>
        </w:tc>
        <w:tc>
          <w:tcPr>
            <w:tcW w:w="4225" w:type="dxa"/>
          </w:tcPr>
          <w:p w14:paraId="2CE22B99" w14:textId="23B17B7F" w:rsidR="00BD4F34" w:rsidRPr="00C01EB8" w:rsidRDefault="00BD4F34" w:rsidP="00BD4F34">
            <w:pPr>
              <w:rPr>
                <w:rFonts w:cs="Times New Roman"/>
                <w:sz w:val="16"/>
                <w:szCs w:val="16"/>
              </w:rPr>
            </w:pPr>
            <w:r w:rsidRPr="00C01EB8">
              <w:rPr>
                <w:rFonts w:cs="Times New Roman"/>
                <w:sz w:val="16"/>
                <w:szCs w:val="16"/>
              </w:rPr>
              <w:t>0X00</w:t>
            </w:r>
          </w:p>
        </w:tc>
      </w:tr>
      <w:tr w:rsidR="00BD4F34" w14:paraId="7CF802DA" w14:textId="77777777" w:rsidTr="00D2385E">
        <w:tc>
          <w:tcPr>
            <w:tcW w:w="1243" w:type="dxa"/>
          </w:tcPr>
          <w:p w14:paraId="10B1892A" w14:textId="760815DD" w:rsidR="00BD4F34" w:rsidRPr="00C01EB8" w:rsidRDefault="00BD4F34" w:rsidP="00BD4F34">
            <w:pPr>
              <w:rPr>
                <w:rFonts w:cs="Times New Roman"/>
                <w:sz w:val="16"/>
                <w:szCs w:val="16"/>
              </w:rPr>
            </w:pPr>
            <w:r w:rsidRPr="00C01EB8">
              <w:rPr>
                <w:rFonts w:cs="Times New Roman"/>
                <w:sz w:val="16"/>
                <w:szCs w:val="16"/>
              </w:rPr>
              <w:t>0x0214</w:t>
            </w:r>
          </w:p>
        </w:tc>
        <w:tc>
          <w:tcPr>
            <w:tcW w:w="3882" w:type="dxa"/>
          </w:tcPr>
          <w:p w14:paraId="05E7BBF2" w14:textId="6ADB8E47" w:rsidR="00BD4F34" w:rsidRPr="00C01EB8" w:rsidRDefault="00BD4F34" w:rsidP="00BD4F34">
            <w:pPr>
              <w:rPr>
                <w:rFonts w:cs="Times New Roman"/>
                <w:sz w:val="16"/>
                <w:szCs w:val="16"/>
              </w:rPr>
            </w:pPr>
            <w:r w:rsidRPr="00C01EB8">
              <w:rPr>
                <w:rFonts w:cs="Times New Roman"/>
                <w:sz w:val="16"/>
                <w:szCs w:val="16"/>
              </w:rPr>
              <w:t>DIG_GAIN_GB_U</w:t>
            </w:r>
          </w:p>
        </w:tc>
        <w:tc>
          <w:tcPr>
            <w:tcW w:w="4225" w:type="dxa"/>
          </w:tcPr>
          <w:p w14:paraId="2621E26C" w14:textId="03EE1D27" w:rsidR="00BD4F34" w:rsidRPr="00C01EB8" w:rsidRDefault="00BD4F34" w:rsidP="00BD4F34">
            <w:pPr>
              <w:rPr>
                <w:rFonts w:cs="Times New Roman"/>
                <w:sz w:val="16"/>
                <w:szCs w:val="16"/>
              </w:rPr>
            </w:pPr>
            <w:r w:rsidRPr="00C01EB8">
              <w:rPr>
                <w:rFonts w:cs="Times New Roman"/>
                <w:sz w:val="16"/>
                <w:szCs w:val="16"/>
              </w:rPr>
              <w:t>0X02</w:t>
            </w:r>
          </w:p>
        </w:tc>
      </w:tr>
      <w:tr w:rsidR="00BD4F34" w14:paraId="0EBBD5B2" w14:textId="77777777" w:rsidTr="00D2385E">
        <w:tc>
          <w:tcPr>
            <w:tcW w:w="1243" w:type="dxa"/>
          </w:tcPr>
          <w:p w14:paraId="5192592F" w14:textId="74B90A88" w:rsidR="00BD4F34" w:rsidRPr="00C01EB8" w:rsidRDefault="00BD4F34" w:rsidP="00BD4F34">
            <w:pPr>
              <w:rPr>
                <w:rFonts w:cs="Times New Roman"/>
                <w:sz w:val="16"/>
                <w:szCs w:val="16"/>
              </w:rPr>
            </w:pPr>
            <w:r w:rsidRPr="00C01EB8">
              <w:rPr>
                <w:rFonts w:cs="Times New Roman"/>
                <w:sz w:val="16"/>
                <w:szCs w:val="16"/>
              </w:rPr>
              <w:t>0x0215</w:t>
            </w:r>
          </w:p>
        </w:tc>
        <w:tc>
          <w:tcPr>
            <w:tcW w:w="3882" w:type="dxa"/>
          </w:tcPr>
          <w:p w14:paraId="767440CE" w14:textId="60E10F3F" w:rsidR="00BD4F34" w:rsidRPr="00C01EB8" w:rsidRDefault="00BD4F34" w:rsidP="00BD4F34">
            <w:pPr>
              <w:rPr>
                <w:rFonts w:cs="Times New Roman"/>
                <w:sz w:val="16"/>
                <w:szCs w:val="16"/>
              </w:rPr>
            </w:pPr>
            <w:r w:rsidRPr="00C01EB8">
              <w:rPr>
                <w:rFonts w:cs="Times New Roman"/>
                <w:sz w:val="16"/>
                <w:szCs w:val="16"/>
              </w:rPr>
              <w:t>DIG_GAIN_GB_L</w:t>
            </w:r>
          </w:p>
        </w:tc>
        <w:tc>
          <w:tcPr>
            <w:tcW w:w="4225" w:type="dxa"/>
          </w:tcPr>
          <w:p w14:paraId="64E70BC8" w14:textId="3512D8ED" w:rsidR="00BD4F34" w:rsidRPr="00C01EB8" w:rsidRDefault="00BD4F34" w:rsidP="00BD4F34">
            <w:pPr>
              <w:rPr>
                <w:rFonts w:cs="Times New Roman"/>
                <w:sz w:val="16"/>
                <w:szCs w:val="16"/>
              </w:rPr>
            </w:pPr>
            <w:r w:rsidRPr="00C01EB8">
              <w:rPr>
                <w:rFonts w:cs="Times New Roman"/>
                <w:sz w:val="16"/>
                <w:szCs w:val="16"/>
              </w:rPr>
              <w:t>0X00</w:t>
            </w:r>
          </w:p>
        </w:tc>
      </w:tr>
      <w:tr w:rsidR="00BD4F34" w14:paraId="03838D0D" w14:textId="77777777" w:rsidTr="00D2385E">
        <w:tc>
          <w:tcPr>
            <w:tcW w:w="1243" w:type="dxa"/>
          </w:tcPr>
          <w:p w14:paraId="5701BF91" w14:textId="61AB5B2F" w:rsidR="00BD4F34" w:rsidRPr="00C01EB8" w:rsidRDefault="00BD4F34" w:rsidP="00BD4F34">
            <w:pPr>
              <w:rPr>
                <w:rFonts w:cs="Times New Roman"/>
                <w:sz w:val="16"/>
                <w:szCs w:val="16"/>
              </w:rPr>
            </w:pPr>
            <w:r w:rsidRPr="00C01EB8">
              <w:rPr>
                <w:rFonts w:cs="Times New Roman"/>
                <w:sz w:val="16"/>
                <w:szCs w:val="16"/>
              </w:rPr>
              <w:t>0x0202</w:t>
            </w:r>
          </w:p>
        </w:tc>
        <w:tc>
          <w:tcPr>
            <w:tcW w:w="3882" w:type="dxa"/>
          </w:tcPr>
          <w:p w14:paraId="791EF676" w14:textId="2F18CB4C" w:rsidR="00BD4F34" w:rsidRPr="00C01EB8" w:rsidRDefault="00BD4F34" w:rsidP="00BD4F34">
            <w:pPr>
              <w:rPr>
                <w:rFonts w:cs="Times New Roman"/>
                <w:sz w:val="16"/>
                <w:szCs w:val="16"/>
              </w:rPr>
            </w:pPr>
            <w:r w:rsidRPr="00C01EB8">
              <w:rPr>
                <w:rFonts w:cs="Times New Roman"/>
                <w:sz w:val="16"/>
                <w:szCs w:val="16"/>
              </w:rPr>
              <w:t>COARSE_INTEGRATION_TIME_MSB</w:t>
            </w:r>
          </w:p>
        </w:tc>
        <w:tc>
          <w:tcPr>
            <w:tcW w:w="4225" w:type="dxa"/>
          </w:tcPr>
          <w:p w14:paraId="33E21670" w14:textId="653BFC39" w:rsidR="00BD4F34" w:rsidRPr="00C01EB8" w:rsidRDefault="00BD4F34" w:rsidP="00BD4F34">
            <w:pPr>
              <w:rPr>
                <w:rFonts w:cs="Times New Roman"/>
                <w:sz w:val="16"/>
                <w:szCs w:val="16"/>
              </w:rPr>
            </w:pPr>
            <w:r w:rsidRPr="00C01EB8">
              <w:rPr>
                <w:rFonts w:cs="Times New Roman"/>
                <w:sz w:val="16"/>
                <w:szCs w:val="16"/>
              </w:rPr>
              <w:t>0X02</w:t>
            </w:r>
          </w:p>
        </w:tc>
      </w:tr>
      <w:tr w:rsidR="00BD4F34" w14:paraId="3565F1FA" w14:textId="77777777" w:rsidTr="00D2385E">
        <w:tc>
          <w:tcPr>
            <w:tcW w:w="1243" w:type="dxa"/>
          </w:tcPr>
          <w:p w14:paraId="68C6CE56" w14:textId="12381063" w:rsidR="00BD4F34" w:rsidRPr="00C01EB8" w:rsidRDefault="00BD4F34" w:rsidP="00BD4F34">
            <w:pPr>
              <w:rPr>
                <w:rFonts w:cs="Times New Roman"/>
                <w:sz w:val="16"/>
                <w:szCs w:val="16"/>
              </w:rPr>
            </w:pPr>
            <w:r w:rsidRPr="00C01EB8">
              <w:rPr>
                <w:rFonts w:cs="Times New Roman"/>
                <w:sz w:val="16"/>
                <w:szCs w:val="16"/>
              </w:rPr>
              <w:t>0x0203</w:t>
            </w:r>
          </w:p>
        </w:tc>
        <w:tc>
          <w:tcPr>
            <w:tcW w:w="3882" w:type="dxa"/>
          </w:tcPr>
          <w:p w14:paraId="2DE6B64D" w14:textId="4947F9D6" w:rsidR="00BD4F34" w:rsidRPr="00C01EB8" w:rsidRDefault="00BD4F34" w:rsidP="00BD4F34">
            <w:pPr>
              <w:rPr>
                <w:rFonts w:cs="Times New Roman"/>
                <w:sz w:val="16"/>
                <w:szCs w:val="16"/>
              </w:rPr>
            </w:pPr>
            <w:r w:rsidRPr="00C01EB8">
              <w:rPr>
                <w:rFonts w:cs="Times New Roman"/>
                <w:sz w:val="16"/>
                <w:szCs w:val="16"/>
              </w:rPr>
              <w:t>COARSE_INTEGRATION_TIME_LSB</w:t>
            </w:r>
          </w:p>
        </w:tc>
        <w:tc>
          <w:tcPr>
            <w:tcW w:w="4225" w:type="dxa"/>
          </w:tcPr>
          <w:p w14:paraId="06EC6185" w14:textId="69486C7E" w:rsidR="00BD4F34" w:rsidRPr="00C01EB8" w:rsidRDefault="00BD4F34" w:rsidP="00BD4F34">
            <w:pPr>
              <w:rPr>
                <w:rFonts w:cs="Times New Roman"/>
                <w:sz w:val="16"/>
                <w:szCs w:val="16"/>
              </w:rPr>
            </w:pPr>
            <w:r w:rsidRPr="00C01EB8">
              <w:rPr>
                <w:rFonts w:cs="Times New Roman"/>
                <w:sz w:val="16"/>
                <w:szCs w:val="16"/>
              </w:rPr>
              <w:t>0X00</w:t>
            </w:r>
          </w:p>
        </w:tc>
      </w:tr>
      <w:tr w:rsidR="00BD4F34" w14:paraId="1CDA3DE5" w14:textId="77777777" w:rsidTr="00D2385E">
        <w:tc>
          <w:tcPr>
            <w:tcW w:w="1243" w:type="dxa"/>
          </w:tcPr>
          <w:p w14:paraId="2300C250" w14:textId="1CA40CAD" w:rsidR="00BD4F34" w:rsidRPr="00C01EB8" w:rsidRDefault="00BD4F34" w:rsidP="00BD4F34">
            <w:pPr>
              <w:rPr>
                <w:rFonts w:cs="Times New Roman"/>
                <w:sz w:val="16"/>
                <w:szCs w:val="16"/>
              </w:rPr>
            </w:pPr>
            <w:r w:rsidRPr="00C01EB8">
              <w:rPr>
                <w:rFonts w:cs="Times New Roman"/>
                <w:sz w:val="16"/>
                <w:szCs w:val="16"/>
              </w:rPr>
              <w:t>0x0100</w:t>
            </w:r>
          </w:p>
        </w:tc>
        <w:tc>
          <w:tcPr>
            <w:tcW w:w="3882" w:type="dxa"/>
          </w:tcPr>
          <w:p w14:paraId="6F2B3D45" w14:textId="1A77113E" w:rsidR="00BD4F34" w:rsidRPr="00C01EB8" w:rsidRDefault="00BD4F34" w:rsidP="00BD4F34">
            <w:pPr>
              <w:rPr>
                <w:rFonts w:cs="Times New Roman"/>
                <w:sz w:val="16"/>
                <w:szCs w:val="16"/>
              </w:rPr>
            </w:pPr>
            <w:r w:rsidRPr="00C01EB8">
              <w:rPr>
                <w:rFonts w:cs="Times New Roman"/>
                <w:sz w:val="16"/>
                <w:szCs w:val="16"/>
              </w:rPr>
              <w:t>MODE_SEL</w:t>
            </w:r>
          </w:p>
        </w:tc>
        <w:tc>
          <w:tcPr>
            <w:tcW w:w="4225" w:type="dxa"/>
          </w:tcPr>
          <w:p w14:paraId="68DA6179" w14:textId="64DD277A" w:rsidR="00BD4F34" w:rsidRPr="00C01EB8" w:rsidRDefault="00BD4F34" w:rsidP="00BD4F34">
            <w:pPr>
              <w:rPr>
                <w:rFonts w:cs="Times New Roman"/>
                <w:sz w:val="16"/>
                <w:szCs w:val="16"/>
              </w:rPr>
            </w:pPr>
            <w:r w:rsidRPr="00C01EB8">
              <w:rPr>
                <w:rFonts w:cs="Times New Roman"/>
                <w:sz w:val="16"/>
                <w:szCs w:val="16"/>
              </w:rPr>
              <w:t>0X01</w:t>
            </w:r>
          </w:p>
        </w:tc>
      </w:tr>
    </w:tbl>
    <w:p w14:paraId="77A8261B" w14:textId="77777777" w:rsidR="00BD4F34" w:rsidRDefault="00BD4F34" w:rsidP="00BD4F34"/>
    <w:p w14:paraId="6AD3DAA4" w14:textId="77777777" w:rsidR="00BD4F34" w:rsidRPr="00A730C9" w:rsidRDefault="00BD4F34" w:rsidP="00041281"/>
    <w:p w14:paraId="0332A453" w14:textId="77777777" w:rsidR="00EE2ADE" w:rsidRDefault="00EE2ADE" w:rsidP="00041281">
      <w:pPr>
        <w:pStyle w:val="Title"/>
      </w:pPr>
      <w:bookmarkStart w:id="207" w:name="_Toc123383690"/>
      <w:r>
        <w:t>16MP IMX519 SENSOR INTERFACE</w:t>
      </w:r>
      <w:bookmarkEnd w:id="207"/>
    </w:p>
    <w:p w14:paraId="48D6ACB0" w14:textId="77777777" w:rsidR="00EE2ADE" w:rsidRPr="001906F0" w:rsidRDefault="00EE2ADE" w:rsidP="00041281">
      <w:r>
        <w:t>The image sensor in the PCAM 5C Module is a CMOS type digital sensor model OV5640 which is 5 Megapixel (MP) color image sensor.</w:t>
      </w:r>
    </w:p>
    <w:p w14:paraId="6EABC00B" w14:textId="77777777" w:rsidR="00EE2ADE" w:rsidRPr="00A730C9" w:rsidRDefault="00EE2ADE" w:rsidP="00041281">
      <w:r>
        <w:t>Image pixels data is transferred over dual -lane MIPI CSI-2 interface which is connected to KRIA KV260 development via 15-pin flat flexible cable.</w:t>
      </w:r>
    </w:p>
    <w:p w14:paraId="4DF34A40" w14:textId="7CE60CF3" w:rsidR="00EE2ADE" w:rsidRPr="00824430" w:rsidRDefault="00824430" w:rsidP="00824430">
      <w:pPr>
        <w:pStyle w:val="Title"/>
      </w:pPr>
      <w:bookmarkStart w:id="208" w:name="_Toc123383691"/>
      <w:r w:rsidRPr="00824430">
        <w:rPr>
          <w:caps w:val="0"/>
        </w:rPr>
        <w:t>64MP IMX682 SENSOR INTERFACE</w:t>
      </w:r>
      <w:bookmarkEnd w:id="208"/>
    </w:p>
    <w:p w14:paraId="09745497" w14:textId="77777777" w:rsidR="00EE2ADE" w:rsidRPr="001906F0" w:rsidRDefault="00EE2ADE" w:rsidP="00041281">
      <w:r>
        <w:t>The image sensor in the PCAM 5C Module is a CMOS type digital sensor model OV5640 which is 5 Megapixel (MP) color image sensor.</w:t>
      </w:r>
    </w:p>
    <w:p w14:paraId="4EDDE871" w14:textId="77777777" w:rsidR="00EE2ADE" w:rsidRPr="00A730C9" w:rsidRDefault="00EE2ADE" w:rsidP="00041281">
      <w:r>
        <w:t>Image pixels data is transferred over dual -lane MIPI CSI-2 interface which is connected to KRIA KV260 development via 15-pin flat flexible cable.</w:t>
      </w:r>
    </w:p>
    <w:p w14:paraId="6FE2F845" w14:textId="77777777" w:rsidR="00A97052" w:rsidRDefault="00A97052" w:rsidP="00A97052">
      <w:pPr>
        <w:rPr>
          <w:rFonts w:eastAsiaTheme="majorEastAsia" w:cstheme="majorBidi"/>
          <w:b/>
          <w:bCs/>
          <w:caps/>
          <w:spacing w:val="-10"/>
          <w:kern w:val="28"/>
          <w:sz w:val="32"/>
          <w:szCs w:val="56"/>
        </w:rPr>
      </w:pPr>
      <w:r w:rsidRPr="00DB55E5">
        <w:rPr>
          <w:rFonts w:eastAsiaTheme="majorEastAsia" w:cstheme="majorBidi"/>
          <w:b/>
          <w:bCs/>
          <w:caps/>
          <w:spacing w:val="-10"/>
          <w:kern w:val="28"/>
          <w:sz w:val="32"/>
          <w:szCs w:val="56"/>
        </w:rPr>
        <w:t>Vitis program development</w:t>
      </w:r>
    </w:p>
    <w:p w14:paraId="715B57BD" w14:textId="77777777" w:rsidR="00A97052" w:rsidRDefault="00A97052" w:rsidP="00A97052">
      <w:r w:rsidRPr="00C86DE0">
        <w:t xml:space="preserve">The program design is mainly divided into </w:t>
      </w:r>
      <w:r>
        <w:t>five</w:t>
      </w:r>
      <w:r w:rsidRPr="00C86DE0">
        <w:t xml:space="preserve"> parts, video </w:t>
      </w:r>
      <w:r>
        <w:t xml:space="preserve">initialization, </w:t>
      </w:r>
      <w:r w:rsidRPr="00C86DE0">
        <w:t>configuration, control, and transmission.</w:t>
      </w:r>
      <w:r>
        <w:t xml:space="preserve"> Below figure present the overall software structure of implemented application, which shows the program and data flow.</w:t>
      </w:r>
    </w:p>
    <w:p w14:paraId="5841E46C" w14:textId="77777777" w:rsidR="00A97052" w:rsidRDefault="00A97052" w:rsidP="00A97052">
      <w:r>
        <w:object w:dxaOrig="6811" w:dyaOrig="6211" w14:anchorId="7A0012ED">
          <v:shape id="_x0000_i1061" type="#_x0000_t75" style="width:189.5pt;height:172.2pt" o:ole="">
            <v:imagedata r:id="rId277" o:title=""/>
          </v:shape>
          <o:OLEObject Type="Embed" ProgID="Visio.Drawing.15" ShapeID="_x0000_i1061" DrawAspect="Content" ObjectID="_1734569729" r:id="rId278"/>
        </w:object>
      </w:r>
    </w:p>
    <w:p w14:paraId="72E4D953" w14:textId="77777777" w:rsidR="00A97052" w:rsidRDefault="00A97052" w:rsidP="00A97052">
      <w:r w:rsidRPr="00D2567A">
        <w:rPr>
          <w:noProof/>
        </w:rPr>
        <w:drawing>
          <wp:inline distT="0" distB="0" distL="0" distR="0" wp14:anchorId="49297942" wp14:editId="571DBAD5">
            <wp:extent cx="1357085" cy="2070202"/>
            <wp:effectExtent l="0" t="0" r="0" b="6350"/>
            <wp:docPr id="184" name="Picture 18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ext&#10;&#10;Description automatically generated with medium confidence"/>
                    <pic:cNvPicPr/>
                  </pic:nvPicPr>
                  <pic:blipFill rotWithShape="1">
                    <a:blip r:embed="rId279"/>
                    <a:srcRect t="1337"/>
                    <a:stretch/>
                  </pic:blipFill>
                  <pic:spPr bwMode="auto">
                    <a:xfrm>
                      <a:off x="0" y="0"/>
                      <a:ext cx="1360947" cy="2076094"/>
                    </a:xfrm>
                    <a:prstGeom prst="rect">
                      <a:avLst/>
                    </a:prstGeom>
                    <a:ln>
                      <a:noFill/>
                    </a:ln>
                    <a:extLst>
                      <a:ext uri="{53640926-AAD7-44D8-BBD7-CCE9431645EC}">
                        <a14:shadowObscured xmlns:a14="http://schemas.microsoft.com/office/drawing/2010/main"/>
                      </a:ext>
                    </a:extLst>
                  </pic:spPr>
                </pic:pic>
              </a:graphicData>
            </a:graphic>
          </wp:inline>
        </w:drawing>
      </w:r>
      <w:r w:rsidRPr="00100C63">
        <w:t xml:space="preserve"> </w:t>
      </w:r>
    </w:p>
    <w:p w14:paraId="50723A0A" w14:textId="1F997D91" w:rsidR="00A97052" w:rsidRDefault="00A97052" w:rsidP="00A97052">
      <w:r>
        <w:t>In the main function, the initialization of the 1 frame buffered is performed for VDMA1.</w:t>
      </w:r>
      <w:r w:rsidRPr="00FB1D79">
        <w:t xml:space="preserve"> The </w:t>
      </w:r>
      <w:r w:rsidRPr="00C86DE0">
        <w:t>VIDEO</w:t>
      </w:r>
      <w:r w:rsidR="009E609D">
        <w:t>1</w:t>
      </w:r>
      <w:r w:rsidRPr="00C86DE0">
        <w:t>_MAX_FRAME</w:t>
      </w:r>
      <w:r w:rsidRPr="00FB1D79">
        <w:t xml:space="preserve"> macro definition is set to </w:t>
      </w:r>
      <w:r>
        <w:t>1</w:t>
      </w:r>
      <w:r w:rsidRPr="00FB1D79">
        <w:t>, the initial initialization of pFrame0 pointer, pFrame0 points to the cache of camera 1.</w:t>
      </w:r>
    </w:p>
    <w:p w14:paraId="4B5E9DB2" w14:textId="77777777" w:rsidR="00DE5F23" w:rsidRDefault="00DE5F23" w:rsidP="00041281">
      <w:pPr>
        <w:rPr>
          <w:lang w:val="en"/>
        </w:rPr>
      </w:pPr>
    </w:p>
    <w:p w14:paraId="4B5E9DB3" w14:textId="77777777" w:rsidR="00DE5F23" w:rsidRDefault="00DE5F23" w:rsidP="00041281">
      <w:pPr>
        <w:rPr>
          <w:lang w:val="en"/>
        </w:rPr>
      </w:pPr>
    </w:p>
    <w:p w14:paraId="4B5E9DB5" w14:textId="77777777" w:rsidR="00DE5F23" w:rsidRDefault="00DE5F23" w:rsidP="00041281">
      <w:pPr>
        <w:rPr>
          <w:lang w:val="en"/>
        </w:rPr>
      </w:pPr>
    </w:p>
    <w:p w14:paraId="03028C8D" w14:textId="77777777" w:rsidR="002341D6" w:rsidRDefault="002341D6" w:rsidP="00041281">
      <w:pPr>
        <w:rPr>
          <w:lang w:val="en"/>
        </w:rPr>
      </w:pPr>
    </w:p>
    <w:p w14:paraId="2BC6F1AA" w14:textId="77777777" w:rsidR="002341D6" w:rsidRDefault="002341D6" w:rsidP="00041281">
      <w:pPr>
        <w:rPr>
          <w:lang w:val="en"/>
        </w:rPr>
      </w:pPr>
    </w:p>
    <w:p w14:paraId="1F8F4D60" w14:textId="77777777" w:rsidR="002341D6" w:rsidRDefault="002341D6" w:rsidP="00041281">
      <w:pPr>
        <w:rPr>
          <w:lang w:val="en"/>
        </w:rPr>
      </w:pPr>
    </w:p>
    <w:p w14:paraId="5EE59ADD" w14:textId="77777777" w:rsidR="002341D6" w:rsidRDefault="002341D6" w:rsidP="00041281">
      <w:pPr>
        <w:rPr>
          <w:lang w:val="en"/>
        </w:rPr>
      </w:pPr>
    </w:p>
    <w:p w14:paraId="1883283D" w14:textId="77777777" w:rsidR="002341D6" w:rsidRDefault="002341D6" w:rsidP="00041281">
      <w:pPr>
        <w:rPr>
          <w:lang w:val="en"/>
        </w:rPr>
      </w:pPr>
    </w:p>
    <w:p w14:paraId="4B5E9DB6" w14:textId="1BEF80E6" w:rsidR="00DE5F23" w:rsidRDefault="00C751FC" w:rsidP="00041281">
      <w:pPr>
        <w:pStyle w:val="Title"/>
      </w:pPr>
      <w:bookmarkStart w:id="209" w:name="_Toc123383692"/>
      <w:r w:rsidRPr="00CB0685">
        <w:t>TESTBENCH</w:t>
      </w:r>
      <w:bookmarkEnd w:id="209"/>
      <w:r w:rsidRPr="00CB0685">
        <w:t xml:space="preserve"> </w:t>
      </w:r>
    </w:p>
    <w:p w14:paraId="5E47D3A9" w14:textId="13E33EB1" w:rsidR="005E6979" w:rsidRPr="005E6979" w:rsidRDefault="00443E13" w:rsidP="00041281">
      <w:r>
        <w:lastRenderedPageBreak/>
        <w:t xml:space="preserve">For </w:t>
      </w:r>
      <w:r w:rsidR="008B39FE">
        <w:t xml:space="preserve">filter modules </w:t>
      </w:r>
      <w:r>
        <w:t xml:space="preserve">verification </w:t>
      </w:r>
      <w:proofErr w:type="spellStart"/>
      <w:r w:rsidR="00BA7ECB">
        <w:t>vhdl</w:t>
      </w:r>
      <w:proofErr w:type="spellEnd"/>
      <w:r w:rsidR="00BA7ECB">
        <w:t xml:space="preserve">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03F5D561" w14:textId="77777777" w:rsidR="0023774C" w:rsidRDefault="0023774C" w:rsidP="00041281">
      <w:pPr>
        <w:pStyle w:val="Title"/>
      </w:pPr>
    </w:p>
    <w:p w14:paraId="040C493A" w14:textId="77777777" w:rsidR="0023774C" w:rsidRDefault="0023774C" w:rsidP="00041281">
      <w:pPr>
        <w:pStyle w:val="Title"/>
      </w:pPr>
    </w:p>
    <w:p w14:paraId="539A44EE" w14:textId="77777777" w:rsidR="0023774C" w:rsidRDefault="0023774C" w:rsidP="00041281">
      <w:pPr>
        <w:pStyle w:val="Title"/>
      </w:pPr>
    </w:p>
    <w:p w14:paraId="74392CEB" w14:textId="77777777" w:rsidR="0023774C" w:rsidRDefault="0023774C" w:rsidP="00041281">
      <w:pPr>
        <w:pStyle w:val="Title"/>
      </w:pPr>
    </w:p>
    <w:p w14:paraId="6AC0C7B8" w14:textId="77777777" w:rsidR="0023774C" w:rsidRDefault="0023774C" w:rsidP="00041281">
      <w:pPr>
        <w:pStyle w:val="Title"/>
      </w:pPr>
    </w:p>
    <w:p w14:paraId="1C21A151" w14:textId="77777777" w:rsidR="0023774C" w:rsidRDefault="0023774C" w:rsidP="00041281">
      <w:pPr>
        <w:pStyle w:val="Title"/>
      </w:pPr>
    </w:p>
    <w:p w14:paraId="30739198" w14:textId="77777777" w:rsidR="0023774C" w:rsidRDefault="0023774C" w:rsidP="00041281">
      <w:pPr>
        <w:pStyle w:val="Title"/>
      </w:pPr>
    </w:p>
    <w:p w14:paraId="4D31C14D" w14:textId="77777777" w:rsidR="0023774C" w:rsidRDefault="0023774C" w:rsidP="00041281">
      <w:pPr>
        <w:pStyle w:val="Title"/>
      </w:pPr>
    </w:p>
    <w:p w14:paraId="692A9304" w14:textId="77777777" w:rsidR="0023774C" w:rsidRDefault="0023774C" w:rsidP="00041281">
      <w:pPr>
        <w:pStyle w:val="Title"/>
      </w:pPr>
    </w:p>
    <w:p w14:paraId="1EE3FFAF" w14:textId="77777777" w:rsidR="0023774C" w:rsidRDefault="0023774C" w:rsidP="00041281">
      <w:pPr>
        <w:pStyle w:val="Title"/>
      </w:pPr>
    </w:p>
    <w:p w14:paraId="16D79B2E" w14:textId="77777777" w:rsidR="0023774C" w:rsidRDefault="0023774C" w:rsidP="00041281">
      <w:pPr>
        <w:pStyle w:val="Title"/>
      </w:pPr>
    </w:p>
    <w:p w14:paraId="1BB64B65" w14:textId="77777777" w:rsidR="0023774C" w:rsidRDefault="0023774C" w:rsidP="00041281">
      <w:pPr>
        <w:pStyle w:val="Title"/>
      </w:pPr>
    </w:p>
    <w:p w14:paraId="66A9D3CB" w14:textId="77777777" w:rsidR="0023774C" w:rsidRDefault="0023774C" w:rsidP="00041281">
      <w:pPr>
        <w:pStyle w:val="Title"/>
      </w:pPr>
    </w:p>
    <w:p w14:paraId="5344B97A" w14:textId="77777777" w:rsidR="0023774C" w:rsidRDefault="0023774C" w:rsidP="00041281">
      <w:pPr>
        <w:pStyle w:val="Title"/>
      </w:pPr>
    </w:p>
    <w:p w14:paraId="5F66418A" w14:textId="77777777" w:rsidR="0023774C" w:rsidRDefault="0023774C" w:rsidP="00041281">
      <w:pPr>
        <w:pStyle w:val="Title"/>
      </w:pPr>
    </w:p>
    <w:p w14:paraId="7C1625CD" w14:textId="61103169" w:rsidR="005E6979" w:rsidRPr="005E6979" w:rsidRDefault="005E6979" w:rsidP="00041281">
      <w:pPr>
        <w:pStyle w:val="Title"/>
      </w:pPr>
      <w:bookmarkStart w:id="210" w:name="_Toc123383693"/>
      <w:r w:rsidRPr="00CB0685">
        <w:t>TESTBENCH COMPONENTS/OBJECTS</w:t>
      </w:r>
      <w:bookmarkEnd w:id="210"/>
    </w:p>
    <w:p w14:paraId="3D5255D1" w14:textId="5E8EA7E4" w:rsidR="004E7E15" w:rsidRPr="004E7E15" w:rsidRDefault="00402AB2" w:rsidP="00041281">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041281">
      <w:pPr>
        <w:rPr>
          <w:lang w:val="en"/>
        </w:rPr>
      </w:pPr>
      <w:r>
        <w:rPr>
          <w:lang w:val="en"/>
        </w:rPr>
        <w:t>UVM testbench build from classes. Test has environment, the environment has d5m agent.</w:t>
      </w:r>
    </w:p>
    <w:p w14:paraId="4B5E9DB8" w14:textId="77777777" w:rsidR="00DE5F23" w:rsidRDefault="00C751FC" w:rsidP="00041281">
      <w:pPr>
        <w:rPr>
          <w:lang w:val="en"/>
        </w:rPr>
      </w:pPr>
      <w:r>
        <w:rPr>
          <w:lang w:val="en"/>
        </w:rPr>
        <w:t>Flow of testbench is to connect DUT and testbench, configure d5m agent, generate stimulus.</w:t>
      </w:r>
    </w:p>
    <w:p w14:paraId="4B5E9DB9" w14:textId="77777777" w:rsidR="00DE5F23" w:rsidRDefault="00C751FC" w:rsidP="00041281">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041281">
            <w:pPr>
              <w:rPr>
                <w:b w:val="0"/>
                <w:bCs w:val="0"/>
                <w:lang w:val="en"/>
              </w:rPr>
            </w:pPr>
            <w:r w:rsidRPr="000C46B3">
              <w:rPr>
                <w:lang w:val="en"/>
              </w:rPr>
              <w:t>`define</w:t>
            </w:r>
          </w:p>
        </w:tc>
        <w:tc>
          <w:tcPr>
            <w:tcW w:w="1440" w:type="dxa"/>
          </w:tcPr>
          <w:p w14:paraId="4B5E9DBB"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041281">
            <w:pPr>
              <w:rPr>
                <w:lang w:val="en"/>
              </w:rPr>
            </w:pPr>
            <w:r>
              <w:rPr>
                <w:lang w:val="en"/>
              </w:rPr>
              <w:t>rgb</w:t>
            </w:r>
          </w:p>
        </w:tc>
        <w:tc>
          <w:tcPr>
            <w:tcW w:w="1440" w:type="dxa"/>
            <w:vMerge w:val="restart"/>
          </w:tcPr>
          <w:p w14:paraId="4B5E9DBF"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lastRenderedPageBreak/>
              <w:t>3</w:t>
            </w:r>
            <w:r>
              <w:rPr>
                <w:lang w:val="en"/>
              </w:rPr>
              <w:t>=1920x1080</w:t>
            </w:r>
          </w:p>
        </w:tc>
        <w:tc>
          <w:tcPr>
            <w:tcW w:w="5598" w:type="dxa"/>
          </w:tcPr>
          <w:p w14:paraId="4B5E9DC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041281">
            <w:pPr>
              <w:rPr>
                <w:lang w:val="en"/>
              </w:rPr>
            </w:pPr>
            <w:r>
              <w:rPr>
                <w:lang w:val="en"/>
              </w:rPr>
              <w:t>sharp</w:t>
            </w:r>
          </w:p>
        </w:tc>
        <w:tc>
          <w:tcPr>
            <w:tcW w:w="1440" w:type="dxa"/>
            <w:vMerge/>
          </w:tcPr>
          <w:p w14:paraId="4B5E9DC6"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041281">
            <w:pPr>
              <w:rPr>
                <w:lang w:val="en"/>
              </w:rPr>
            </w:pPr>
            <w:r>
              <w:rPr>
                <w:lang w:val="en"/>
              </w:rPr>
              <w:t>blur</w:t>
            </w:r>
          </w:p>
        </w:tc>
        <w:tc>
          <w:tcPr>
            <w:tcW w:w="1440" w:type="dxa"/>
            <w:vMerge/>
          </w:tcPr>
          <w:p w14:paraId="4B5E9DCA"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041281">
            <w:pPr>
              <w:rPr>
                <w:lang w:val="en"/>
              </w:rPr>
            </w:pPr>
            <w:proofErr w:type="spellStart"/>
            <w:r>
              <w:rPr>
                <w:lang w:val="en"/>
              </w:rPr>
              <w:lastRenderedPageBreak/>
              <w:t>embross</w:t>
            </w:r>
            <w:proofErr w:type="spellEnd"/>
          </w:p>
        </w:tc>
        <w:tc>
          <w:tcPr>
            <w:tcW w:w="1440" w:type="dxa"/>
            <w:vMerge/>
          </w:tcPr>
          <w:p w14:paraId="4B5E9DCE"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041281">
            <w:pPr>
              <w:rPr>
                <w:lang w:val="en"/>
              </w:rPr>
            </w:pPr>
            <w:proofErr w:type="spellStart"/>
            <w:r>
              <w:rPr>
                <w:lang w:val="en"/>
              </w:rPr>
              <w:t>hsl</w:t>
            </w:r>
            <w:proofErr w:type="spellEnd"/>
          </w:p>
        </w:tc>
        <w:tc>
          <w:tcPr>
            <w:tcW w:w="1440" w:type="dxa"/>
            <w:vMerge/>
          </w:tcPr>
          <w:p w14:paraId="4B5E9DD2"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041281">
            <w:pPr>
              <w:rPr>
                <w:lang w:val="en"/>
              </w:rPr>
            </w:pPr>
            <w:proofErr w:type="spellStart"/>
            <w:r>
              <w:rPr>
                <w:lang w:val="en"/>
              </w:rPr>
              <w:t>hsv</w:t>
            </w:r>
            <w:proofErr w:type="spellEnd"/>
          </w:p>
        </w:tc>
        <w:tc>
          <w:tcPr>
            <w:tcW w:w="1440" w:type="dxa"/>
            <w:vMerge/>
          </w:tcPr>
          <w:p w14:paraId="4B5E9DD6"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041281">
            <w:pPr>
              <w:rPr>
                <w:lang w:val="en"/>
              </w:rPr>
            </w:pPr>
            <w:proofErr w:type="spellStart"/>
            <w:r w:rsidRPr="002B34D7">
              <w:rPr>
                <w:lang w:val="en"/>
              </w:rPr>
              <w:t>cgain</w:t>
            </w:r>
            <w:proofErr w:type="spellEnd"/>
          </w:p>
        </w:tc>
        <w:tc>
          <w:tcPr>
            <w:tcW w:w="1440" w:type="dxa"/>
            <w:vMerge/>
          </w:tcPr>
          <w:p w14:paraId="4B5E9DDA"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041281">
            <w:pPr>
              <w:rPr>
                <w:lang w:val="en"/>
              </w:rPr>
            </w:pPr>
            <w:r w:rsidRPr="002B34D7">
              <w:rPr>
                <w:lang w:val="en"/>
              </w:rPr>
              <w:t>sobel</w:t>
            </w:r>
          </w:p>
        </w:tc>
        <w:tc>
          <w:tcPr>
            <w:tcW w:w="1440" w:type="dxa"/>
            <w:vMerge/>
          </w:tcPr>
          <w:p w14:paraId="4B5E9DDE"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041281">
      <w:pPr>
        <w:rPr>
          <w:lang w:val="en"/>
        </w:rPr>
      </w:pPr>
    </w:p>
    <w:p w14:paraId="4B5E9DE2" w14:textId="77777777" w:rsidR="00DE5F23" w:rsidRDefault="00C751FC" w:rsidP="00041281">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041281">
            <w:pPr>
              <w:rPr>
                <w:b w:val="0"/>
                <w:bCs w:val="0"/>
                <w:lang w:val="en"/>
              </w:rPr>
            </w:pPr>
            <w:r>
              <w:rPr>
                <w:lang w:val="en"/>
              </w:rPr>
              <w:t>parameter</w:t>
            </w:r>
          </w:p>
        </w:tc>
        <w:tc>
          <w:tcPr>
            <w:tcW w:w="1440" w:type="dxa"/>
          </w:tcPr>
          <w:p w14:paraId="4B5E9DE4"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041281">
            <w:pPr>
              <w:rPr>
                <w:lang w:val="en"/>
              </w:rPr>
            </w:pPr>
            <w:r w:rsidRPr="00E64B44">
              <w:t>F_CGA</w:t>
            </w:r>
          </w:p>
        </w:tc>
        <w:tc>
          <w:tcPr>
            <w:tcW w:w="1440" w:type="dxa"/>
          </w:tcPr>
          <w:p w14:paraId="4B5E9DE8"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041281">
            <w:pPr>
              <w:rPr>
                <w:lang w:val="en"/>
              </w:rPr>
            </w:pPr>
            <w:r w:rsidRPr="00E64B44">
              <w:t>F_SHP</w:t>
            </w:r>
          </w:p>
        </w:tc>
        <w:tc>
          <w:tcPr>
            <w:tcW w:w="1440" w:type="dxa"/>
          </w:tcPr>
          <w:p w14:paraId="4B5E9DEC"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041281">
            <w:pPr>
              <w:rPr>
                <w:lang w:val="en"/>
              </w:rPr>
            </w:pPr>
            <w:r w:rsidRPr="00E64B44">
              <w:t>F_BLU</w:t>
            </w:r>
          </w:p>
        </w:tc>
        <w:tc>
          <w:tcPr>
            <w:tcW w:w="1440" w:type="dxa"/>
          </w:tcPr>
          <w:p w14:paraId="4B5E9DF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041281">
            <w:pPr>
              <w:rPr>
                <w:lang w:val="en"/>
              </w:rPr>
            </w:pPr>
            <w:r w:rsidRPr="00E64B44">
              <w:t>F_HSL</w:t>
            </w:r>
          </w:p>
        </w:tc>
        <w:tc>
          <w:tcPr>
            <w:tcW w:w="1440" w:type="dxa"/>
          </w:tcPr>
          <w:p w14:paraId="4B5E9DF4"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041281">
            <w:pPr>
              <w:rPr>
                <w:lang w:val="en"/>
              </w:rPr>
            </w:pPr>
            <w:r w:rsidRPr="00E64B44">
              <w:t>F_HSV</w:t>
            </w:r>
          </w:p>
        </w:tc>
        <w:tc>
          <w:tcPr>
            <w:tcW w:w="1440" w:type="dxa"/>
          </w:tcPr>
          <w:p w14:paraId="4B5E9DF8"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041281">
            <w:pPr>
              <w:rPr>
                <w:lang w:val="en"/>
              </w:rPr>
            </w:pPr>
            <w:r w:rsidRPr="00E64B44">
              <w:t>F_RGB</w:t>
            </w:r>
          </w:p>
        </w:tc>
        <w:tc>
          <w:tcPr>
            <w:tcW w:w="1440" w:type="dxa"/>
          </w:tcPr>
          <w:p w14:paraId="4B5E9DFC"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041281">
            <w:pPr>
              <w:rPr>
                <w:lang w:val="en"/>
              </w:rPr>
            </w:pPr>
            <w:r w:rsidRPr="00E64B44">
              <w:t>F_SOB</w:t>
            </w:r>
          </w:p>
        </w:tc>
        <w:tc>
          <w:tcPr>
            <w:tcW w:w="1440" w:type="dxa"/>
          </w:tcPr>
          <w:p w14:paraId="4B5E9E0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041281">
            <w:pPr>
              <w:rPr>
                <w:lang w:val="en"/>
              </w:rPr>
            </w:pPr>
            <w:r w:rsidRPr="00E64B44">
              <w:t>F_EMB</w:t>
            </w:r>
          </w:p>
        </w:tc>
        <w:tc>
          <w:tcPr>
            <w:tcW w:w="1440" w:type="dxa"/>
          </w:tcPr>
          <w:p w14:paraId="4B5E9E04"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DE5F23" w:rsidRDefault="00DE5F23" w:rsidP="00041281">
      <w:pPr>
        <w:rPr>
          <w:lang w:val="en"/>
        </w:rPr>
      </w:pPr>
    </w:p>
    <w:p w14:paraId="4B5E9E08" w14:textId="77777777" w:rsidR="00DE5F23" w:rsidRDefault="00C751FC" w:rsidP="00041281">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416"/>
        <w:gridCol w:w="782"/>
        <w:gridCol w:w="6152"/>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041281">
            <w:pPr>
              <w:rPr>
                <w:b w:val="0"/>
                <w:bCs w:val="0"/>
                <w:lang w:val="en"/>
              </w:rPr>
            </w:pPr>
            <w:r w:rsidRPr="00BA449A">
              <w:rPr>
                <w:lang w:val="en"/>
              </w:rPr>
              <w:t>Register Name</w:t>
            </w:r>
          </w:p>
        </w:tc>
        <w:tc>
          <w:tcPr>
            <w:tcW w:w="743" w:type="dxa"/>
          </w:tcPr>
          <w:p w14:paraId="4B5E9E0A" w14:textId="77777777" w:rsidR="00DE5F23" w:rsidRPr="00BA449A"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DE5F23" w:rsidRPr="00BA449A"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041281">
            <w:pPr>
              <w:rPr>
                <w:lang w:val="en"/>
              </w:rPr>
            </w:pPr>
            <w:proofErr w:type="spellStart"/>
            <w:r w:rsidRPr="00D92776">
              <w:t>initAddr</w:t>
            </w:r>
            <w:proofErr w:type="spellEnd"/>
            <w:r w:rsidRPr="00D92776">
              <w:t xml:space="preserve">            </w:t>
            </w:r>
          </w:p>
        </w:tc>
        <w:tc>
          <w:tcPr>
            <w:tcW w:w="743" w:type="dxa"/>
          </w:tcPr>
          <w:p w14:paraId="4B5E9E0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041281">
            <w:pPr>
              <w:rPr>
                <w:lang w:val="en"/>
              </w:rPr>
            </w:pPr>
            <w:proofErr w:type="spellStart"/>
            <w:r w:rsidRPr="00D92776">
              <w:t>oRgbOsharp</w:t>
            </w:r>
            <w:proofErr w:type="spellEnd"/>
            <w:r w:rsidRPr="00D92776">
              <w:t xml:space="preserve">          </w:t>
            </w:r>
          </w:p>
        </w:tc>
        <w:tc>
          <w:tcPr>
            <w:tcW w:w="743" w:type="dxa"/>
          </w:tcPr>
          <w:p w14:paraId="4B5E9E1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041281">
            <w:pPr>
              <w:rPr>
                <w:lang w:val="en"/>
              </w:rPr>
            </w:pPr>
            <w:proofErr w:type="spellStart"/>
            <w:r w:rsidRPr="00D92776">
              <w:t>oEdgeType</w:t>
            </w:r>
            <w:proofErr w:type="spellEnd"/>
            <w:r w:rsidRPr="00D92776">
              <w:t xml:space="preserve">           </w:t>
            </w:r>
          </w:p>
        </w:tc>
        <w:tc>
          <w:tcPr>
            <w:tcW w:w="743" w:type="dxa"/>
          </w:tcPr>
          <w:p w14:paraId="4B5E9E1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041281">
            <w:pPr>
              <w:rPr>
                <w:lang w:val="en"/>
              </w:rPr>
            </w:pPr>
            <w:proofErr w:type="spellStart"/>
            <w:r w:rsidRPr="00D92776">
              <w:t>filter_id</w:t>
            </w:r>
            <w:proofErr w:type="spellEnd"/>
            <w:r w:rsidRPr="00D92776">
              <w:t xml:space="preserve">           </w:t>
            </w:r>
          </w:p>
        </w:tc>
        <w:tc>
          <w:tcPr>
            <w:tcW w:w="743" w:type="dxa"/>
          </w:tcPr>
          <w:p w14:paraId="4B5E9E1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041281">
            <w:pPr>
              <w:rPr>
                <w:lang w:val="en"/>
              </w:rPr>
            </w:pPr>
            <w:proofErr w:type="spellStart"/>
            <w:r w:rsidRPr="00D92776">
              <w:t>aBusSelect</w:t>
            </w:r>
            <w:proofErr w:type="spellEnd"/>
            <w:r w:rsidRPr="00D92776">
              <w:t xml:space="preserve">          </w:t>
            </w:r>
          </w:p>
        </w:tc>
        <w:tc>
          <w:tcPr>
            <w:tcW w:w="743" w:type="dxa"/>
          </w:tcPr>
          <w:p w14:paraId="4B5E9E1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041281">
            <w:pPr>
              <w:rPr>
                <w:lang w:val="en"/>
              </w:rPr>
            </w:pPr>
            <w:r w:rsidRPr="00D92776">
              <w:t xml:space="preserve">threshold           </w:t>
            </w:r>
          </w:p>
        </w:tc>
        <w:tc>
          <w:tcPr>
            <w:tcW w:w="743" w:type="dxa"/>
          </w:tcPr>
          <w:p w14:paraId="4B5E9E2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041281">
            <w:pPr>
              <w:rPr>
                <w:lang w:val="en"/>
              </w:rPr>
            </w:pPr>
            <w:proofErr w:type="spellStart"/>
            <w:r w:rsidRPr="00D92776">
              <w:t>videoChannel</w:t>
            </w:r>
            <w:proofErr w:type="spellEnd"/>
            <w:r w:rsidRPr="00D92776">
              <w:t xml:space="preserve">        </w:t>
            </w:r>
          </w:p>
        </w:tc>
        <w:tc>
          <w:tcPr>
            <w:tcW w:w="743" w:type="dxa"/>
          </w:tcPr>
          <w:p w14:paraId="4B5E9E2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041281">
            <w:pPr>
              <w:rPr>
                <w:lang w:val="en"/>
              </w:rPr>
            </w:pPr>
            <w:proofErr w:type="spellStart"/>
            <w:r w:rsidRPr="00D92776">
              <w:t>dChannel</w:t>
            </w:r>
            <w:proofErr w:type="spellEnd"/>
            <w:r w:rsidRPr="00D92776">
              <w:t xml:space="preserve">            </w:t>
            </w:r>
          </w:p>
        </w:tc>
        <w:tc>
          <w:tcPr>
            <w:tcW w:w="743" w:type="dxa"/>
          </w:tcPr>
          <w:p w14:paraId="4B5E9E2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041281">
            <w:pPr>
              <w:rPr>
                <w:lang w:val="en"/>
              </w:rPr>
            </w:pPr>
            <w:proofErr w:type="spellStart"/>
            <w:r w:rsidRPr="00D92776">
              <w:t>cChannel</w:t>
            </w:r>
            <w:proofErr w:type="spellEnd"/>
            <w:r w:rsidRPr="00D92776">
              <w:t xml:space="preserve">            </w:t>
            </w:r>
          </w:p>
        </w:tc>
        <w:tc>
          <w:tcPr>
            <w:tcW w:w="743" w:type="dxa"/>
          </w:tcPr>
          <w:p w14:paraId="4B5E9E2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041281">
            <w:pPr>
              <w:rPr>
                <w:lang w:val="en"/>
              </w:rPr>
            </w:pPr>
            <w:r w:rsidRPr="00D92776">
              <w:t xml:space="preserve">kls_k1              </w:t>
            </w:r>
          </w:p>
        </w:tc>
        <w:tc>
          <w:tcPr>
            <w:tcW w:w="743" w:type="dxa"/>
          </w:tcPr>
          <w:p w14:paraId="4B5E9E3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041281">
            <w:pPr>
              <w:rPr>
                <w:lang w:val="en"/>
              </w:rPr>
            </w:pPr>
            <w:r w:rsidRPr="00D92776">
              <w:t xml:space="preserve">kls_k2              </w:t>
            </w:r>
          </w:p>
        </w:tc>
        <w:tc>
          <w:tcPr>
            <w:tcW w:w="743" w:type="dxa"/>
          </w:tcPr>
          <w:p w14:paraId="4B5E9E3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041281">
            <w:pPr>
              <w:rPr>
                <w:lang w:val="en"/>
              </w:rPr>
            </w:pPr>
            <w:r w:rsidRPr="00D92776">
              <w:t xml:space="preserve">kls_k3              </w:t>
            </w:r>
          </w:p>
        </w:tc>
        <w:tc>
          <w:tcPr>
            <w:tcW w:w="743" w:type="dxa"/>
          </w:tcPr>
          <w:p w14:paraId="4B5E9E3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041281">
            <w:pPr>
              <w:rPr>
                <w:lang w:val="en"/>
              </w:rPr>
            </w:pPr>
            <w:r w:rsidRPr="00D92776">
              <w:t xml:space="preserve">kls_k4              </w:t>
            </w:r>
          </w:p>
        </w:tc>
        <w:tc>
          <w:tcPr>
            <w:tcW w:w="743" w:type="dxa"/>
          </w:tcPr>
          <w:p w14:paraId="4B5E9E3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041281">
            <w:pPr>
              <w:rPr>
                <w:lang w:val="en"/>
              </w:rPr>
            </w:pPr>
            <w:r w:rsidRPr="00D92776">
              <w:t xml:space="preserve">kls_k5              </w:t>
            </w:r>
          </w:p>
        </w:tc>
        <w:tc>
          <w:tcPr>
            <w:tcW w:w="743" w:type="dxa"/>
          </w:tcPr>
          <w:p w14:paraId="4B5E9E4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041281">
            <w:pPr>
              <w:rPr>
                <w:lang w:val="en"/>
              </w:rPr>
            </w:pPr>
            <w:r w:rsidRPr="00D92776">
              <w:t xml:space="preserve">kls_k6              </w:t>
            </w:r>
          </w:p>
        </w:tc>
        <w:tc>
          <w:tcPr>
            <w:tcW w:w="743" w:type="dxa"/>
          </w:tcPr>
          <w:p w14:paraId="4B5E9E4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041281">
            <w:pPr>
              <w:rPr>
                <w:lang w:val="en"/>
              </w:rPr>
            </w:pPr>
            <w:r w:rsidRPr="00D92776">
              <w:t xml:space="preserve">kls_k7              </w:t>
            </w:r>
          </w:p>
        </w:tc>
        <w:tc>
          <w:tcPr>
            <w:tcW w:w="743" w:type="dxa"/>
          </w:tcPr>
          <w:p w14:paraId="4B5E9E4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041281">
            <w:pPr>
              <w:rPr>
                <w:lang w:val="en"/>
              </w:rPr>
            </w:pPr>
            <w:r w:rsidRPr="00D92776">
              <w:t xml:space="preserve">kls_k8              </w:t>
            </w:r>
          </w:p>
        </w:tc>
        <w:tc>
          <w:tcPr>
            <w:tcW w:w="743" w:type="dxa"/>
          </w:tcPr>
          <w:p w14:paraId="4B5E9E4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041281">
            <w:pPr>
              <w:rPr>
                <w:lang w:val="en"/>
              </w:rPr>
            </w:pPr>
            <w:r w:rsidRPr="00D92776">
              <w:t xml:space="preserve">kls_k9              </w:t>
            </w:r>
          </w:p>
        </w:tc>
        <w:tc>
          <w:tcPr>
            <w:tcW w:w="743" w:type="dxa"/>
          </w:tcPr>
          <w:p w14:paraId="4B5E9E5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041281">
            <w:pPr>
              <w:rPr>
                <w:lang w:val="en"/>
              </w:rPr>
            </w:pPr>
            <w:proofErr w:type="spellStart"/>
            <w:r w:rsidRPr="00D92776">
              <w:t>kls_config</w:t>
            </w:r>
            <w:proofErr w:type="spellEnd"/>
            <w:r w:rsidRPr="00D92776">
              <w:t xml:space="preserve">          </w:t>
            </w:r>
          </w:p>
        </w:tc>
        <w:tc>
          <w:tcPr>
            <w:tcW w:w="743" w:type="dxa"/>
          </w:tcPr>
          <w:p w14:paraId="4B5E9E5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041281">
            <w:pPr>
              <w:rPr>
                <w:lang w:val="en"/>
              </w:rPr>
            </w:pPr>
            <w:r w:rsidRPr="00D92776">
              <w:t xml:space="preserve">als_k1              </w:t>
            </w:r>
          </w:p>
        </w:tc>
        <w:tc>
          <w:tcPr>
            <w:tcW w:w="743" w:type="dxa"/>
          </w:tcPr>
          <w:p w14:paraId="4B5E9E5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041281">
            <w:pPr>
              <w:rPr>
                <w:lang w:val="en"/>
              </w:rPr>
            </w:pPr>
            <w:r w:rsidRPr="00D92776">
              <w:t xml:space="preserve">als_k2              </w:t>
            </w:r>
          </w:p>
        </w:tc>
        <w:tc>
          <w:tcPr>
            <w:tcW w:w="743" w:type="dxa"/>
          </w:tcPr>
          <w:p w14:paraId="4B5E9E5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041281">
            <w:pPr>
              <w:rPr>
                <w:lang w:val="en"/>
              </w:rPr>
            </w:pPr>
            <w:r w:rsidRPr="00D92776">
              <w:t xml:space="preserve">als_k3              </w:t>
            </w:r>
          </w:p>
        </w:tc>
        <w:tc>
          <w:tcPr>
            <w:tcW w:w="743" w:type="dxa"/>
          </w:tcPr>
          <w:p w14:paraId="4B5E9E6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041281">
            <w:pPr>
              <w:rPr>
                <w:lang w:val="en"/>
              </w:rPr>
            </w:pPr>
            <w:r w:rsidRPr="00D92776">
              <w:t xml:space="preserve">als_k4              </w:t>
            </w:r>
          </w:p>
        </w:tc>
        <w:tc>
          <w:tcPr>
            <w:tcW w:w="743" w:type="dxa"/>
          </w:tcPr>
          <w:p w14:paraId="4B5E9E6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041281">
            <w:pPr>
              <w:rPr>
                <w:lang w:val="en"/>
              </w:rPr>
            </w:pPr>
            <w:r w:rsidRPr="00D92776">
              <w:lastRenderedPageBreak/>
              <w:t xml:space="preserve">als_k5              </w:t>
            </w:r>
          </w:p>
        </w:tc>
        <w:tc>
          <w:tcPr>
            <w:tcW w:w="743" w:type="dxa"/>
          </w:tcPr>
          <w:p w14:paraId="4B5E9E6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041281">
            <w:pPr>
              <w:rPr>
                <w:lang w:val="en"/>
              </w:rPr>
            </w:pPr>
            <w:r w:rsidRPr="00D92776">
              <w:t xml:space="preserve">als_k6              </w:t>
            </w:r>
          </w:p>
        </w:tc>
        <w:tc>
          <w:tcPr>
            <w:tcW w:w="743" w:type="dxa"/>
          </w:tcPr>
          <w:p w14:paraId="4B5E9E6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041281">
            <w:pPr>
              <w:rPr>
                <w:lang w:val="en"/>
              </w:rPr>
            </w:pPr>
            <w:r w:rsidRPr="00D92776">
              <w:t xml:space="preserve">als_k7              </w:t>
            </w:r>
          </w:p>
        </w:tc>
        <w:tc>
          <w:tcPr>
            <w:tcW w:w="743" w:type="dxa"/>
          </w:tcPr>
          <w:p w14:paraId="4B5E9E7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041281">
            <w:pPr>
              <w:rPr>
                <w:lang w:val="en"/>
              </w:rPr>
            </w:pPr>
            <w:r w:rsidRPr="00D92776">
              <w:t xml:space="preserve">als_k8              </w:t>
            </w:r>
          </w:p>
        </w:tc>
        <w:tc>
          <w:tcPr>
            <w:tcW w:w="743" w:type="dxa"/>
          </w:tcPr>
          <w:p w14:paraId="4B5E9E7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041281">
            <w:pPr>
              <w:rPr>
                <w:lang w:val="en"/>
              </w:rPr>
            </w:pPr>
            <w:r w:rsidRPr="00D92776">
              <w:t xml:space="preserve">als_k9              </w:t>
            </w:r>
          </w:p>
        </w:tc>
        <w:tc>
          <w:tcPr>
            <w:tcW w:w="743" w:type="dxa"/>
          </w:tcPr>
          <w:p w14:paraId="4B5E9E7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041281">
            <w:pPr>
              <w:rPr>
                <w:lang w:val="en"/>
              </w:rPr>
            </w:pPr>
            <w:proofErr w:type="spellStart"/>
            <w:r w:rsidRPr="00D92776">
              <w:t>als_config</w:t>
            </w:r>
            <w:proofErr w:type="spellEnd"/>
            <w:r w:rsidRPr="00D92776">
              <w:t xml:space="preserve">          </w:t>
            </w:r>
          </w:p>
        </w:tc>
        <w:tc>
          <w:tcPr>
            <w:tcW w:w="743" w:type="dxa"/>
          </w:tcPr>
          <w:p w14:paraId="4B5E9E7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041281">
            <w:pPr>
              <w:rPr>
                <w:lang w:val="en"/>
              </w:rPr>
            </w:pPr>
            <w:proofErr w:type="spellStart"/>
            <w:r w:rsidRPr="00D92776">
              <w:t>pReg_pointInterest</w:t>
            </w:r>
            <w:proofErr w:type="spellEnd"/>
            <w:r w:rsidRPr="00D92776">
              <w:t xml:space="preserve">  </w:t>
            </w:r>
          </w:p>
        </w:tc>
        <w:tc>
          <w:tcPr>
            <w:tcW w:w="743" w:type="dxa"/>
          </w:tcPr>
          <w:p w14:paraId="4B5E9E8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041281">
            <w:pPr>
              <w:rPr>
                <w:lang w:val="en"/>
              </w:rPr>
            </w:pPr>
            <w:proofErr w:type="spellStart"/>
            <w:r w:rsidRPr="00D92776">
              <w:t>pReg_deltaConfig</w:t>
            </w:r>
            <w:proofErr w:type="spellEnd"/>
            <w:r w:rsidRPr="00D92776">
              <w:t xml:space="preserve">    </w:t>
            </w:r>
          </w:p>
        </w:tc>
        <w:tc>
          <w:tcPr>
            <w:tcW w:w="743" w:type="dxa"/>
          </w:tcPr>
          <w:p w14:paraId="4B5E9E8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041281">
            <w:pPr>
              <w:rPr>
                <w:lang w:val="en"/>
              </w:rPr>
            </w:pPr>
            <w:proofErr w:type="spellStart"/>
            <w:r w:rsidRPr="00D92776">
              <w:t>pReg_cpuAckGoAgain</w:t>
            </w:r>
            <w:proofErr w:type="spellEnd"/>
            <w:r w:rsidRPr="00D92776">
              <w:t xml:space="preserve">  </w:t>
            </w:r>
          </w:p>
        </w:tc>
        <w:tc>
          <w:tcPr>
            <w:tcW w:w="743" w:type="dxa"/>
          </w:tcPr>
          <w:p w14:paraId="4B5E9E8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041281">
            <w:pPr>
              <w:rPr>
                <w:lang w:val="en"/>
              </w:rPr>
            </w:pPr>
            <w:proofErr w:type="spellStart"/>
            <w:r w:rsidRPr="00D92776">
              <w:t>pReg_cpuWgridLock</w:t>
            </w:r>
            <w:proofErr w:type="spellEnd"/>
            <w:r w:rsidRPr="00D92776">
              <w:t xml:space="preserve">   </w:t>
            </w:r>
          </w:p>
        </w:tc>
        <w:tc>
          <w:tcPr>
            <w:tcW w:w="743" w:type="dxa"/>
          </w:tcPr>
          <w:p w14:paraId="4B5E9E8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041281">
            <w:pPr>
              <w:rPr>
                <w:lang w:val="en"/>
              </w:rPr>
            </w:pPr>
            <w:proofErr w:type="spellStart"/>
            <w:r w:rsidRPr="00D92776">
              <w:t>pReg_cpuAckoffFrame</w:t>
            </w:r>
            <w:proofErr w:type="spellEnd"/>
            <w:r w:rsidRPr="00D92776">
              <w:t xml:space="preserve"> </w:t>
            </w:r>
          </w:p>
        </w:tc>
        <w:tc>
          <w:tcPr>
            <w:tcW w:w="743" w:type="dxa"/>
          </w:tcPr>
          <w:p w14:paraId="4B5E9E9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041281">
            <w:pPr>
              <w:rPr>
                <w:lang w:val="en"/>
              </w:rPr>
            </w:pPr>
            <w:proofErr w:type="spellStart"/>
            <w:r w:rsidRPr="00D92776">
              <w:t>pReg_fifoReadAddress</w:t>
            </w:r>
            <w:proofErr w:type="spellEnd"/>
          </w:p>
        </w:tc>
        <w:tc>
          <w:tcPr>
            <w:tcW w:w="743" w:type="dxa"/>
          </w:tcPr>
          <w:p w14:paraId="4B5E9E9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041281">
            <w:pPr>
              <w:rPr>
                <w:lang w:val="en"/>
              </w:rPr>
            </w:pPr>
            <w:proofErr w:type="spellStart"/>
            <w:r w:rsidRPr="00D92776">
              <w:t>pReg_clearFifoData</w:t>
            </w:r>
            <w:proofErr w:type="spellEnd"/>
            <w:r w:rsidRPr="00D92776">
              <w:t xml:space="preserve">  </w:t>
            </w:r>
          </w:p>
        </w:tc>
        <w:tc>
          <w:tcPr>
            <w:tcW w:w="743" w:type="dxa"/>
          </w:tcPr>
          <w:p w14:paraId="4B5E9E9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041281">
            <w:pPr>
              <w:rPr>
                <w:lang w:val="en"/>
              </w:rPr>
            </w:pPr>
            <w:proofErr w:type="spellStart"/>
            <w:r w:rsidRPr="00D92776">
              <w:t>rgbCoord_rl</w:t>
            </w:r>
            <w:proofErr w:type="spellEnd"/>
            <w:r w:rsidRPr="00D92776">
              <w:t xml:space="preserve">         </w:t>
            </w:r>
          </w:p>
        </w:tc>
        <w:tc>
          <w:tcPr>
            <w:tcW w:w="743" w:type="dxa"/>
          </w:tcPr>
          <w:p w14:paraId="4B5E9E9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041281">
            <w:pPr>
              <w:rPr>
                <w:lang w:val="en"/>
              </w:rPr>
            </w:pPr>
            <w:proofErr w:type="spellStart"/>
            <w:r w:rsidRPr="00D92776">
              <w:t>rgbCoord_rh</w:t>
            </w:r>
            <w:proofErr w:type="spellEnd"/>
            <w:r w:rsidRPr="00D92776">
              <w:t xml:space="preserve">         </w:t>
            </w:r>
          </w:p>
        </w:tc>
        <w:tc>
          <w:tcPr>
            <w:tcW w:w="743" w:type="dxa"/>
          </w:tcPr>
          <w:p w14:paraId="4B5E9EA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041281">
            <w:pPr>
              <w:rPr>
                <w:lang w:val="en"/>
              </w:rPr>
            </w:pPr>
            <w:proofErr w:type="spellStart"/>
            <w:r w:rsidRPr="00D92776">
              <w:t>rgbCoord_gl</w:t>
            </w:r>
            <w:proofErr w:type="spellEnd"/>
            <w:r w:rsidRPr="00D92776">
              <w:t xml:space="preserve">         </w:t>
            </w:r>
          </w:p>
        </w:tc>
        <w:tc>
          <w:tcPr>
            <w:tcW w:w="743" w:type="dxa"/>
          </w:tcPr>
          <w:p w14:paraId="4B5E9EA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041281">
            <w:pPr>
              <w:rPr>
                <w:lang w:val="en"/>
              </w:rPr>
            </w:pPr>
            <w:proofErr w:type="spellStart"/>
            <w:r w:rsidRPr="00D92776">
              <w:t>rgbCoord_gh</w:t>
            </w:r>
            <w:proofErr w:type="spellEnd"/>
            <w:r w:rsidRPr="00D92776">
              <w:t xml:space="preserve">         </w:t>
            </w:r>
          </w:p>
        </w:tc>
        <w:tc>
          <w:tcPr>
            <w:tcW w:w="743" w:type="dxa"/>
          </w:tcPr>
          <w:p w14:paraId="4B5E9EA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041281">
            <w:pPr>
              <w:rPr>
                <w:lang w:val="en"/>
              </w:rPr>
            </w:pPr>
            <w:proofErr w:type="spellStart"/>
            <w:r w:rsidRPr="00D92776">
              <w:t>rgbCoord_bl</w:t>
            </w:r>
            <w:proofErr w:type="spellEnd"/>
            <w:r w:rsidRPr="00D92776">
              <w:t xml:space="preserve">         </w:t>
            </w:r>
          </w:p>
        </w:tc>
        <w:tc>
          <w:tcPr>
            <w:tcW w:w="743" w:type="dxa"/>
          </w:tcPr>
          <w:p w14:paraId="4B5E9EA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041281">
            <w:pPr>
              <w:rPr>
                <w:lang w:val="en"/>
              </w:rPr>
            </w:pPr>
            <w:proofErr w:type="spellStart"/>
            <w:r w:rsidRPr="00D92776">
              <w:t>rgbCoord_bh</w:t>
            </w:r>
            <w:proofErr w:type="spellEnd"/>
            <w:r w:rsidRPr="00D92776">
              <w:t xml:space="preserve">         </w:t>
            </w:r>
          </w:p>
        </w:tc>
        <w:tc>
          <w:tcPr>
            <w:tcW w:w="743" w:type="dxa"/>
          </w:tcPr>
          <w:p w14:paraId="4B5E9EB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041281">
            <w:pPr>
              <w:rPr>
                <w:lang w:val="en"/>
              </w:rPr>
            </w:pPr>
            <w:proofErr w:type="spellStart"/>
            <w:r w:rsidRPr="00D92776">
              <w:t>oLumTh</w:t>
            </w:r>
            <w:proofErr w:type="spellEnd"/>
            <w:r w:rsidRPr="00D92776">
              <w:t xml:space="preserve">              </w:t>
            </w:r>
          </w:p>
        </w:tc>
        <w:tc>
          <w:tcPr>
            <w:tcW w:w="743" w:type="dxa"/>
          </w:tcPr>
          <w:p w14:paraId="4B5E9EB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041281">
            <w:pPr>
              <w:rPr>
                <w:lang w:val="en"/>
              </w:rPr>
            </w:pPr>
            <w:proofErr w:type="spellStart"/>
            <w:r w:rsidRPr="00D92776">
              <w:t>oHsvPerCh</w:t>
            </w:r>
            <w:proofErr w:type="spellEnd"/>
            <w:r w:rsidRPr="00D92776">
              <w:t xml:space="preserve">           </w:t>
            </w:r>
          </w:p>
        </w:tc>
        <w:tc>
          <w:tcPr>
            <w:tcW w:w="743" w:type="dxa"/>
          </w:tcPr>
          <w:p w14:paraId="4B5E9EB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041281">
            <w:pPr>
              <w:rPr>
                <w:lang w:val="en"/>
              </w:rPr>
            </w:pPr>
            <w:proofErr w:type="spellStart"/>
            <w:r w:rsidRPr="00D92776">
              <w:t>oYccPerCh</w:t>
            </w:r>
            <w:proofErr w:type="spellEnd"/>
            <w:r w:rsidRPr="00D92776">
              <w:t xml:space="preserve">           </w:t>
            </w:r>
          </w:p>
        </w:tc>
        <w:tc>
          <w:tcPr>
            <w:tcW w:w="743" w:type="dxa"/>
          </w:tcPr>
          <w:p w14:paraId="4B5E9EB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041281">
      <w:pPr>
        <w:rPr>
          <w:lang w:val="en"/>
        </w:rPr>
      </w:pPr>
    </w:p>
    <w:p w14:paraId="4B5E9EC2" w14:textId="77777777" w:rsidR="00DE5F23" w:rsidRDefault="00DE5F23" w:rsidP="00041281">
      <w:pPr>
        <w:rPr>
          <w:lang w:val="en"/>
        </w:rPr>
      </w:pPr>
    </w:p>
    <w:p w14:paraId="5D999431" w14:textId="77777777" w:rsidR="00B23ED7" w:rsidRDefault="00C751FC" w:rsidP="003E12DC">
      <w:pPr>
        <w:spacing w:after="0"/>
      </w:pPr>
      <w:r>
        <w:rPr>
          <w:noProof/>
          <w:lang w:val="en"/>
        </w:rPr>
        <w:lastRenderedPageBreak/>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80"/>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6D9C19EF" w:rsidR="00B23ED7" w:rsidRDefault="00B23ED7" w:rsidP="003E12DC">
      <w:pPr>
        <w:pStyle w:val="Caption"/>
        <w:spacing w:after="0"/>
      </w:pPr>
      <w:bookmarkStart w:id="211" w:name="_Toc123383863"/>
      <w:r>
        <w:t xml:space="preserve">Figure </w:t>
      </w:r>
      <w:fldSimple w:instr=" SEQ Figure \* ARABIC ">
        <w:r w:rsidR="00716657">
          <w:rPr>
            <w:noProof/>
          </w:rPr>
          <w:t>158</w:t>
        </w:r>
        <w:bookmarkEnd w:id="211"/>
      </w:fldSimple>
    </w:p>
    <w:p w14:paraId="1818B634" w14:textId="77777777" w:rsidR="00B23ED7" w:rsidRDefault="00C751FC" w:rsidP="00041281">
      <w:r>
        <w:rPr>
          <w:noProof/>
          <w:lang w:val="en"/>
        </w:rPr>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81"/>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0D9ACDCE" w:rsidR="00DE5F23" w:rsidRDefault="00B23ED7" w:rsidP="00041281">
      <w:pPr>
        <w:pStyle w:val="Caption"/>
        <w:rPr>
          <w:lang w:val="en"/>
        </w:rPr>
      </w:pPr>
      <w:bookmarkStart w:id="212" w:name="_Toc123383864"/>
      <w:r>
        <w:lastRenderedPageBreak/>
        <w:t xml:space="preserve">Figure </w:t>
      </w:r>
      <w:fldSimple w:instr=" SEQ Figure \* ARABIC ">
        <w:r w:rsidR="00716657">
          <w:rPr>
            <w:noProof/>
          </w:rPr>
          <w:t>159</w:t>
        </w:r>
        <w:bookmarkEnd w:id="212"/>
      </w:fldSimple>
    </w:p>
    <w:p w14:paraId="6650948C" w14:textId="77777777" w:rsidR="00CA61C5" w:rsidRDefault="00CA61C5" w:rsidP="00041281">
      <w:pPr>
        <w:pStyle w:val="Title"/>
      </w:pPr>
    </w:p>
    <w:p w14:paraId="3AEA9745" w14:textId="77777777" w:rsidR="00CA61C5" w:rsidRDefault="00CA61C5" w:rsidP="00041281">
      <w:pPr>
        <w:pStyle w:val="Title"/>
      </w:pPr>
    </w:p>
    <w:p w14:paraId="7D65379C" w14:textId="77777777" w:rsidR="00CA61C5" w:rsidRDefault="00CA61C5" w:rsidP="00041281">
      <w:pPr>
        <w:pStyle w:val="Title"/>
      </w:pPr>
    </w:p>
    <w:p w14:paraId="1370C0DE" w14:textId="77777777" w:rsidR="00CA61C5" w:rsidRDefault="00CA61C5" w:rsidP="00041281">
      <w:pPr>
        <w:pStyle w:val="Title"/>
      </w:pPr>
    </w:p>
    <w:p w14:paraId="113FB9C1" w14:textId="77777777" w:rsidR="00CA61C5" w:rsidRDefault="00CA61C5" w:rsidP="00041281">
      <w:pPr>
        <w:pStyle w:val="Title"/>
      </w:pPr>
    </w:p>
    <w:p w14:paraId="45178F6A" w14:textId="77777777" w:rsidR="00CA61C5" w:rsidRDefault="00CA61C5" w:rsidP="00041281">
      <w:pPr>
        <w:pStyle w:val="Title"/>
      </w:pPr>
    </w:p>
    <w:p w14:paraId="0DFA95B4" w14:textId="77777777" w:rsidR="00CA61C5" w:rsidRDefault="00CA61C5" w:rsidP="00041281">
      <w:pPr>
        <w:pStyle w:val="Title"/>
      </w:pPr>
    </w:p>
    <w:p w14:paraId="043B08A8" w14:textId="77777777" w:rsidR="00CA61C5" w:rsidRDefault="00CA61C5" w:rsidP="00041281">
      <w:pPr>
        <w:pStyle w:val="Title"/>
      </w:pPr>
    </w:p>
    <w:p w14:paraId="75A35D8F" w14:textId="77777777" w:rsidR="00CA61C5" w:rsidRDefault="00CA61C5" w:rsidP="00041281">
      <w:pPr>
        <w:pStyle w:val="Title"/>
      </w:pPr>
    </w:p>
    <w:p w14:paraId="6FE6B8B3" w14:textId="77777777" w:rsidR="00CA61C5" w:rsidRDefault="00CA61C5" w:rsidP="00041281">
      <w:pPr>
        <w:pStyle w:val="Title"/>
      </w:pPr>
    </w:p>
    <w:p w14:paraId="5CB55E8E" w14:textId="77777777" w:rsidR="00CA61C5" w:rsidRDefault="00CA61C5" w:rsidP="00041281">
      <w:pPr>
        <w:pStyle w:val="Title"/>
      </w:pPr>
    </w:p>
    <w:p w14:paraId="5BE80A34" w14:textId="77777777" w:rsidR="00CA61C5" w:rsidRDefault="00CA61C5" w:rsidP="00041281">
      <w:pPr>
        <w:pStyle w:val="Title"/>
      </w:pPr>
    </w:p>
    <w:p w14:paraId="73C8609E" w14:textId="77777777" w:rsidR="00CA61C5" w:rsidRDefault="00CA61C5" w:rsidP="00041281">
      <w:pPr>
        <w:pStyle w:val="Title"/>
      </w:pPr>
    </w:p>
    <w:p w14:paraId="5C1F4F51" w14:textId="77777777" w:rsidR="00CA61C5" w:rsidRDefault="00CA61C5" w:rsidP="00041281">
      <w:pPr>
        <w:pStyle w:val="Title"/>
      </w:pPr>
    </w:p>
    <w:p w14:paraId="0ED9ED43" w14:textId="77777777" w:rsidR="00CA61C5" w:rsidRDefault="00CA61C5" w:rsidP="00041281">
      <w:pPr>
        <w:pStyle w:val="Title"/>
      </w:pPr>
    </w:p>
    <w:p w14:paraId="3379B720" w14:textId="77777777" w:rsidR="00CA61C5" w:rsidRDefault="00CA61C5" w:rsidP="00041281">
      <w:pPr>
        <w:pStyle w:val="Title"/>
      </w:pPr>
    </w:p>
    <w:p w14:paraId="5A98161B" w14:textId="77777777" w:rsidR="00CA61C5" w:rsidRDefault="00CA61C5" w:rsidP="00041281">
      <w:pPr>
        <w:pStyle w:val="Title"/>
      </w:pPr>
    </w:p>
    <w:p w14:paraId="64B510A5" w14:textId="2E40E47F" w:rsidR="002341D6" w:rsidRDefault="00A47F3B" w:rsidP="00041281">
      <w:pPr>
        <w:pStyle w:val="Title"/>
      </w:pPr>
      <w:bookmarkStart w:id="213" w:name="_Toc123383694"/>
      <w:r>
        <w:t>DUT CONNECTIONS</w:t>
      </w:r>
      <w:bookmarkEnd w:id="213"/>
    </w:p>
    <w:p w14:paraId="5A2120D4" w14:textId="736A8FD9" w:rsidR="00A37B13" w:rsidRDefault="00121612" w:rsidP="00041281">
      <w:r>
        <w:t>Input protocol interface</w:t>
      </w:r>
    </w:p>
    <w:p w14:paraId="4B5E9EC4" w14:textId="120BC018" w:rsidR="00DE5F23" w:rsidRPr="00516C67" w:rsidRDefault="008F57B4" w:rsidP="00041281">
      <w:r>
        <w:t>Output</w:t>
      </w:r>
      <w:r w:rsidR="00121612">
        <w:t xml:space="preserve"> protocol interface</w:t>
      </w:r>
    </w:p>
    <w:p w14:paraId="4B5E9EC5" w14:textId="77777777" w:rsidR="00DE5F23" w:rsidRDefault="00DE5F23" w:rsidP="00041281">
      <w:pPr>
        <w:rPr>
          <w:lang w:val="en"/>
        </w:rPr>
      </w:pPr>
    </w:p>
    <w:p w14:paraId="71EB9B39" w14:textId="77777777" w:rsidR="00516C67" w:rsidRDefault="00516C67" w:rsidP="00041281">
      <w:pPr>
        <w:rPr>
          <w:lang w:val="en"/>
        </w:rPr>
      </w:pPr>
    </w:p>
    <w:p w14:paraId="2B9A4099" w14:textId="77777777" w:rsidR="00516C67" w:rsidRDefault="00516C67" w:rsidP="00041281">
      <w:pPr>
        <w:rPr>
          <w:lang w:val="en"/>
        </w:rPr>
      </w:pPr>
    </w:p>
    <w:p w14:paraId="64723899" w14:textId="77777777" w:rsidR="00516C67" w:rsidRDefault="00516C67" w:rsidP="00041281">
      <w:pPr>
        <w:rPr>
          <w:lang w:val="en"/>
        </w:rPr>
      </w:pPr>
    </w:p>
    <w:p w14:paraId="37F91858" w14:textId="77777777" w:rsidR="00516C67" w:rsidRDefault="00516C67" w:rsidP="00041281">
      <w:pPr>
        <w:rPr>
          <w:lang w:val="en"/>
        </w:rPr>
      </w:pPr>
    </w:p>
    <w:p w14:paraId="4921BE8A" w14:textId="77777777" w:rsidR="00516C67" w:rsidRDefault="00516C67" w:rsidP="00041281">
      <w:pPr>
        <w:rPr>
          <w:lang w:val="en"/>
        </w:rPr>
      </w:pPr>
    </w:p>
    <w:p w14:paraId="3C5B0716" w14:textId="77777777" w:rsidR="00516C67" w:rsidRDefault="00516C67" w:rsidP="00041281">
      <w:pPr>
        <w:rPr>
          <w:lang w:val="en"/>
        </w:rPr>
      </w:pPr>
    </w:p>
    <w:p w14:paraId="4775A588" w14:textId="77777777" w:rsidR="00516C67" w:rsidRDefault="00516C67" w:rsidP="00041281">
      <w:pPr>
        <w:rPr>
          <w:lang w:val="en"/>
        </w:rPr>
      </w:pPr>
    </w:p>
    <w:p w14:paraId="0DEAFBE1" w14:textId="77777777" w:rsidR="00516C67" w:rsidRDefault="00516C67" w:rsidP="00041281">
      <w:pPr>
        <w:rPr>
          <w:lang w:val="en"/>
        </w:rPr>
      </w:pPr>
    </w:p>
    <w:p w14:paraId="01B45163" w14:textId="77777777" w:rsidR="00516C67" w:rsidRDefault="00516C67" w:rsidP="00041281">
      <w:pPr>
        <w:rPr>
          <w:lang w:val="en"/>
        </w:rPr>
      </w:pPr>
    </w:p>
    <w:p w14:paraId="0808ABA7" w14:textId="77777777" w:rsidR="00516C67" w:rsidRDefault="00516C67" w:rsidP="00041281">
      <w:pPr>
        <w:rPr>
          <w:lang w:val="en"/>
        </w:rPr>
      </w:pPr>
    </w:p>
    <w:p w14:paraId="11697C09" w14:textId="77777777" w:rsidR="00516C67" w:rsidRDefault="00516C67" w:rsidP="00041281">
      <w:pPr>
        <w:rPr>
          <w:lang w:val="en"/>
        </w:rPr>
      </w:pPr>
    </w:p>
    <w:p w14:paraId="3F477B84" w14:textId="77777777" w:rsidR="00516C67" w:rsidRDefault="00516C67" w:rsidP="00041281">
      <w:pPr>
        <w:rPr>
          <w:lang w:val="en"/>
        </w:rPr>
      </w:pPr>
    </w:p>
    <w:p w14:paraId="30000A63" w14:textId="77777777" w:rsidR="00516C67" w:rsidRDefault="00516C67" w:rsidP="00041281">
      <w:pPr>
        <w:rPr>
          <w:lang w:val="en"/>
        </w:rPr>
      </w:pPr>
    </w:p>
    <w:p w14:paraId="5DCC8B0E" w14:textId="77777777" w:rsidR="00516C67" w:rsidRDefault="00516C67" w:rsidP="00041281">
      <w:pPr>
        <w:rPr>
          <w:lang w:val="en"/>
        </w:rPr>
      </w:pPr>
    </w:p>
    <w:p w14:paraId="1A5EFC12" w14:textId="77777777" w:rsidR="00516C67" w:rsidRDefault="00516C67" w:rsidP="00041281">
      <w:pPr>
        <w:rPr>
          <w:lang w:val="en"/>
        </w:rPr>
      </w:pPr>
    </w:p>
    <w:p w14:paraId="3BB1B216" w14:textId="77777777" w:rsidR="00516C67" w:rsidRDefault="00516C67" w:rsidP="00041281">
      <w:pPr>
        <w:rPr>
          <w:lang w:val="en"/>
        </w:rPr>
      </w:pPr>
    </w:p>
    <w:p w14:paraId="057431E6" w14:textId="77777777" w:rsidR="00516C67" w:rsidRDefault="00516C67" w:rsidP="00041281">
      <w:pPr>
        <w:rPr>
          <w:lang w:val="en"/>
        </w:rPr>
      </w:pPr>
    </w:p>
    <w:p w14:paraId="469F2A69" w14:textId="77777777" w:rsidR="00516C67" w:rsidRDefault="00516C67" w:rsidP="00041281">
      <w:pPr>
        <w:rPr>
          <w:lang w:val="en"/>
        </w:rPr>
      </w:pPr>
    </w:p>
    <w:p w14:paraId="48D98EAD" w14:textId="77777777" w:rsidR="00516C67" w:rsidRDefault="00516C67" w:rsidP="00041281">
      <w:pPr>
        <w:rPr>
          <w:lang w:val="en"/>
        </w:rPr>
      </w:pPr>
    </w:p>
    <w:p w14:paraId="2F78CFDA" w14:textId="77777777" w:rsidR="00516C67" w:rsidRDefault="00516C67" w:rsidP="00041281">
      <w:pPr>
        <w:rPr>
          <w:lang w:val="en"/>
        </w:rPr>
      </w:pPr>
    </w:p>
    <w:p w14:paraId="5E063739" w14:textId="77777777" w:rsidR="00516C67" w:rsidRDefault="00516C67" w:rsidP="00041281">
      <w:pPr>
        <w:rPr>
          <w:lang w:val="en"/>
        </w:rPr>
      </w:pPr>
    </w:p>
    <w:p w14:paraId="50C45CA5" w14:textId="77777777" w:rsidR="00516C67" w:rsidRDefault="00516C67" w:rsidP="00041281">
      <w:pPr>
        <w:rPr>
          <w:lang w:val="en"/>
        </w:rPr>
      </w:pPr>
    </w:p>
    <w:p w14:paraId="462A41C5" w14:textId="77777777" w:rsidR="00516C67" w:rsidRPr="00F34B88" w:rsidRDefault="00516C67" w:rsidP="00041281">
      <w:pPr>
        <w:rPr>
          <w:lang w:val="en"/>
        </w:rPr>
      </w:pPr>
    </w:p>
    <w:p w14:paraId="4B5E9EC6" w14:textId="035EFF3D" w:rsidR="00DE5F23" w:rsidRDefault="00C751FC" w:rsidP="00041281">
      <w:pPr>
        <w:pStyle w:val="Title"/>
      </w:pPr>
      <w:bookmarkStart w:id="214" w:name="_Toc123383695"/>
      <w:r w:rsidRPr="00CB0685">
        <w:t>SEQUENCE ITEM</w:t>
      </w:r>
      <w:bookmarkEnd w:id="214"/>
    </w:p>
    <w:p w14:paraId="4B5E9EC7" w14:textId="77777777" w:rsidR="00DE5F23" w:rsidRDefault="00DE5F23" w:rsidP="00041281">
      <w:pPr>
        <w:rPr>
          <w:lang w:val="en"/>
        </w:rPr>
      </w:pPr>
    </w:p>
    <w:p w14:paraId="48457831" w14:textId="77777777" w:rsidR="00516C67" w:rsidRDefault="00516C67" w:rsidP="00041281">
      <w:pPr>
        <w:rPr>
          <w:lang w:val="en"/>
        </w:rPr>
      </w:pPr>
    </w:p>
    <w:p w14:paraId="2D01E28D" w14:textId="77777777" w:rsidR="00516C67" w:rsidRDefault="00516C67" w:rsidP="00041281">
      <w:pPr>
        <w:rPr>
          <w:lang w:val="en"/>
        </w:rPr>
      </w:pPr>
    </w:p>
    <w:p w14:paraId="5762B519" w14:textId="77777777" w:rsidR="00516C67" w:rsidRDefault="00516C67" w:rsidP="00041281">
      <w:pPr>
        <w:rPr>
          <w:lang w:val="en"/>
        </w:rPr>
      </w:pPr>
    </w:p>
    <w:p w14:paraId="404C3355" w14:textId="77777777" w:rsidR="00516C67" w:rsidRDefault="00516C67" w:rsidP="00041281">
      <w:pPr>
        <w:rPr>
          <w:lang w:val="en"/>
        </w:rPr>
      </w:pPr>
    </w:p>
    <w:p w14:paraId="0D2E2E1D" w14:textId="77777777" w:rsidR="00516C67" w:rsidRDefault="00516C67" w:rsidP="00041281">
      <w:pPr>
        <w:rPr>
          <w:lang w:val="en"/>
        </w:rPr>
      </w:pPr>
    </w:p>
    <w:p w14:paraId="59ACDDB2" w14:textId="77777777" w:rsidR="00516C67" w:rsidRDefault="00516C67" w:rsidP="00041281">
      <w:pPr>
        <w:rPr>
          <w:lang w:val="en"/>
        </w:rPr>
      </w:pPr>
    </w:p>
    <w:p w14:paraId="4C2807C6" w14:textId="77777777" w:rsidR="00516C67" w:rsidRDefault="00516C67" w:rsidP="00041281">
      <w:pPr>
        <w:rPr>
          <w:lang w:val="en"/>
        </w:rPr>
      </w:pPr>
    </w:p>
    <w:p w14:paraId="2ED06E8C" w14:textId="77777777" w:rsidR="00516C67" w:rsidRDefault="00516C67" w:rsidP="00041281">
      <w:pPr>
        <w:rPr>
          <w:lang w:val="en"/>
        </w:rPr>
      </w:pPr>
    </w:p>
    <w:p w14:paraId="006DFCE1" w14:textId="77777777" w:rsidR="00516C67" w:rsidRDefault="00516C67" w:rsidP="00041281">
      <w:pPr>
        <w:rPr>
          <w:lang w:val="en"/>
        </w:rPr>
      </w:pPr>
    </w:p>
    <w:p w14:paraId="0148A91E" w14:textId="77777777" w:rsidR="00516C67" w:rsidRDefault="00516C67" w:rsidP="00041281">
      <w:pPr>
        <w:rPr>
          <w:lang w:val="en"/>
        </w:rPr>
      </w:pPr>
    </w:p>
    <w:p w14:paraId="643AF707" w14:textId="77777777" w:rsidR="00516C67" w:rsidRDefault="00516C67" w:rsidP="00041281">
      <w:pPr>
        <w:rPr>
          <w:lang w:val="en"/>
        </w:rPr>
      </w:pPr>
    </w:p>
    <w:p w14:paraId="086CA80C" w14:textId="77777777" w:rsidR="00516C67" w:rsidRDefault="00516C67" w:rsidP="00041281">
      <w:pPr>
        <w:rPr>
          <w:lang w:val="en"/>
        </w:rPr>
      </w:pPr>
    </w:p>
    <w:p w14:paraId="4FD3FC25" w14:textId="77777777" w:rsidR="00516C67" w:rsidRDefault="00516C67" w:rsidP="00041281">
      <w:pPr>
        <w:rPr>
          <w:lang w:val="en"/>
        </w:rPr>
      </w:pPr>
    </w:p>
    <w:p w14:paraId="6F272845" w14:textId="77777777" w:rsidR="00516C67" w:rsidRDefault="00516C67" w:rsidP="00041281">
      <w:pPr>
        <w:rPr>
          <w:lang w:val="en"/>
        </w:rPr>
      </w:pPr>
    </w:p>
    <w:p w14:paraId="73FB2E0A" w14:textId="77777777" w:rsidR="00516C67" w:rsidRDefault="00516C67" w:rsidP="00041281">
      <w:pPr>
        <w:rPr>
          <w:lang w:val="en"/>
        </w:rPr>
      </w:pPr>
    </w:p>
    <w:p w14:paraId="11C58E34" w14:textId="77777777" w:rsidR="00516C67" w:rsidRDefault="00516C67" w:rsidP="00041281">
      <w:pPr>
        <w:rPr>
          <w:lang w:val="en"/>
        </w:rPr>
      </w:pPr>
    </w:p>
    <w:p w14:paraId="12D8E695" w14:textId="77777777" w:rsidR="00516C67" w:rsidRDefault="00516C67" w:rsidP="00041281">
      <w:pPr>
        <w:rPr>
          <w:lang w:val="en"/>
        </w:rPr>
      </w:pPr>
    </w:p>
    <w:p w14:paraId="5CD98219" w14:textId="77777777" w:rsidR="00516C67" w:rsidRDefault="00516C67" w:rsidP="00041281">
      <w:pPr>
        <w:rPr>
          <w:lang w:val="en"/>
        </w:rPr>
      </w:pPr>
    </w:p>
    <w:p w14:paraId="2E8A1D0D" w14:textId="77777777" w:rsidR="00516C67" w:rsidRDefault="00516C67" w:rsidP="00041281">
      <w:pPr>
        <w:rPr>
          <w:lang w:val="en"/>
        </w:rPr>
      </w:pPr>
    </w:p>
    <w:p w14:paraId="316C6418" w14:textId="77777777" w:rsidR="00516C67" w:rsidRDefault="00516C67" w:rsidP="00041281">
      <w:pPr>
        <w:rPr>
          <w:lang w:val="en"/>
        </w:rPr>
      </w:pPr>
    </w:p>
    <w:p w14:paraId="05475FC0" w14:textId="77777777" w:rsidR="00516C67" w:rsidRDefault="00516C67" w:rsidP="00041281">
      <w:pPr>
        <w:rPr>
          <w:lang w:val="en"/>
        </w:rPr>
      </w:pPr>
    </w:p>
    <w:p w14:paraId="0D1C6BD5" w14:textId="77777777" w:rsidR="00516C67" w:rsidRDefault="00516C67" w:rsidP="00041281">
      <w:pPr>
        <w:rPr>
          <w:lang w:val="en"/>
        </w:rPr>
      </w:pPr>
    </w:p>
    <w:p w14:paraId="3C38FCC9" w14:textId="77777777" w:rsidR="00516C67" w:rsidRDefault="00516C67" w:rsidP="00041281">
      <w:pPr>
        <w:rPr>
          <w:lang w:val="en"/>
        </w:rPr>
      </w:pPr>
    </w:p>
    <w:p w14:paraId="55F8C16D" w14:textId="77777777" w:rsidR="00516C67" w:rsidRDefault="00516C67" w:rsidP="00041281">
      <w:pPr>
        <w:rPr>
          <w:lang w:val="en"/>
        </w:rPr>
      </w:pPr>
    </w:p>
    <w:p w14:paraId="12AF6C1D" w14:textId="77777777" w:rsidR="00516C67" w:rsidRPr="00F34B88" w:rsidRDefault="00516C67" w:rsidP="00041281">
      <w:pPr>
        <w:rPr>
          <w:lang w:val="en"/>
        </w:rPr>
      </w:pPr>
    </w:p>
    <w:p w14:paraId="4B5E9EC8" w14:textId="1F9F9FB3" w:rsidR="00DE5F23" w:rsidRDefault="00C751FC" w:rsidP="00041281">
      <w:pPr>
        <w:pStyle w:val="Title"/>
      </w:pPr>
      <w:bookmarkStart w:id="215" w:name="_Toc123383696"/>
      <w:r w:rsidRPr="00CB0685">
        <w:t>SEQUENCE</w:t>
      </w:r>
      <w:bookmarkEnd w:id="215"/>
    </w:p>
    <w:p w14:paraId="4B5E9EC9" w14:textId="77777777" w:rsidR="00DE5F23" w:rsidRDefault="00DE5F23" w:rsidP="00041281">
      <w:pPr>
        <w:rPr>
          <w:lang w:val="en"/>
        </w:rPr>
      </w:pPr>
    </w:p>
    <w:p w14:paraId="346884EA" w14:textId="77777777" w:rsidR="00516C67" w:rsidRDefault="00516C67" w:rsidP="00041281">
      <w:pPr>
        <w:rPr>
          <w:lang w:val="en"/>
        </w:rPr>
      </w:pPr>
    </w:p>
    <w:p w14:paraId="63B86ECB" w14:textId="77777777" w:rsidR="00516C67" w:rsidRDefault="00516C67" w:rsidP="00041281">
      <w:pPr>
        <w:rPr>
          <w:lang w:val="en"/>
        </w:rPr>
      </w:pPr>
    </w:p>
    <w:p w14:paraId="0EBDB620" w14:textId="77777777" w:rsidR="00516C67" w:rsidRDefault="00516C67" w:rsidP="00041281">
      <w:pPr>
        <w:rPr>
          <w:lang w:val="en"/>
        </w:rPr>
      </w:pPr>
    </w:p>
    <w:p w14:paraId="6989B9A0" w14:textId="77777777" w:rsidR="00516C67" w:rsidRDefault="00516C67" w:rsidP="00041281">
      <w:pPr>
        <w:rPr>
          <w:lang w:val="en"/>
        </w:rPr>
      </w:pPr>
    </w:p>
    <w:p w14:paraId="3C75F997" w14:textId="77777777" w:rsidR="00516C67" w:rsidRDefault="00516C67" w:rsidP="00041281">
      <w:pPr>
        <w:rPr>
          <w:lang w:val="en"/>
        </w:rPr>
      </w:pPr>
    </w:p>
    <w:p w14:paraId="5A86704E" w14:textId="77777777" w:rsidR="00516C67" w:rsidRDefault="00516C67" w:rsidP="00041281">
      <w:pPr>
        <w:rPr>
          <w:lang w:val="en"/>
        </w:rPr>
      </w:pPr>
    </w:p>
    <w:p w14:paraId="1C629EED" w14:textId="77777777" w:rsidR="00516C67" w:rsidRDefault="00516C67" w:rsidP="00041281">
      <w:pPr>
        <w:rPr>
          <w:lang w:val="en"/>
        </w:rPr>
      </w:pPr>
    </w:p>
    <w:p w14:paraId="47CA7617" w14:textId="77777777" w:rsidR="00516C67" w:rsidRDefault="00516C67" w:rsidP="00041281">
      <w:pPr>
        <w:rPr>
          <w:lang w:val="en"/>
        </w:rPr>
      </w:pPr>
    </w:p>
    <w:p w14:paraId="116BC70F" w14:textId="77777777" w:rsidR="00516C67" w:rsidRDefault="00516C67" w:rsidP="00041281">
      <w:pPr>
        <w:rPr>
          <w:lang w:val="en"/>
        </w:rPr>
      </w:pPr>
    </w:p>
    <w:p w14:paraId="3199762C" w14:textId="77777777" w:rsidR="00516C67" w:rsidRDefault="00516C67" w:rsidP="00041281">
      <w:pPr>
        <w:rPr>
          <w:lang w:val="en"/>
        </w:rPr>
      </w:pPr>
    </w:p>
    <w:p w14:paraId="77EF2F95" w14:textId="77777777" w:rsidR="00516C67" w:rsidRDefault="00516C67" w:rsidP="00041281">
      <w:pPr>
        <w:rPr>
          <w:lang w:val="en"/>
        </w:rPr>
      </w:pPr>
    </w:p>
    <w:p w14:paraId="37FFEE8A" w14:textId="77777777" w:rsidR="00516C67" w:rsidRDefault="00516C67" w:rsidP="00041281">
      <w:pPr>
        <w:rPr>
          <w:lang w:val="en"/>
        </w:rPr>
      </w:pPr>
    </w:p>
    <w:p w14:paraId="5E1B13B6" w14:textId="77777777" w:rsidR="00516C67" w:rsidRDefault="00516C67" w:rsidP="00041281">
      <w:pPr>
        <w:rPr>
          <w:lang w:val="en"/>
        </w:rPr>
      </w:pPr>
    </w:p>
    <w:p w14:paraId="2064AD56" w14:textId="77777777" w:rsidR="00516C67" w:rsidRDefault="00516C67" w:rsidP="00041281">
      <w:pPr>
        <w:rPr>
          <w:lang w:val="en"/>
        </w:rPr>
      </w:pPr>
    </w:p>
    <w:p w14:paraId="453E68AA" w14:textId="77777777" w:rsidR="00516C67" w:rsidRDefault="00516C67" w:rsidP="00041281">
      <w:pPr>
        <w:rPr>
          <w:lang w:val="en"/>
        </w:rPr>
      </w:pPr>
    </w:p>
    <w:p w14:paraId="3B8788BE" w14:textId="77777777" w:rsidR="00516C67" w:rsidRDefault="00516C67" w:rsidP="00041281">
      <w:pPr>
        <w:rPr>
          <w:lang w:val="en"/>
        </w:rPr>
      </w:pPr>
    </w:p>
    <w:p w14:paraId="31BECEBA" w14:textId="77777777" w:rsidR="00516C67" w:rsidRDefault="00516C67" w:rsidP="00041281">
      <w:pPr>
        <w:rPr>
          <w:lang w:val="en"/>
        </w:rPr>
      </w:pPr>
    </w:p>
    <w:p w14:paraId="4757E18D" w14:textId="77777777" w:rsidR="00516C67" w:rsidRDefault="00516C67" w:rsidP="00041281">
      <w:pPr>
        <w:rPr>
          <w:lang w:val="en"/>
        </w:rPr>
      </w:pPr>
    </w:p>
    <w:p w14:paraId="20F8A0E0" w14:textId="77777777" w:rsidR="00516C67" w:rsidRDefault="00516C67" w:rsidP="00041281">
      <w:pPr>
        <w:rPr>
          <w:lang w:val="en"/>
        </w:rPr>
      </w:pPr>
    </w:p>
    <w:p w14:paraId="7F67F4BD" w14:textId="77777777" w:rsidR="00516C67" w:rsidRDefault="00516C67" w:rsidP="00041281">
      <w:pPr>
        <w:rPr>
          <w:lang w:val="en"/>
        </w:rPr>
      </w:pPr>
    </w:p>
    <w:p w14:paraId="0452C6B5" w14:textId="77777777" w:rsidR="00516C67" w:rsidRDefault="00516C67" w:rsidP="00041281">
      <w:pPr>
        <w:rPr>
          <w:lang w:val="en"/>
        </w:rPr>
      </w:pPr>
    </w:p>
    <w:p w14:paraId="45D337F2" w14:textId="77777777" w:rsidR="00516C67" w:rsidRDefault="00516C67" w:rsidP="00041281">
      <w:pPr>
        <w:rPr>
          <w:lang w:val="en"/>
        </w:rPr>
      </w:pPr>
    </w:p>
    <w:p w14:paraId="466800FE" w14:textId="77777777" w:rsidR="00516C67" w:rsidRDefault="00516C67" w:rsidP="00041281">
      <w:pPr>
        <w:rPr>
          <w:lang w:val="en"/>
        </w:rPr>
      </w:pPr>
    </w:p>
    <w:p w14:paraId="1E612BA0" w14:textId="77777777" w:rsidR="00516C67" w:rsidRDefault="00516C67" w:rsidP="00041281">
      <w:pPr>
        <w:rPr>
          <w:lang w:val="en"/>
        </w:rPr>
      </w:pPr>
    </w:p>
    <w:p w14:paraId="471534C9" w14:textId="77777777" w:rsidR="00516C67" w:rsidRPr="00F34B88" w:rsidRDefault="00516C67" w:rsidP="00041281">
      <w:pPr>
        <w:rPr>
          <w:lang w:val="en"/>
        </w:rPr>
      </w:pPr>
    </w:p>
    <w:p w14:paraId="4B5E9ECA" w14:textId="16A63263" w:rsidR="00DE5F23" w:rsidRDefault="00C751FC" w:rsidP="00041281">
      <w:pPr>
        <w:pStyle w:val="Title"/>
      </w:pPr>
      <w:bookmarkStart w:id="216" w:name="_Toc123383697"/>
      <w:r w:rsidRPr="00CB0685">
        <w:t>SEQUENCER</w:t>
      </w:r>
      <w:bookmarkEnd w:id="216"/>
    </w:p>
    <w:p w14:paraId="4B5E9ECB" w14:textId="77777777" w:rsidR="00DE5F23" w:rsidRDefault="00DE5F23" w:rsidP="00041281">
      <w:pPr>
        <w:rPr>
          <w:lang w:val="en"/>
        </w:rPr>
      </w:pPr>
    </w:p>
    <w:p w14:paraId="296366B5" w14:textId="77777777" w:rsidR="00516C67" w:rsidRDefault="00516C67" w:rsidP="00041281">
      <w:pPr>
        <w:rPr>
          <w:lang w:val="en"/>
        </w:rPr>
      </w:pPr>
    </w:p>
    <w:p w14:paraId="7B0302B5" w14:textId="77777777" w:rsidR="00516C67" w:rsidRDefault="00516C67" w:rsidP="00041281">
      <w:pPr>
        <w:rPr>
          <w:lang w:val="en"/>
        </w:rPr>
      </w:pPr>
    </w:p>
    <w:p w14:paraId="63A57C0B" w14:textId="77777777" w:rsidR="00516C67" w:rsidRDefault="00516C67" w:rsidP="00041281">
      <w:pPr>
        <w:rPr>
          <w:lang w:val="en"/>
        </w:rPr>
      </w:pPr>
    </w:p>
    <w:p w14:paraId="7B04C599" w14:textId="77777777" w:rsidR="00516C67" w:rsidRDefault="00516C67" w:rsidP="00041281">
      <w:pPr>
        <w:rPr>
          <w:lang w:val="en"/>
        </w:rPr>
      </w:pPr>
    </w:p>
    <w:p w14:paraId="23DBD1A1" w14:textId="77777777" w:rsidR="00516C67" w:rsidRDefault="00516C67" w:rsidP="00041281">
      <w:pPr>
        <w:rPr>
          <w:lang w:val="en"/>
        </w:rPr>
      </w:pPr>
    </w:p>
    <w:p w14:paraId="7C264B1D" w14:textId="77777777" w:rsidR="00516C67" w:rsidRDefault="00516C67" w:rsidP="00041281">
      <w:pPr>
        <w:rPr>
          <w:lang w:val="en"/>
        </w:rPr>
      </w:pPr>
    </w:p>
    <w:p w14:paraId="660A8355" w14:textId="77777777" w:rsidR="00516C67" w:rsidRDefault="00516C67" w:rsidP="00041281">
      <w:pPr>
        <w:rPr>
          <w:lang w:val="en"/>
        </w:rPr>
      </w:pPr>
    </w:p>
    <w:p w14:paraId="01C54587" w14:textId="77777777" w:rsidR="00516C67" w:rsidRDefault="00516C67" w:rsidP="00041281">
      <w:pPr>
        <w:rPr>
          <w:lang w:val="en"/>
        </w:rPr>
      </w:pPr>
    </w:p>
    <w:p w14:paraId="033D7891" w14:textId="77777777" w:rsidR="00516C67" w:rsidRDefault="00516C67" w:rsidP="00041281">
      <w:pPr>
        <w:rPr>
          <w:lang w:val="en"/>
        </w:rPr>
      </w:pPr>
    </w:p>
    <w:p w14:paraId="5C977CD5" w14:textId="77777777" w:rsidR="00516C67" w:rsidRDefault="00516C67" w:rsidP="00041281">
      <w:pPr>
        <w:rPr>
          <w:lang w:val="en"/>
        </w:rPr>
      </w:pPr>
    </w:p>
    <w:p w14:paraId="33F54B43" w14:textId="77777777" w:rsidR="00516C67" w:rsidRDefault="00516C67" w:rsidP="00041281">
      <w:pPr>
        <w:rPr>
          <w:lang w:val="en"/>
        </w:rPr>
      </w:pPr>
    </w:p>
    <w:p w14:paraId="3CEB183C" w14:textId="77777777" w:rsidR="00516C67" w:rsidRDefault="00516C67" w:rsidP="00041281">
      <w:pPr>
        <w:rPr>
          <w:lang w:val="en"/>
        </w:rPr>
      </w:pPr>
    </w:p>
    <w:p w14:paraId="74F616A2" w14:textId="77777777" w:rsidR="00516C67" w:rsidRDefault="00516C67" w:rsidP="00041281">
      <w:pPr>
        <w:rPr>
          <w:lang w:val="en"/>
        </w:rPr>
      </w:pPr>
    </w:p>
    <w:p w14:paraId="3CC40861" w14:textId="77777777" w:rsidR="00516C67" w:rsidRDefault="00516C67" w:rsidP="00041281">
      <w:pPr>
        <w:rPr>
          <w:lang w:val="en"/>
        </w:rPr>
      </w:pPr>
    </w:p>
    <w:p w14:paraId="35008964" w14:textId="77777777" w:rsidR="00516C67" w:rsidRDefault="00516C67" w:rsidP="00041281">
      <w:pPr>
        <w:rPr>
          <w:lang w:val="en"/>
        </w:rPr>
      </w:pPr>
    </w:p>
    <w:p w14:paraId="7B49476B" w14:textId="77777777" w:rsidR="00516C67" w:rsidRDefault="00516C67" w:rsidP="00041281">
      <w:pPr>
        <w:rPr>
          <w:lang w:val="en"/>
        </w:rPr>
      </w:pPr>
    </w:p>
    <w:p w14:paraId="5D944A57" w14:textId="77777777" w:rsidR="00516C67" w:rsidRDefault="00516C67" w:rsidP="00041281">
      <w:pPr>
        <w:rPr>
          <w:lang w:val="en"/>
        </w:rPr>
      </w:pPr>
    </w:p>
    <w:p w14:paraId="2196D531" w14:textId="77777777" w:rsidR="00516C67" w:rsidRDefault="00516C67" w:rsidP="00041281">
      <w:pPr>
        <w:rPr>
          <w:lang w:val="en"/>
        </w:rPr>
      </w:pPr>
    </w:p>
    <w:p w14:paraId="1A8C6042" w14:textId="77777777" w:rsidR="00516C67" w:rsidRDefault="00516C67" w:rsidP="00041281">
      <w:pPr>
        <w:rPr>
          <w:lang w:val="en"/>
        </w:rPr>
      </w:pPr>
    </w:p>
    <w:p w14:paraId="1202C2B6" w14:textId="77777777" w:rsidR="00516C67" w:rsidRDefault="00516C67" w:rsidP="00041281">
      <w:pPr>
        <w:rPr>
          <w:lang w:val="en"/>
        </w:rPr>
      </w:pPr>
    </w:p>
    <w:p w14:paraId="2A333728" w14:textId="77777777" w:rsidR="00516C67" w:rsidRDefault="00516C67" w:rsidP="00041281">
      <w:pPr>
        <w:rPr>
          <w:lang w:val="en"/>
        </w:rPr>
      </w:pPr>
    </w:p>
    <w:p w14:paraId="6D0D6709" w14:textId="77777777" w:rsidR="00516C67" w:rsidRDefault="00516C67" w:rsidP="00041281">
      <w:pPr>
        <w:rPr>
          <w:lang w:val="en"/>
        </w:rPr>
      </w:pPr>
    </w:p>
    <w:p w14:paraId="69EDF050" w14:textId="77777777" w:rsidR="00516C67" w:rsidRDefault="00516C67" w:rsidP="00041281">
      <w:pPr>
        <w:rPr>
          <w:lang w:val="en"/>
        </w:rPr>
      </w:pPr>
    </w:p>
    <w:p w14:paraId="7E6A162A" w14:textId="77777777" w:rsidR="00516C67" w:rsidRDefault="00516C67" w:rsidP="00041281">
      <w:pPr>
        <w:rPr>
          <w:lang w:val="en"/>
        </w:rPr>
      </w:pPr>
    </w:p>
    <w:p w14:paraId="7E721E21" w14:textId="77777777" w:rsidR="00516C67" w:rsidRDefault="00516C67" w:rsidP="00041281">
      <w:pPr>
        <w:rPr>
          <w:lang w:val="en"/>
        </w:rPr>
      </w:pPr>
    </w:p>
    <w:p w14:paraId="59379F65" w14:textId="77777777" w:rsidR="00516C67" w:rsidRPr="00F34B88" w:rsidRDefault="00516C67" w:rsidP="00041281">
      <w:pPr>
        <w:rPr>
          <w:lang w:val="en"/>
        </w:rPr>
      </w:pPr>
    </w:p>
    <w:p w14:paraId="4B5E9ECC" w14:textId="03D5CF77" w:rsidR="00DE5F23" w:rsidRDefault="00C751FC" w:rsidP="00041281">
      <w:pPr>
        <w:pStyle w:val="Title"/>
      </w:pPr>
      <w:bookmarkStart w:id="217" w:name="_Toc123383698"/>
      <w:r w:rsidRPr="00CB0685">
        <w:t>DRIVER</w:t>
      </w:r>
      <w:bookmarkEnd w:id="217"/>
    </w:p>
    <w:p w14:paraId="4B5E9ECD" w14:textId="77777777" w:rsidR="00DE5F23" w:rsidRDefault="00C751FC" w:rsidP="00041281">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4B5E9ECE" w14:textId="54A178A8" w:rsidR="00DE5F23" w:rsidRPr="00244F0D" w:rsidRDefault="00C751FC" w:rsidP="00041281">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w:t>
      </w:r>
      <w:r w:rsidR="00612FCF">
        <w:rPr>
          <w:lang w:val="en"/>
        </w:rPr>
        <w:t>data,</w:t>
      </w:r>
      <w:r>
        <w:rPr>
          <w:lang w:val="en"/>
        </w:rPr>
        <w:t xml:space="preserve">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w:t>
      </w:r>
      <w:r w:rsidR="00612FCF">
        <w:rPr>
          <w:lang w:val="en"/>
        </w:rPr>
        <w:t>data,</w:t>
      </w:r>
      <w:r>
        <w:rPr>
          <w:lang w:val="en"/>
        </w:rPr>
        <w:t xml:space="preserve"> and response. The source generates valid to indicate information is available. Destination generates ready signal to accept the information. The source </w:t>
      </w:r>
      <w:proofErr w:type="gramStart"/>
      <w:r>
        <w:rPr>
          <w:lang w:val="en"/>
        </w:rPr>
        <w:t>assert</w:t>
      </w:r>
      <w:proofErr w:type="gramEnd"/>
      <w:r>
        <w:rPr>
          <w:lang w:val="en"/>
        </w:rPr>
        <w:t xml:space="preserve">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041281">
      <w:r w:rsidRPr="005F1CC2">
        <w:t>Basic overview:</w:t>
      </w:r>
    </w:p>
    <w:p w14:paraId="4B5E9ED0" w14:textId="77777777" w:rsidR="00DE5F23" w:rsidRPr="005F1CC2" w:rsidRDefault="00C751FC" w:rsidP="00041281">
      <w:pPr>
        <w:pStyle w:val="ListParagraph"/>
        <w:numPr>
          <w:ilvl w:val="0"/>
          <w:numId w:val="2"/>
        </w:numPr>
      </w:pPr>
      <w:r w:rsidRPr="005F1CC2">
        <w:t>Declare the virtual interface.</w:t>
      </w:r>
    </w:p>
    <w:p w14:paraId="4B5E9ED1" w14:textId="77777777" w:rsidR="00DE5F23" w:rsidRPr="005F1CC2" w:rsidRDefault="00C751FC" w:rsidP="00041281">
      <w:pPr>
        <w:pStyle w:val="ListParagraph"/>
        <w:numPr>
          <w:ilvl w:val="0"/>
          <w:numId w:val="2"/>
        </w:numPr>
      </w:pPr>
      <w:r w:rsidRPr="005F1CC2">
        <w:t xml:space="preserve">Get the interface handle using get </w:t>
      </w:r>
      <w:proofErr w:type="spellStart"/>
      <w:r w:rsidRPr="005F1CC2">
        <w:t>config_db</w:t>
      </w:r>
      <w:proofErr w:type="spellEnd"/>
      <w:r>
        <w:t>.</w:t>
      </w:r>
    </w:p>
    <w:p w14:paraId="4B5E9ED2" w14:textId="77777777" w:rsidR="00DE5F23" w:rsidRPr="005F1CC2" w:rsidRDefault="00C751FC" w:rsidP="00041281">
      <w:pPr>
        <w:pStyle w:val="ListParagraph"/>
        <w:numPr>
          <w:ilvl w:val="0"/>
          <w:numId w:val="2"/>
        </w:numPr>
      </w:pPr>
      <w:r w:rsidRPr="005F1CC2">
        <w:t xml:space="preserve">Add the get </w:t>
      </w:r>
      <w:proofErr w:type="spellStart"/>
      <w:r w:rsidRPr="005F1CC2">
        <w:t>config_db</w:t>
      </w:r>
      <w:proofErr w:type="spellEnd"/>
      <w:r w:rsidRPr="005F1CC2">
        <w:t xml:space="preserve"> in the build_phase</w:t>
      </w:r>
      <w:r>
        <w:t>.</w:t>
      </w:r>
    </w:p>
    <w:p w14:paraId="4B5E9ED3" w14:textId="77777777" w:rsidR="00DE5F23" w:rsidRPr="005F1CC2" w:rsidRDefault="00C751FC" w:rsidP="00041281">
      <w:pPr>
        <w:pStyle w:val="ListParagraph"/>
        <w:numPr>
          <w:ilvl w:val="0"/>
          <w:numId w:val="2"/>
        </w:numPr>
      </w:pPr>
      <w:r w:rsidRPr="005F1CC2">
        <w:t xml:space="preserve">Add driving logic. get the </w:t>
      </w:r>
      <w:proofErr w:type="spellStart"/>
      <w:r w:rsidRPr="005F1CC2">
        <w:t>seq_item</w:t>
      </w:r>
      <w:proofErr w:type="spellEnd"/>
      <w:r w:rsidRPr="005F1CC2">
        <w:t xml:space="preserve"> and drive to </w:t>
      </w:r>
      <w:proofErr w:type="spellStart"/>
      <w:r>
        <w:t>dut</w:t>
      </w:r>
      <w:proofErr w:type="spellEnd"/>
      <w:r w:rsidRPr="005F1CC2">
        <w:t xml:space="preserve"> signals</w:t>
      </w:r>
      <w:r>
        <w:t>.</w:t>
      </w:r>
    </w:p>
    <w:p w14:paraId="4B5E9ED4" w14:textId="77777777" w:rsidR="00DE5F23" w:rsidRDefault="00C751FC" w:rsidP="00041281">
      <w:r>
        <w:rPr>
          <w:noProof/>
        </w:rPr>
        <w:lastRenderedPageBreak/>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82">
                      <a:extLst>
                        <a:ext uri="{BEBA8EAE-BF5A-486C-A8C5-ECC9F3942E4B}">
                          <a14:imgProps xmlns:a14="http://schemas.microsoft.com/office/drawing/2010/main">
                            <a14:imgLayer r:embed="rId28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54744C83" w:rsidR="00DE5F23" w:rsidRDefault="00C751FC" w:rsidP="00041281">
      <w:bookmarkStart w:id="218" w:name="_Toc123383865"/>
      <w:r>
        <w:t xml:space="preserve">Figure </w:t>
      </w:r>
      <w:fldSimple w:instr=" SEQ Figure \* ARABIC ">
        <w:r w:rsidR="00716657">
          <w:rPr>
            <w:noProof/>
          </w:rPr>
          <w:t>160</w:t>
        </w:r>
        <w:bookmarkEnd w:id="218"/>
      </w:fldSimple>
    </w:p>
    <w:p w14:paraId="4B5E9ED6" w14:textId="77777777" w:rsidR="00DE5F23" w:rsidRDefault="00DE5F23" w:rsidP="00041281"/>
    <w:p w14:paraId="4B5E9ED7" w14:textId="77777777" w:rsidR="00DE5F23" w:rsidRPr="003B2F35" w:rsidRDefault="00C751FC" w:rsidP="00041281">
      <w:r>
        <w:t>DECLARATION:</w:t>
      </w:r>
    </w:p>
    <w:p w14:paraId="4B5E9ED8" w14:textId="77777777" w:rsidR="00DE5F23" w:rsidRDefault="00C751FC" w:rsidP="00041281">
      <w:r>
        <w:t>This uvm driver class is derived from uvm component.</w:t>
      </w:r>
    </w:p>
    <w:p w14:paraId="4B5E9ED9"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041281">
            <w:r w:rsidRPr="00C877DE">
              <w:t>class d5m_camera_driver extends uvm_driver #(d5m_trans);</w:t>
            </w:r>
          </w:p>
        </w:tc>
      </w:tr>
    </w:tbl>
    <w:p w14:paraId="4B5E9EDC" w14:textId="77777777" w:rsidR="00DE5F23" w:rsidRDefault="00DE5F23" w:rsidP="00041281"/>
    <w:p w14:paraId="4B5E9EDD" w14:textId="77777777" w:rsidR="00DE5F23" w:rsidRDefault="00C751FC" w:rsidP="00041281">
      <w: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48469E">
            <w:pPr>
              <w:spacing w:after="0"/>
            </w:pPr>
            <w:r w:rsidRPr="009820E2">
              <w:t>protected virtual d5m_camera_if d5m_camera_</w:t>
            </w:r>
            <w:proofErr w:type="gramStart"/>
            <w:r w:rsidRPr="009820E2">
              <w:t>vif;</w:t>
            </w:r>
            <w:proofErr w:type="gramEnd"/>
          </w:p>
          <w:p w14:paraId="4B5E9EDF" w14:textId="77777777" w:rsidR="00DE5F23" w:rsidRPr="00EB2247" w:rsidRDefault="00C751FC" w:rsidP="0048469E">
            <w:pPr>
              <w:spacing w:after="0"/>
            </w:pPr>
            <w:r w:rsidRPr="009820E2">
              <w:t>protected int     id;</w:t>
            </w:r>
          </w:p>
        </w:tc>
      </w:tr>
    </w:tbl>
    <w:p w14:paraId="4B5E9EE1" w14:textId="77777777" w:rsidR="00DE5F23" w:rsidRPr="003B2F35" w:rsidRDefault="00DE5F23" w:rsidP="00041281"/>
    <w:p w14:paraId="4B5E9EE2" w14:textId="77777777" w:rsidR="00DE5F23" w:rsidRDefault="00DE5F23" w:rsidP="00041281"/>
    <w:p w14:paraId="4B5E9EE3" w14:textId="77777777" w:rsidR="00DE5F23" w:rsidRDefault="00C751FC" w:rsidP="00041281">
      <w:r w:rsidRPr="003B2F35">
        <w:t>NEW CONSTRUCT</w:t>
      </w:r>
    </w:p>
    <w:p w14:paraId="4B5E9EE4" w14:textId="76146ACD" w:rsidR="00DE5F23" w:rsidRDefault="00C751FC" w:rsidP="00041281">
      <w:r w:rsidRPr="00F2484D">
        <w:t xml:space="preserve">For Each component, the constructor must execute and complete </w:t>
      </w:r>
      <w:r w:rsidR="00612FCF" w:rsidRPr="00F2484D">
        <w:t>to</w:t>
      </w:r>
      <w:r w:rsidRPr="00F2484D">
        <w:t xml:space="preserve">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48469E">
            <w:pPr>
              <w:spacing w:after="0"/>
            </w:pPr>
            <w:r w:rsidRPr="009820E2">
              <w:t>function new (string name, uvm_component parent</w:t>
            </w:r>
            <w:proofErr w:type="gramStart"/>
            <w:r w:rsidRPr="009820E2">
              <w:t>);</w:t>
            </w:r>
            <w:proofErr w:type="gramEnd"/>
          </w:p>
          <w:p w14:paraId="4B5E9EE6" w14:textId="77777777" w:rsidR="00DE5F23" w:rsidRPr="009820E2" w:rsidRDefault="00C751FC" w:rsidP="0048469E">
            <w:pPr>
              <w:spacing w:after="0"/>
            </w:pPr>
            <w:r w:rsidRPr="009820E2">
              <w:t xml:space="preserve">    </w:t>
            </w:r>
            <w:proofErr w:type="gramStart"/>
            <w:r w:rsidRPr="009820E2">
              <w:t>super.new(</w:t>
            </w:r>
            <w:proofErr w:type="gramEnd"/>
            <w:r w:rsidRPr="009820E2">
              <w:t>name, parent);</w:t>
            </w:r>
          </w:p>
          <w:p w14:paraId="4B5E9EE7" w14:textId="77777777" w:rsidR="00DE5F23" w:rsidRDefault="00C751FC" w:rsidP="0048469E">
            <w:pPr>
              <w:spacing w:after="0"/>
            </w:pPr>
            <w:r w:rsidRPr="009820E2">
              <w:lastRenderedPageBreak/>
              <w:t>endfunction: new</w:t>
            </w:r>
          </w:p>
        </w:tc>
      </w:tr>
    </w:tbl>
    <w:p w14:paraId="4B5E9EE9" w14:textId="77777777" w:rsidR="00DE5F23" w:rsidRPr="00F2484D" w:rsidRDefault="00DE5F23" w:rsidP="00041281"/>
    <w:p w14:paraId="4B5E9EEA" w14:textId="77777777" w:rsidR="00DE5F23" w:rsidRDefault="00DE5F23" w:rsidP="00041281"/>
    <w:p w14:paraId="4B5E9EEB" w14:textId="77777777" w:rsidR="00DE5F23" w:rsidRPr="003B2F35" w:rsidRDefault="00C751FC" w:rsidP="00041281">
      <w:r w:rsidRPr="003B2F35">
        <w:t>BUILD_PHASE</w:t>
      </w:r>
    </w:p>
    <w:p w14:paraId="4B5E9EEC" w14:textId="77777777" w:rsidR="00DE5F23" w:rsidRDefault="00C751FC" w:rsidP="00041281">
      <w:r>
        <w:t xml:space="preserve">Build method run top-down and the rest of the phases run bottom-up. In this phase, config the </w:t>
      </w:r>
      <w:proofErr w:type="spellStart"/>
      <w:r>
        <w:t>dut</w:t>
      </w:r>
      <w:proofErr w:type="spellEnd"/>
      <w:r>
        <w:t xml:space="preserve">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xml:space="preserve">”, using component </w:t>
      </w:r>
      <w:proofErr w:type="gramStart"/>
      <w:r>
        <w:t>cntxt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041281">
            <w:r w:rsidRPr="008F47BA">
              <w:t>function void build_phase (uvm_phase phase</w:t>
            </w:r>
            <w:proofErr w:type="gramStart"/>
            <w:r w:rsidRPr="008F47BA">
              <w:t>);</w:t>
            </w:r>
            <w:proofErr w:type="gramEnd"/>
          </w:p>
          <w:p w14:paraId="4B5E9EEE" w14:textId="77777777" w:rsidR="00DE5F23" w:rsidRPr="008F47BA" w:rsidRDefault="00C751FC" w:rsidP="00041281">
            <w:r w:rsidRPr="008F47BA">
              <w:t xml:space="preserve">    </w:t>
            </w:r>
            <w:proofErr w:type="gramStart"/>
            <w:r w:rsidRPr="008F47BA">
              <w:t>super.build</w:t>
            </w:r>
            <w:proofErr w:type="gramEnd"/>
            <w:r w:rsidRPr="008F47BA">
              <w:t>_phase(phase);</w:t>
            </w:r>
          </w:p>
          <w:p w14:paraId="4B5E9EEF" w14:textId="77777777" w:rsidR="00DE5F23" w:rsidRPr="008F47BA" w:rsidRDefault="00C751FC" w:rsidP="00041281">
            <w:r w:rsidRPr="008F47BA">
              <w:t xml:space="preserve">    if </w:t>
            </w:r>
            <w:proofErr w:type="gramStart"/>
            <w:r w:rsidRPr="008F47BA">
              <w:t>(!uvm</w:t>
            </w:r>
            <w:proofErr w:type="gramEnd"/>
            <w:r w:rsidRPr="008F47BA">
              <w:t>_config_db#(virtual d5m_camera_if)::get</w:t>
            </w:r>
          </w:p>
          <w:p w14:paraId="4B5E9EF0" w14:textId="77777777" w:rsidR="00DE5F23" w:rsidRPr="008F47BA" w:rsidRDefault="00C751FC" w:rsidP="00041281">
            <w:r w:rsidRPr="008F47BA">
              <w:t xml:space="preserve">            (</w:t>
            </w:r>
            <w:proofErr w:type="gramStart"/>
            <w:r w:rsidRPr="008F47BA">
              <w:t>this</w:t>
            </w:r>
            <w:proofErr w:type="gramEnd"/>
            <w:r w:rsidRPr="008F47BA">
              <w:t>, "", "d5m_camera_vif", d5m_camera_vif))</w:t>
            </w:r>
          </w:p>
          <w:p w14:paraId="4B5E9EF1" w14:textId="77777777" w:rsidR="00DE5F23" w:rsidRPr="008F47BA" w:rsidRDefault="00C751FC" w:rsidP="00041281">
            <w:r w:rsidRPr="008F47BA">
              <w:t xml:space="preserve">    `uvm_</w:t>
            </w:r>
            <w:proofErr w:type="gramStart"/>
            <w:r w:rsidRPr="008F47BA">
              <w:t>fatal(</w:t>
            </w:r>
            <w:proofErr w:type="gramEnd"/>
            <w:r w:rsidRPr="008F47BA">
              <w:t xml:space="preserve">"NOVIF", {"virtual interface must be set for: </w:t>
            </w:r>
          </w:p>
          <w:p w14:paraId="4B5E9EF2" w14:textId="77777777" w:rsidR="00DE5F23" w:rsidRPr="008F47BA" w:rsidRDefault="00C751FC" w:rsidP="00041281">
            <w:r w:rsidRPr="008F47BA">
              <w:t xml:space="preserve">        </w:t>
            </w:r>
            <w:proofErr w:type="gramStart"/>
            <w:r w:rsidRPr="008F47BA">
              <w:t>",get</w:t>
            </w:r>
            <w:proofErr w:type="gramEnd"/>
            <w:r w:rsidRPr="008F47BA">
              <w:t>_full_name(), ".d5m_camera_vif"});</w:t>
            </w:r>
          </w:p>
          <w:p w14:paraId="4B5E9EF3" w14:textId="77777777" w:rsidR="00DE5F23" w:rsidRDefault="00C751FC" w:rsidP="00041281">
            <w:r w:rsidRPr="008F47BA">
              <w:t>endfunction: build_phase</w:t>
            </w:r>
          </w:p>
        </w:tc>
      </w:tr>
    </w:tbl>
    <w:p w14:paraId="4B5E9EF5" w14:textId="77777777" w:rsidR="00DE5F23" w:rsidRDefault="00DE5F23" w:rsidP="00041281"/>
    <w:p w14:paraId="4B5E9EF6" w14:textId="77777777" w:rsidR="00DE5F23" w:rsidRPr="00217F20" w:rsidRDefault="00C751FC" w:rsidP="00041281">
      <w:r w:rsidRPr="00217F20">
        <w:t>RUN_PHASE</w:t>
      </w:r>
    </w:p>
    <w:p w14:paraId="4B5E9EF7" w14:textId="77777777" w:rsidR="00DE5F23" w:rsidRDefault="00C751FC" w:rsidP="00041281">
      <w:r>
        <w:t>In this method, fork join constructs are used to separate threads that drive each of the channels.</w:t>
      </w:r>
    </w:p>
    <w:p w14:paraId="4B5E9EF8"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48469E">
            <w:pPr>
              <w:spacing w:after="0"/>
            </w:pPr>
            <w:r w:rsidRPr="009820E2">
              <w:t xml:space="preserve">    virtual task run_phase (uvm_phase phase</w:t>
            </w:r>
            <w:proofErr w:type="gramStart"/>
            <w:r w:rsidRPr="009820E2">
              <w:t>);</w:t>
            </w:r>
            <w:proofErr w:type="gramEnd"/>
          </w:p>
          <w:p w14:paraId="4B5E9EFA" w14:textId="77777777" w:rsidR="00DE5F23" w:rsidRPr="009820E2" w:rsidRDefault="00C751FC" w:rsidP="0048469E">
            <w:pPr>
              <w:spacing w:after="0"/>
            </w:pPr>
            <w:r w:rsidRPr="009820E2">
              <w:t xml:space="preserve">        fork</w:t>
            </w:r>
          </w:p>
          <w:p w14:paraId="4B5E9EFB" w14:textId="77777777" w:rsidR="00DE5F23" w:rsidRPr="009820E2" w:rsidRDefault="00C751FC" w:rsidP="0048469E">
            <w:pPr>
              <w:spacing w:after="0"/>
            </w:pPr>
            <w:r w:rsidRPr="009820E2">
              <w:t xml:space="preserve">            reset </w:t>
            </w:r>
            <w:proofErr w:type="gramStart"/>
            <w:r w:rsidRPr="009820E2">
              <w:t>signals(</w:t>
            </w:r>
            <w:proofErr w:type="gramEnd"/>
            <w:r w:rsidRPr="009820E2">
              <w:t>);</w:t>
            </w:r>
          </w:p>
          <w:p w14:paraId="4B5E9EFC" w14:textId="77777777" w:rsidR="00DE5F23" w:rsidRPr="009820E2" w:rsidRDefault="00C751FC" w:rsidP="0048469E">
            <w:pPr>
              <w:spacing w:after="0"/>
            </w:pPr>
            <w:r w:rsidRPr="009820E2">
              <w:t xml:space="preserve">            d5m_</w:t>
            </w:r>
            <w:proofErr w:type="gramStart"/>
            <w:r w:rsidRPr="009820E2">
              <w:t>frame(</w:t>
            </w:r>
            <w:proofErr w:type="gramEnd"/>
            <w:r w:rsidRPr="009820E2">
              <w:t>);</w:t>
            </w:r>
          </w:p>
          <w:p w14:paraId="4B5E9EFD" w14:textId="77777777" w:rsidR="00DE5F23" w:rsidRPr="009820E2" w:rsidRDefault="00C751FC" w:rsidP="0048469E">
            <w:pPr>
              <w:spacing w:after="0"/>
            </w:pPr>
            <w:r w:rsidRPr="009820E2">
              <w:t xml:space="preserve">        join</w:t>
            </w:r>
          </w:p>
          <w:p w14:paraId="4B5E9EFE" w14:textId="77777777" w:rsidR="00DE5F23" w:rsidRDefault="00C751FC" w:rsidP="0048469E">
            <w:pPr>
              <w:spacing w:after="0"/>
            </w:pPr>
            <w:r w:rsidRPr="009820E2">
              <w:t xml:space="preserve">    endtask: run_phase</w:t>
            </w:r>
          </w:p>
        </w:tc>
      </w:tr>
    </w:tbl>
    <w:p w14:paraId="4B5E9F00" w14:textId="77777777" w:rsidR="00DE5F23" w:rsidRDefault="00DE5F23" w:rsidP="00041281"/>
    <w:p w14:paraId="4B5E9F01" w14:textId="77777777" w:rsidR="00DE5F23" w:rsidRDefault="00C751FC" w:rsidP="00041281">
      <w:r w:rsidRPr="00826FC9">
        <w:t>RESET SIGNALS</w:t>
      </w:r>
    </w:p>
    <w:p w14:paraId="4B5E9F02" w14:textId="77777777" w:rsidR="00DE5F23" w:rsidRDefault="00C751FC" w:rsidP="00041281">
      <w:r>
        <w:t xml:space="preserve">Reset the </w:t>
      </w:r>
      <w:proofErr w:type="spellStart"/>
      <w:r>
        <w:t>dut</w:t>
      </w:r>
      <w:proofErr w:type="spellEnd"/>
      <w:r>
        <w:t xml:space="preserve">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48469E">
            <w:pPr>
              <w:spacing w:after="0"/>
            </w:pPr>
            <w:r w:rsidRPr="006F0E61">
              <w:t>virtual protected task reset_</w:t>
            </w:r>
            <w:proofErr w:type="gramStart"/>
            <w:r w:rsidRPr="006F0E61">
              <w:t>signals(</w:t>
            </w:r>
            <w:proofErr w:type="gramEnd"/>
            <w:r w:rsidRPr="006F0E61">
              <w:t>);</w:t>
            </w:r>
          </w:p>
          <w:p w14:paraId="4B5E9F04" w14:textId="77777777" w:rsidR="00DE5F23" w:rsidRPr="006F0E61" w:rsidRDefault="00C751FC" w:rsidP="0048469E">
            <w:pPr>
              <w:spacing w:after="0"/>
            </w:pPr>
            <w:r w:rsidRPr="006F0E61">
              <w:t xml:space="preserve">    forever begin</w:t>
            </w:r>
          </w:p>
          <w:p w14:paraId="4B5E9F05" w14:textId="77777777" w:rsidR="00DE5F23" w:rsidRPr="006F0E61" w:rsidRDefault="00C751FC" w:rsidP="0048469E">
            <w:pPr>
              <w:spacing w:after="0"/>
            </w:pPr>
            <w:r w:rsidRPr="006F0E61">
              <w:t xml:space="preserve">    </w:t>
            </w:r>
            <w:proofErr w:type="gramStart"/>
            <w:r w:rsidRPr="006F0E61">
              <w:t>@(</w:t>
            </w:r>
            <w:proofErr w:type="gramEnd"/>
            <w:r w:rsidRPr="006F0E61">
              <w:t>posedge d5m_camera_vif.ARESETN);</w:t>
            </w:r>
          </w:p>
          <w:p w14:paraId="4B5E9F06" w14:textId="77777777" w:rsidR="00DE5F23" w:rsidRPr="006F0E61" w:rsidRDefault="00C751FC" w:rsidP="0048469E">
            <w:pPr>
              <w:spacing w:after="0"/>
            </w:pPr>
            <w:r w:rsidRPr="006F0E61">
              <w:t xml:space="preserve">        d5m_camera_</w:t>
            </w:r>
            <w:proofErr w:type="gramStart"/>
            <w:r w:rsidRPr="006F0E61">
              <w:t>vif.axi4.AWADDR</w:t>
            </w:r>
            <w:proofErr w:type="gramEnd"/>
            <w:r w:rsidRPr="006F0E61">
              <w:t xml:space="preserve">        &lt;=  8'h0;</w:t>
            </w:r>
          </w:p>
          <w:p w14:paraId="4B5E9F07" w14:textId="77777777" w:rsidR="00DE5F23" w:rsidRPr="006F0E61" w:rsidRDefault="00C751FC" w:rsidP="0048469E">
            <w:pPr>
              <w:spacing w:after="0"/>
            </w:pPr>
            <w:r w:rsidRPr="006F0E61">
              <w:t xml:space="preserve">        d5m_camera_</w:t>
            </w:r>
            <w:proofErr w:type="gramStart"/>
            <w:r w:rsidRPr="006F0E61">
              <w:t>vif.axi4.AWPROT</w:t>
            </w:r>
            <w:proofErr w:type="gramEnd"/>
            <w:r w:rsidRPr="006F0E61">
              <w:t xml:space="preserve">        &lt;=  3'h0;</w:t>
            </w:r>
          </w:p>
          <w:p w14:paraId="4B5E9F08" w14:textId="77777777" w:rsidR="00DE5F23" w:rsidRPr="006F0E61" w:rsidRDefault="00C751FC" w:rsidP="0048469E">
            <w:pPr>
              <w:spacing w:after="0"/>
            </w:pPr>
            <w:r w:rsidRPr="006F0E61">
              <w:lastRenderedPageBreak/>
              <w:t xml:space="preserve">        d5m_camera_</w:t>
            </w:r>
            <w:proofErr w:type="gramStart"/>
            <w:r w:rsidRPr="006F0E61">
              <w:t>vif.axi4.AWVALID</w:t>
            </w:r>
            <w:proofErr w:type="gramEnd"/>
            <w:r w:rsidRPr="006F0E61">
              <w:t xml:space="preserve">       &lt;=  1'b0;</w:t>
            </w:r>
          </w:p>
          <w:p w14:paraId="4B5E9F09" w14:textId="77777777" w:rsidR="00DE5F23" w:rsidRPr="006F0E61" w:rsidRDefault="00C751FC" w:rsidP="0048469E">
            <w:pPr>
              <w:spacing w:after="0"/>
            </w:pPr>
            <w:r w:rsidRPr="006F0E61">
              <w:t xml:space="preserve">        d5m_camera_</w:t>
            </w:r>
            <w:proofErr w:type="gramStart"/>
            <w:r w:rsidRPr="006F0E61">
              <w:t>vif.axi4.WDATA</w:t>
            </w:r>
            <w:proofErr w:type="gramEnd"/>
            <w:r w:rsidRPr="006F0E61">
              <w:t xml:space="preserve">         &lt;= 32'h0;</w:t>
            </w:r>
          </w:p>
          <w:p w14:paraId="4B5E9F0A" w14:textId="77777777" w:rsidR="00DE5F23" w:rsidRPr="006F0E61" w:rsidRDefault="00C751FC" w:rsidP="0048469E">
            <w:pPr>
              <w:spacing w:after="0"/>
            </w:pPr>
            <w:r w:rsidRPr="006F0E61">
              <w:t xml:space="preserve">        d5m_camera_</w:t>
            </w:r>
            <w:proofErr w:type="gramStart"/>
            <w:r w:rsidRPr="006F0E61">
              <w:t>vif.axi4.WSTRB</w:t>
            </w:r>
            <w:proofErr w:type="gramEnd"/>
            <w:r w:rsidRPr="006F0E61">
              <w:t xml:space="preserve">         &lt;=  4'h0;</w:t>
            </w:r>
          </w:p>
          <w:p w14:paraId="4B5E9F0B" w14:textId="77777777" w:rsidR="00DE5F23" w:rsidRPr="006F0E61" w:rsidRDefault="00C751FC" w:rsidP="0048469E">
            <w:pPr>
              <w:spacing w:after="0"/>
            </w:pPr>
            <w:r w:rsidRPr="006F0E61">
              <w:t xml:space="preserve">        d5m_camera_</w:t>
            </w:r>
            <w:proofErr w:type="gramStart"/>
            <w:r w:rsidRPr="006F0E61">
              <w:t>vif.axi4.WVALID</w:t>
            </w:r>
            <w:proofErr w:type="gramEnd"/>
            <w:r w:rsidRPr="006F0E61">
              <w:t xml:space="preserve">        &lt;=  1'b0;</w:t>
            </w:r>
          </w:p>
          <w:p w14:paraId="4B5E9F0C" w14:textId="77777777" w:rsidR="00DE5F23" w:rsidRPr="006F0E61" w:rsidRDefault="00C751FC" w:rsidP="0048469E">
            <w:pPr>
              <w:spacing w:after="0"/>
            </w:pPr>
            <w:r w:rsidRPr="006F0E61">
              <w:t xml:space="preserve">        d5m_camera_</w:t>
            </w:r>
            <w:proofErr w:type="gramStart"/>
            <w:r w:rsidRPr="006F0E61">
              <w:t>vif.axi4.BREADY</w:t>
            </w:r>
            <w:proofErr w:type="gramEnd"/>
            <w:r w:rsidRPr="006F0E61">
              <w:t xml:space="preserve">        &lt;=  1'b0;</w:t>
            </w:r>
          </w:p>
          <w:p w14:paraId="4B5E9F0D" w14:textId="77777777" w:rsidR="00DE5F23" w:rsidRPr="006F0E61" w:rsidRDefault="00C751FC" w:rsidP="0048469E">
            <w:pPr>
              <w:spacing w:after="0"/>
            </w:pPr>
            <w:r w:rsidRPr="006F0E61">
              <w:t xml:space="preserve">        d5m_camera_</w:t>
            </w:r>
            <w:proofErr w:type="gramStart"/>
            <w:r w:rsidRPr="006F0E61">
              <w:t>vif.axi4.ARADDR</w:t>
            </w:r>
            <w:proofErr w:type="gramEnd"/>
            <w:r w:rsidRPr="006F0E61">
              <w:t xml:space="preserve">        &lt;=  8'h0;</w:t>
            </w:r>
          </w:p>
          <w:p w14:paraId="4B5E9F0E" w14:textId="77777777" w:rsidR="00DE5F23" w:rsidRPr="006F0E61" w:rsidRDefault="00C751FC" w:rsidP="0048469E">
            <w:pPr>
              <w:spacing w:after="0"/>
            </w:pPr>
            <w:r w:rsidRPr="006F0E61">
              <w:t xml:space="preserve">        d5m_camera_</w:t>
            </w:r>
            <w:proofErr w:type="gramStart"/>
            <w:r w:rsidRPr="006F0E61">
              <w:t>vif.axi4.ARPROT</w:t>
            </w:r>
            <w:proofErr w:type="gramEnd"/>
            <w:r w:rsidRPr="006F0E61">
              <w:t xml:space="preserve">        &lt;=  3'h0;</w:t>
            </w:r>
          </w:p>
          <w:p w14:paraId="4B5E9F0F" w14:textId="77777777" w:rsidR="00DE5F23" w:rsidRPr="006F0E61" w:rsidRDefault="00C751FC" w:rsidP="0048469E">
            <w:pPr>
              <w:spacing w:after="0"/>
            </w:pPr>
            <w:r w:rsidRPr="006F0E61">
              <w:t xml:space="preserve">        d5m_camera_</w:t>
            </w:r>
            <w:proofErr w:type="gramStart"/>
            <w:r w:rsidRPr="006F0E61">
              <w:t>vif.axi4.ARVALID</w:t>
            </w:r>
            <w:proofErr w:type="gramEnd"/>
            <w:r w:rsidRPr="006F0E61">
              <w:t xml:space="preserve">       &lt;=  1'b0;</w:t>
            </w:r>
          </w:p>
          <w:p w14:paraId="4B5E9F10" w14:textId="77777777" w:rsidR="00DE5F23" w:rsidRPr="006F0E61" w:rsidRDefault="00C751FC" w:rsidP="0048469E">
            <w:pPr>
              <w:spacing w:after="0"/>
            </w:pPr>
            <w:r w:rsidRPr="006F0E61">
              <w:t xml:space="preserve">        d5m_camera_</w:t>
            </w:r>
            <w:proofErr w:type="gramStart"/>
            <w:r w:rsidRPr="006F0E61">
              <w:t>vif.axi4.RREADY</w:t>
            </w:r>
            <w:proofErr w:type="gramEnd"/>
            <w:r w:rsidRPr="006F0E61">
              <w:t xml:space="preserve">        &lt;=  1'b0;</w:t>
            </w:r>
          </w:p>
          <w:p w14:paraId="4B5E9F11" w14:textId="77777777" w:rsidR="00DE5F23" w:rsidRPr="006F0E61" w:rsidRDefault="00C751FC" w:rsidP="0048469E">
            <w:pPr>
              <w:spacing w:after="0"/>
            </w:pPr>
            <w:r w:rsidRPr="006F0E61">
              <w:t xml:space="preserve">        d5m_camera_vif.d5p.iImageTypeTest &lt;</w:t>
            </w:r>
            <w:proofErr w:type="gramStart"/>
            <w:r w:rsidRPr="006F0E61">
              <w:t>=  1</w:t>
            </w:r>
            <w:proofErr w:type="gramEnd"/>
            <w:r w:rsidRPr="006F0E61">
              <w:t>'b0;</w:t>
            </w:r>
          </w:p>
          <w:p w14:paraId="4B5E9F12" w14:textId="77777777" w:rsidR="00DE5F23" w:rsidRPr="006F0E61" w:rsidRDefault="00C751FC" w:rsidP="0048469E">
            <w:pPr>
              <w:spacing w:after="0"/>
            </w:pPr>
            <w:r w:rsidRPr="006F0E61">
              <w:t xml:space="preserve">        d5m_camera_vif.d5p.iReadyToRead   &lt;</w:t>
            </w:r>
            <w:proofErr w:type="gramStart"/>
            <w:r w:rsidRPr="006F0E61">
              <w:t>=  1</w:t>
            </w:r>
            <w:proofErr w:type="gramEnd"/>
            <w:r w:rsidRPr="006F0E61">
              <w:t>'b0;</w:t>
            </w:r>
          </w:p>
          <w:p w14:paraId="4B5E9F13" w14:textId="77777777" w:rsidR="00DE5F23" w:rsidRPr="006F0E61" w:rsidRDefault="00C751FC" w:rsidP="0048469E">
            <w:pPr>
              <w:spacing w:after="0"/>
            </w:pPr>
            <w:r w:rsidRPr="006F0E61">
              <w:t xml:space="preserve">        d5m_camera_vif.d5p.fvalid         &lt;</w:t>
            </w:r>
            <w:proofErr w:type="gramStart"/>
            <w:r w:rsidRPr="006F0E61">
              <w:t>=  1</w:t>
            </w:r>
            <w:proofErr w:type="gramEnd"/>
            <w:r w:rsidRPr="006F0E61">
              <w:t>'b0;</w:t>
            </w:r>
          </w:p>
          <w:p w14:paraId="4B5E9F14" w14:textId="77777777" w:rsidR="00DE5F23" w:rsidRPr="006F0E61" w:rsidRDefault="00C751FC" w:rsidP="0048469E">
            <w:pPr>
              <w:spacing w:after="0"/>
            </w:pPr>
            <w:r w:rsidRPr="006F0E61">
              <w:t xml:space="preserve">        d5m_camera_vif.d5p.lvalid         &lt;</w:t>
            </w:r>
            <w:proofErr w:type="gramStart"/>
            <w:r w:rsidRPr="006F0E61">
              <w:t>=  1</w:t>
            </w:r>
            <w:proofErr w:type="gramEnd"/>
            <w:r w:rsidRPr="006F0E61">
              <w:t>'b0;</w:t>
            </w:r>
          </w:p>
          <w:p w14:paraId="4B5E9F15" w14:textId="77777777" w:rsidR="00DE5F23" w:rsidRPr="006F0E61" w:rsidRDefault="00C751FC" w:rsidP="0048469E">
            <w:pPr>
              <w:spacing w:after="0"/>
            </w:pPr>
            <w:r w:rsidRPr="006F0E61">
              <w:t xml:space="preserve">    end</w:t>
            </w:r>
          </w:p>
          <w:p w14:paraId="4B5E9F16" w14:textId="77777777" w:rsidR="00DE5F23" w:rsidRDefault="00C751FC" w:rsidP="0048469E">
            <w:pPr>
              <w:spacing w:after="0"/>
            </w:pPr>
            <w:r w:rsidRPr="006F0E61">
              <w:t>endtask: reset_signals</w:t>
            </w:r>
          </w:p>
        </w:tc>
      </w:tr>
    </w:tbl>
    <w:p w14:paraId="4B5E9F18" w14:textId="77777777" w:rsidR="00DE5F23" w:rsidRDefault="00DE5F23" w:rsidP="00041281"/>
    <w:p w14:paraId="4B5E9F19" w14:textId="77777777" w:rsidR="00DE5F23" w:rsidRPr="00826FC9" w:rsidRDefault="00C751FC" w:rsidP="00041281">
      <w:r w:rsidRPr="00826FC9">
        <w:t>D5M FRAME</w:t>
      </w:r>
    </w:p>
    <w:p w14:paraId="4B5E9F1A" w14:textId="77777777" w:rsidR="00DE5F23" w:rsidRDefault="00C751FC" w:rsidP="00041281">
      <w:r>
        <w:t xml:space="preserve">In this method, drive the signals from defined seq in </w:t>
      </w:r>
      <w:proofErr w:type="spellStart"/>
      <w:r>
        <w:t>uvm_sequence</w:t>
      </w:r>
      <w:proofErr w:type="spellEnd"/>
      <w:r>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48469E">
            <w:pPr>
              <w:spacing w:after="0"/>
            </w:pPr>
            <w:r w:rsidRPr="006F0E61">
              <w:t>virtual protected task d5m_</w:t>
            </w:r>
            <w:proofErr w:type="gramStart"/>
            <w:r w:rsidRPr="006F0E61">
              <w:t>frame(</w:t>
            </w:r>
            <w:proofErr w:type="gramEnd"/>
            <w:r w:rsidRPr="006F0E61">
              <w:t>);</w:t>
            </w:r>
          </w:p>
          <w:p w14:paraId="4B5E9F1C" w14:textId="77777777" w:rsidR="00DE5F23" w:rsidRPr="006F0E61" w:rsidRDefault="00C751FC" w:rsidP="0048469E">
            <w:pPr>
              <w:spacing w:after="0"/>
            </w:pPr>
            <w:r w:rsidRPr="006F0E61">
              <w:t xml:space="preserve">    forever begin</w:t>
            </w:r>
          </w:p>
          <w:p w14:paraId="4B5E9F1D" w14:textId="77777777" w:rsidR="00DE5F23" w:rsidRPr="006F0E61" w:rsidRDefault="00C751FC" w:rsidP="0048469E">
            <w:pPr>
              <w:spacing w:after="0"/>
            </w:pPr>
            <w:r w:rsidRPr="006F0E61">
              <w:t xml:space="preserve">        </w:t>
            </w:r>
            <w:proofErr w:type="gramStart"/>
            <w:r w:rsidRPr="006F0E61">
              <w:t>@(</w:t>
            </w:r>
            <w:proofErr w:type="gramEnd"/>
            <w:r w:rsidRPr="006F0E61">
              <w:t>posedge d5m_camera_vif.clkmm);</w:t>
            </w:r>
          </w:p>
          <w:p w14:paraId="4B5E9F1E" w14:textId="77777777" w:rsidR="00DE5F23" w:rsidRPr="006F0E61" w:rsidRDefault="00C751FC" w:rsidP="0048469E">
            <w:pPr>
              <w:spacing w:after="0"/>
            </w:pPr>
            <w:r w:rsidRPr="006F0E61">
              <w:t xml:space="preserve">            </w:t>
            </w:r>
            <w:proofErr w:type="spellStart"/>
            <w:r w:rsidRPr="006F0E61">
              <w:t>seq_item_port.get_next_item</w:t>
            </w:r>
            <w:proofErr w:type="spellEnd"/>
            <w:r w:rsidRPr="006F0E61">
              <w:t>(req</w:t>
            </w:r>
            <w:proofErr w:type="gramStart"/>
            <w:r w:rsidRPr="006F0E61">
              <w:t>);</w:t>
            </w:r>
            <w:proofErr w:type="gramEnd"/>
          </w:p>
          <w:p w14:paraId="4B5E9F1F" w14:textId="77777777" w:rsidR="00DE5F23" w:rsidRPr="006F0E61" w:rsidRDefault="00C751FC" w:rsidP="0048469E">
            <w:pPr>
              <w:spacing w:after="0"/>
            </w:pPr>
            <w:r w:rsidRPr="006F0E61">
              <w:t xml:space="preserve">            </w:t>
            </w:r>
            <w:proofErr w:type="spellStart"/>
            <w:r w:rsidRPr="006F0E61">
              <w:t>drive_transfer</w:t>
            </w:r>
            <w:proofErr w:type="spellEnd"/>
            <w:r w:rsidRPr="006F0E61">
              <w:t>(req</w:t>
            </w:r>
            <w:proofErr w:type="gramStart"/>
            <w:r w:rsidRPr="006F0E61">
              <w:t>);</w:t>
            </w:r>
            <w:proofErr w:type="gramEnd"/>
          </w:p>
          <w:p w14:paraId="4B5E9F20" w14:textId="77777777" w:rsidR="00DE5F23" w:rsidRPr="006F0E61" w:rsidRDefault="00C751FC" w:rsidP="0048469E">
            <w:pPr>
              <w:spacing w:after="0"/>
            </w:pPr>
            <w:r w:rsidRPr="006F0E61">
              <w:t xml:space="preserve">            </w:t>
            </w:r>
            <w:proofErr w:type="spellStart"/>
            <w:r w:rsidRPr="006F0E61">
              <w:t>seq_item_</w:t>
            </w:r>
            <w:proofErr w:type="gramStart"/>
            <w:r w:rsidRPr="006F0E61">
              <w:t>port.item</w:t>
            </w:r>
            <w:proofErr w:type="gramEnd"/>
            <w:r w:rsidRPr="006F0E61">
              <w:t>_done</w:t>
            </w:r>
            <w:proofErr w:type="spellEnd"/>
            <w:r w:rsidRPr="006F0E61">
              <w:t>();</w:t>
            </w:r>
          </w:p>
          <w:p w14:paraId="4B5E9F21" w14:textId="77777777" w:rsidR="00DE5F23" w:rsidRPr="006F0E61" w:rsidRDefault="00C751FC" w:rsidP="0048469E">
            <w:pPr>
              <w:spacing w:after="0"/>
            </w:pPr>
            <w:r w:rsidRPr="006F0E61">
              <w:t xml:space="preserve">    end</w:t>
            </w:r>
          </w:p>
          <w:p w14:paraId="4B5E9F22" w14:textId="77777777" w:rsidR="00DE5F23" w:rsidRDefault="00C751FC" w:rsidP="0048469E">
            <w:pPr>
              <w:spacing w:after="0"/>
            </w:pPr>
            <w:r w:rsidRPr="006F0E61">
              <w:t>endtask: d5m_frame</w:t>
            </w:r>
          </w:p>
        </w:tc>
      </w:tr>
    </w:tbl>
    <w:p w14:paraId="4B5E9F24" w14:textId="77777777" w:rsidR="00DE5F23" w:rsidRDefault="00DE5F23" w:rsidP="00041281"/>
    <w:p w14:paraId="4B5E9F25" w14:textId="77777777" w:rsidR="00DE5F23" w:rsidRPr="00826FC9" w:rsidRDefault="00C751FC" w:rsidP="00041281">
      <w:r w:rsidRPr="00826FC9">
        <w:t>DRIVE TRANSFER</w:t>
      </w:r>
    </w:p>
    <w:p w14:paraId="4B5E9F26" w14:textId="77777777" w:rsidR="00DE5F23" w:rsidRDefault="00C751FC" w:rsidP="00041281">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4B5E9F27"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48469E">
            <w:pPr>
              <w:spacing w:after="0"/>
            </w:pPr>
            <w:r w:rsidRPr="009820E2">
              <w:t xml:space="preserve">virtual protected task </w:t>
            </w:r>
            <w:proofErr w:type="spellStart"/>
            <w:r w:rsidRPr="009820E2">
              <w:t>drive_transfer</w:t>
            </w:r>
            <w:proofErr w:type="spellEnd"/>
            <w:r w:rsidRPr="009820E2">
              <w:t xml:space="preserve"> (d5m_trans d5m_tx</w:t>
            </w:r>
            <w:proofErr w:type="gramStart"/>
            <w:r w:rsidRPr="009820E2">
              <w:t>);</w:t>
            </w:r>
            <w:proofErr w:type="gramEnd"/>
          </w:p>
          <w:p w14:paraId="4B5E9F29" w14:textId="4000767B" w:rsidR="00DE5F23" w:rsidRPr="009820E2" w:rsidRDefault="00C751FC" w:rsidP="0048469E">
            <w:pPr>
              <w:spacing w:after="0"/>
            </w:pPr>
            <w:r w:rsidRPr="009820E2">
              <w:t>axi4_address(d5m_tx</w:t>
            </w:r>
            <w:proofErr w:type="gramStart"/>
            <w:r w:rsidRPr="009820E2">
              <w:t>);</w:t>
            </w:r>
            <w:proofErr w:type="gramEnd"/>
          </w:p>
          <w:p w14:paraId="4B5E9F2A" w14:textId="6CCE2F70" w:rsidR="00DE5F23" w:rsidRPr="009820E2" w:rsidRDefault="00C751FC" w:rsidP="0048469E">
            <w:pPr>
              <w:spacing w:after="0"/>
            </w:pPr>
            <w:r w:rsidRPr="009820E2">
              <w:t>axi4_data(d5m_tx</w:t>
            </w:r>
            <w:proofErr w:type="gramStart"/>
            <w:r w:rsidRPr="009820E2">
              <w:t>);</w:t>
            </w:r>
            <w:proofErr w:type="gramEnd"/>
          </w:p>
          <w:p w14:paraId="4B5E9F2B" w14:textId="3CFEC4F6" w:rsidR="00DE5F23" w:rsidRPr="009820E2" w:rsidRDefault="00C751FC" w:rsidP="0048469E">
            <w:pPr>
              <w:spacing w:after="0"/>
            </w:pPr>
            <w:r w:rsidRPr="009820E2">
              <w:t>d5m_pixel(d5m_tx</w:t>
            </w:r>
            <w:proofErr w:type="gramStart"/>
            <w:r w:rsidRPr="009820E2">
              <w:t>);</w:t>
            </w:r>
            <w:proofErr w:type="gramEnd"/>
          </w:p>
          <w:p w14:paraId="4B5E9F2C" w14:textId="77777777" w:rsidR="00DE5F23" w:rsidRDefault="00C751FC" w:rsidP="0048469E">
            <w:pPr>
              <w:spacing w:after="0"/>
            </w:pPr>
            <w:r w:rsidRPr="009820E2">
              <w:t xml:space="preserve">endtask: </w:t>
            </w:r>
            <w:proofErr w:type="spellStart"/>
            <w:r w:rsidRPr="009820E2">
              <w:t>drive_transfer</w:t>
            </w:r>
            <w:proofErr w:type="spellEnd"/>
          </w:p>
        </w:tc>
      </w:tr>
    </w:tbl>
    <w:p w14:paraId="4B5E9F2E" w14:textId="77777777" w:rsidR="00DE5F23" w:rsidRDefault="00DE5F23" w:rsidP="00041281"/>
    <w:p w14:paraId="4B5E9F2F" w14:textId="77777777" w:rsidR="00DE5F23" w:rsidRDefault="00DE5F23" w:rsidP="00041281"/>
    <w:p w14:paraId="4B5E9F30" w14:textId="77777777" w:rsidR="00DE5F23" w:rsidRPr="00826FC9" w:rsidRDefault="00C751FC" w:rsidP="00041281">
      <w:r w:rsidRPr="00826FC9">
        <w:t>AXI4 ADDRESS CHANNEL</w:t>
      </w:r>
    </w:p>
    <w:p w14:paraId="4B5E9F31" w14:textId="77777777" w:rsidR="00DE5F23" w:rsidRDefault="00C751FC" w:rsidP="00041281">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48469E">
            <w:pPr>
              <w:spacing w:after="0"/>
            </w:pPr>
            <w:r w:rsidRPr="009820E2">
              <w:t>virtual protected task axi4_address (d5m_trans d5m_tx</w:t>
            </w:r>
            <w:proofErr w:type="gramStart"/>
            <w:r w:rsidRPr="009820E2">
              <w:t>);</w:t>
            </w:r>
            <w:proofErr w:type="gramEnd"/>
          </w:p>
          <w:p w14:paraId="4B5E9F33" w14:textId="77777777" w:rsidR="00DE5F23" w:rsidRPr="009820E2" w:rsidRDefault="00C751FC" w:rsidP="0048469E">
            <w:pPr>
              <w:spacing w:after="0"/>
            </w:pPr>
            <w:r w:rsidRPr="009820E2">
              <w:t xml:space="preserve">    case (d5m_tx.d5m_txn)</w:t>
            </w:r>
          </w:p>
          <w:p w14:paraId="4B5E9F34" w14:textId="77777777" w:rsidR="00DE5F23" w:rsidRPr="009820E2" w:rsidRDefault="00C751FC" w:rsidP="0048469E">
            <w:pPr>
              <w:spacing w:after="0"/>
            </w:pPr>
            <w:r w:rsidRPr="009820E2">
              <w:t xml:space="preserve">        AXI4_</w:t>
            </w:r>
            <w:proofErr w:type="gramStart"/>
            <w:r w:rsidRPr="009820E2">
              <w:t>WRITE :</w:t>
            </w:r>
            <w:proofErr w:type="gramEnd"/>
            <w:r w:rsidRPr="009820E2">
              <w:t xml:space="preserve"> axi4_write_address(d5m_tx);</w:t>
            </w:r>
          </w:p>
          <w:p w14:paraId="4B5E9F35" w14:textId="77777777" w:rsidR="00DE5F23" w:rsidRPr="009820E2" w:rsidRDefault="00C751FC" w:rsidP="0048469E">
            <w:pPr>
              <w:spacing w:after="0"/>
            </w:pPr>
            <w:r w:rsidRPr="009820E2">
              <w:t xml:space="preserve">        AXI4_</w:t>
            </w:r>
            <w:proofErr w:type="gramStart"/>
            <w:r w:rsidRPr="009820E2">
              <w:t>READ  :</w:t>
            </w:r>
            <w:proofErr w:type="gramEnd"/>
            <w:r w:rsidRPr="009820E2">
              <w:t xml:space="preserve"> axi4_wread_address(d5m_tx)</w:t>
            </w:r>
          </w:p>
          <w:p w14:paraId="4B5E9F36" w14:textId="77777777" w:rsidR="00DE5F23" w:rsidRPr="009820E2" w:rsidRDefault="00C751FC" w:rsidP="0048469E">
            <w:pPr>
              <w:spacing w:after="0"/>
            </w:pPr>
            <w:r w:rsidRPr="009820E2">
              <w:t xml:space="preserve">    </w:t>
            </w:r>
            <w:proofErr w:type="spellStart"/>
            <w:r w:rsidRPr="009820E2">
              <w:t>endcase</w:t>
            </w:r>
            <w:proofErr w:type="spellEnd"/>
          </w:p>
          <w:p w14:paraId="4B5E9F37" w14:textId="77777777" w:rsidR="00DE5F23" w:rsidRDefault="00C751FC" w:rsidP="0048469E">
            <w:pPr>
              <w:spacing w:after="0"/>
            </w:pPr>
            <w:r w:rsidRPr="009820E2">
              <w:t>endtask: axi4_address</w:t>
            </w:r>
          </w:p>
        </w:tc>
      </w:tr>
    </w:tbl>
    <w:p w14:paraId="4B5E9F39" w14:textId="77777777" w:rsidR="00DE5F23" w:rsidRDefault="00DE5F23" w:rsidP="00041281"/>
    <w:p w14:paraId="4B5E9F3A" w14:textId="77777777" w:rsidR="00DE5F23" w:rsidRDefault="00DE5F23" w:rsidP="00041281"/>
    <w:p w14:paraId="4B5E9F3B" w14:textId="77777777" w:rsidR="00DE5F23" w:rsidRPr="00826FC9" w:rsidRDefault="00C751FC" w:rsidP="00041281">
      <w:r w:rsidRPr="00826FC9">
        <w:t>AXI4 DATA CHANNEL</w:t>
      </w:r>
    </w:p>
    <w:p w14:paraId="4B5E9F3C" w14:textId="77777777" w:rsidR="00DE5F23" w:rsidRDefault="00C751FC" w:rsidP="00041281">
      <w:r>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48469E">
            <w:pPr>
              <w:spacing w:after="0"/>
            </w:pPr>
            <w:r w:rsidRPr="009820E2">
              <w:t>virtual protected task axi4_data (d5m_trans d5m_tx</w:t>
            </w:r>
            <w:proofErr w:type="gramStart"/>
            <w:r w:rsidRPr="009820E2">
              <w:t>);</w:t>
            </w:r>
            <w:proofErr w:type="gramEnd"/>
          </w:p>
          <w:p w14:paraId="4B5E9F3E" w14:textId="77777777" w:rsidR="00DE5F23" w:rsidRPr="009820E2" w:rsidRDefault="00C751FC" w:rsidP="0048469E">
            <w:pPr>
              <w:spacing w:after="0"/>
            </w:pPr>
            <w:r w:rsidRPr="009820E2">
              <w:t xml:space="preserve">    </w:t>
            </w:r>
            <w:proofErr w:type="gramStart"/>
            <w:r w:rsidRPr="009820E2">
              <w:t>bit[</w:t>
            </w:r>
            <w:proofErr w:type="gramEnd"/>
            <w:r w:rsidRPr="009820E2">
              <w:t xml:space="preserve">31:0] </w:t>
            </w:r>
            <w:proofErr w:type="spellStart"/>
            <w:r w:rsidRPr="009820E2">
              <w:t>rw_data</w:t>
            </w:r>
            <w:proofErr w:type="spellEnd"/>
            <w:r w:rsidRPr="009820E2">
              <w:t>;</w:t>
            </w:r>
          </w:p>
          <w:p w14:paraId="4B5E9F3F" w14:textId="77777777" w:rsidR="00DE5F23" w:rsidRPr="009820E2" w:rsidRDefault="00C751FC" w:rsidP="0048469E">
            <w:pPr>
              <w:spacing w:after="0"/>
            </w:pPr>
            <w:r w:rsidRPr="009820E2">
              <w:t xml:space="preserve">    bit </w:t>
            </w:r>
            <w:proofErr w:type="gramStart"/>
            <w:r w:rsidRPr="009820E2">
              <w:t>err;</w:t>
            </w:r>
            <w:proofErr w:type="gramEnd"/>
          </w:p>
          <w:p w14:paraId="4B5E9F40" w14:textId="77777777" w:rsidR="00DE5F23" w:rsidRPr="009820E2" w:rsidRDefault="00C751FC" w:rsidP="0048469E">
            <w:pPr>
              <w:spacing w:after="0"/>
            </w:pPr>
            <w:r w:rsidRPr="009820E2">
              <w:t xml:space="preserve">    </w:t>
            </w:r>
            <w:proofErr w:type="spellStart"/>
            <w:r w:rsidRPr="009820E2">
              <w:t>rw_data</w:t>
            </w:r>
            <w:proofErr w:type="spellEnd"/>
            <w:r w:rsidRPr="009820E2">
              <w:t xml:space="preserve"> = d5m_</w:t>
            </w:r>
            <w:proofErr w:type="gramStart"/>
            <w:r w:rsidRPr="009820E2">
              <w:t>tx.axi</w:t>
            </w:r>
            <w:proofErr w:type="gramEnd"/>
            <w:r w:rsidRPr="009820E2">
              <w:t>4_lite.data;</w:t>
            </w:r>
          </w:p>
          <w:p w14:paraId="4B5E9F41" w14:textId="77777777" w:rsidR="00DE5F23" w:rsidRPr="009820E2" w:rsidRDefault="00C751FC" w:rsidP="0048469E">
            <w:pPr>
              <w:spacing w:after="0"/>
            </w:pPr>
            <w:r w:rsidRPr="009820E2">
              <w:t xml:space="preserve">    case (d5m_tx.d5m_txn)</w:t>
            </w:r>
          </w:p>
          <w:p w14:paraId="4B5E9F42" w14:textId="77777777" w:rsidR="00DE5F23" w:rsidRPr="009820E2" w:rsidRDefault="00C751FC" w:rsidP="0048469E">
            <w:pPr>
              <w:spacing w:after="0"/>
            </w:pPr>
            <w:r w:rsidRPr="009820E2">
              <w:t xml:space="preserve">        AXI4_</w:t>
            </w:r>
            <w:proofErr w:type="gramStart"/>
            <w:r w:rsidRPr="009820E2">
              <w:t>WRITE :</w:t>
            </w:r>
            <w:proofErr w:type="gramEnd"/>
            <w:r w:rsidRPr="009820E2">
              <w:t xml:space="preserve"> axi4_write_data(d5m_tx);</w:t>
            </w:r>
          </w:p>
          <w:p w14:paraId="4B5E9F43" w14:textId="77777777" w:rsidR="00DE5F23" w:rsidRPr="009820E2" w:rsidRDefault="00C751FC" w:rsidP="0048469E">
            <w:pPr>
              <w:spacing w:after="0"/>
            </w:pPr>
            <w:r w:rsidRPr="009820E2">
              <w:t xml:space="preserve">        AXI4_</w:t>
            </w:r>
            <w:proofErr w:type="gramStart"/>
            <w:r w:rsidRPr="009820E2">
              <w:t>READ  :</w:t>
            </w:r>
            <w:proofErr w:type="gramEnd"/>
            <w:r w:rsidRPr="009820E2">
              <w:t xml:space="preserve"> axi4_read_data(</w:t>
            </w:r>
            <w:proofErr w:type="spellStart"/>
            <w:r w:rsidRPr="009820E2">
              <w:t>rw_data</w:t>
            </w:r>
            <w:proofErr w:type="spellEnd"/>
            <w:r w:rsidRPr="009820E2">
              <w:t>, err);</w:t>
            </w:r>
          </w:p>
          <w:p w14:paraId="4B5E9F44" w14:textId="77777777" w:rsidR="00DE5F23" w:rsidRPr="009820E2" w:rsidRDefault="00C751FC" w:rsidP="0048469E">
            <w:pPr>
              <w:spacing w:after="0"/>
            </w:pPr>
            <w:r w:rsidRPr="009820E2">
              <w:t xml:space="preserve">    </w:t>
            </w:r>
            <w:proofErr w:type="spellStart"/>
            <w:r w:rsidRPr="009820E2">
              <w:t>endcase</w:t>
            </w:r>
            <w:proofErr w:type="spellEnd"/>
            <w:r w:rsidRPr="009820E2">
              <w:t xml:space="preserve">    </w:t>
            </w:r>
          </w:p>
          <w:p w14:paraId="4B5E9F45" w14:textId="77777777" w:rsidR="00DE5F23" w:rsidRDefault="00C751FC" w:rsidP="0048469E">
            <w:pPr>
              <w:spacing w:after="0"/>
            </w:pPr>
            <w:r w:rsidRPr="009820E2">
              <w:t>endtask: axi4_data</w:t>
            </w:r>
          </w:p>
        </w:tc>
      </w:tr>
    </w:tbl>
    <w:p w14:paraId="4B5E9F47" w14:textId="77777777" w:rsidR="00DE5F23" w:rsidRDefault="00DE5F23" w:rsidP="00041281"/>
    <w:p w14:paraId="4B5E9F48" w14:textId="77777777" w:rsidR="00DE5F23" w:rsidRPr="00826FC9" w:rsidRDefault="00C751FC" w:rsidP="00041281">
      <w:r w:rsidRPr="00826FC9">
        <w:t>D5M PIXEL</w:t>
      </w:r>
    </w:p>
    <w:p w14:paraId="4B5E9F49" w14:textId="77777777" w:rsidR="00DE5F23" w:rsidRDefault="00C751FC" w:rsidP="00041281">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48469E">
            <w:pPr>
              <w:spacing w:after="0"/>
            </w:pPr>
            <w:r w:rsidRPr="008F47BA">
              <w:t>virtual protected task d5m_pixel (d5m_trans d5m_tx</w:t>
            </w:r>
            <w:proofErr w:type="gramStart"/>
            <w:r w:rsidRPr="008F47BA">
              <w:t>);</w:t>
            </w:r>
            <w:proofErr w:type="gramEnd"/>
          </w:p>
          <w:p w14:paraId="4B5E9F4B" w14:textId="77777777" w:rsidR="00DE5F23" w:rsidRPr="008F47BA" w:rsidRDefault="00C751FC" w:rsidP="0048469E">
            <w:pPr>
              <w:spacing w:after="0"/>
            </w:pPr>
            <w:r w:rsidRPr="008F47BA">
              <w:t xml:space="preserve">    case (d5m_tx.d5m_txn)</w:t>
            </w:r>
          </w:p>
          <w:p w14:paraId="4B5E9F4C" w14:textId="77777777" w:rsidR="00DE5F23" w:rsidRPr="008F47BA" w:rsidRDefault="00C751FC" w:rsidP="0048469E">
            <w:pPr>
              <w:spacing w:after="0"/>
            </w:pPr>
            <w:r w:rsidRPr="008F47BA">
              <w:t xml:space="preserve">        D5M_</w:t>
            </w:r>
            <w:proofErr w:type="gramStart"/>
            <w:r w:rsidRPr="008F47BA">
              <w:t>WRITE  :</w:t>
            </w:r>
            <w:proofErr w:type="gramEnd"/>
            <w:r w:rsidRPr="008F47BA">
              <w:t xml:space="preserve"> d5m_write_pixel_data(d5m_tx);</w:t>
            </w:r>
          </w:p>
          <w:p w14:paraId="4B5E9F4D" w14:textId="77777777" w:rsidR="00DE5F23" w:rsidRPr="008F47BA" w:rsidRDefault="00C751FC" w:rsidP="0048469E">
            <w:pPr>
              <w:spacing w:after="0"/>
            </w:pPr>
            <w:r w:rsidRPr="008F47BA">
              <w:t xml:space="preserve">        IMAGE_</w:t>
            </w:r>
            <w:proofErr w:type="gramStart"/>
            <w:r w:rsidRPr="008F47BA">
              <w:t>READ :</w:t>
            </w:r>
            <w:proofErr w:type="gramEnd"/>
            <w:r w:rsidRPr="008F47BA">
              <w:t xml:space="preserve"> d5m_read_pixel_data(d5m_tx);</w:t>
            </w:r>
          </w:p>
          <w:p w14:paraId="4B5E9F4E" w14:textId="77777777" w:rsidR="00DE5F23" w:rsidRPr="008F47BA" w:rsidRDefault="00C751FC" w:rsidP="0048469E">
            <w:pPr>
              <w:spacing w:after="0"/>
            </w:pPr>
            <w:r w:rsidRPr="008F47BA">
              <w:t xml:space="preserve">    </w:t>
            </w:r>
            <w:proofErr w:type="spellStart"/>
            <w:r w:rsidRPr="008F47BA">
              <w:t>endcase</w:t>
            </w:r>
            <w:proofErr w:type="spellEnd"/>
          </w:p>
          <w:p w14:paraId="4B5E9F4F" w14:textId="77777777" w:rsidR="00DE5F23" w:rsidRDefault="00C751FC" w:rsidP="0048469E">
            <w:pPr>
              <w:spacing w:after="0"/>
            </w:pPr>
            <w:r w:rsidRPr="008F47BA">
              <w:t>endtask: d5m_pixel</w:t>
            </w:r>
          </w:p>
        </w:tc>
      </w:tr>
    </w:tbl>
    <w:p w14:paraId="4B5E9F51" w14:textId="77777777" w:rsidR="00DE5F23" w:rsidRDefault="00DE5F23" w:rsidP="00041281"/>
    <w:p w14:paraId="4B5E9F52" w14:textId="77777777" w:rsidR="00DE5F23" w:rsidRPr="00826FC9" w:rsidRDefault="00C751FC" w:rsidP="00041281">
      <w:r w:rsidRPr="00826FC9">
        <w:t>D5M WRITE PIXEL DATA</w:t>
      </w:r>
    </w:p>
    <w:p w14:paraId="4B5E9F53" w14:textId="77777777" w:rsidR="00DE5F23" w:rsidRDefault="00C751FC" w:rsidP="00041281">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48469E">
            <w:pPr>
              <w:spacing w:after="0"/>
            </w:pPr>
            <w:r w:rsidRPr="008F47BA">
              <w:t>virtual protected task d5m_write_pixel_data (d5m_trans d5m_tx</w:t>
            </w:r>
            <w:proofErr w:type="gramStart"/>
            <w:r w:rsidRPr="008F47BA">
              <w:t>);</w:t>
            </w:r>
            <w:proofErr w:type="gramEnd"/>
          </w:p>
          <w:p w14:paraId="4B5E9F55" w14:textId="77777777" w:rsidR="00DE5F23" w:rsidRPr="008F47BA" w:rsidRDefault="00C751FC" w:rsidP="0048469E">
            <w:pPr>
              <w:spacing w:after="0"/>
            </w:pPr>
            <w:r w:rsidRPr="008F47BA">
              <w:t xml:space="preserve">    d5m_camera_vif.d5p.iReadyToRead    &lt;= 1'</w:t>
            </w:r>
            <w:proofErr w:type="gramStart"/>
            <w:r w:rsidRPr="008F47BA">
              <w:t>b0;</w:t>
            </w:r>
            <w:proofErr w:type="gramEnd"/>
          </w:p>
          <w:p w14:paraId="4B5E9F56" w14:textId="77777777" w:rsidR="00DE5F23" w:rsidRPr="008F47BA" w:rsidRDefault="00C751FC" w:rsidP="0048469E">
            <w:pPr>
              <w:spacing w:after="0"/>
            </w:pPr>
            <w:r w:rsidRPr="008F47BA">
              <w:lastRenderedPageBreak/>
              <w:t xml:space="preserve">    d5m_camera_vif.d5p.iImageTypeTest &lt;= d5m_tx.d5p.</w:t>
            </w:r>
            <w:proofErr w:type="gramStart"/>
            <w:r w:rsidRPr="008F47BA">
              <w:t>iImageTypeTest;</w:t>
            </w:r>
            <w:proofErr w:type="gramEnd"/>
          </w:p>
          <w:p w14:paraId="4B5E9F57" w14:textId="77777777" w:rsidR="00DE5F23" w:rsidRPr="008F47BA" w:rsidRDefault="00C751FC" w:rsidP="0048469E">
            <w:pPr>
              <w:spacing w:after="0"/>
            </w:pPr>
            <w:r w:rsidRPr="008F47BA">
              <w:t xml:space="preserve">    d5m_camera_vif.d5p.rgb                       &lt;= </w:t>
            </w:r>
            <w:proofErr w:type="gramStart"/>
            <w:r w:rsidRPr="008F47BA">
              <w:t>d5m_tx.d5p.rgb;</w:t>
            </w:r>
            <w:proofErr w:type="gramEnd"/>
          </w:p>
          <w:p w14:paraId="4B5E9F58" w14:textId="77777777" w:rsidR="00DE5F23" w:rsidRPr="008F47BA" w:rsidRDefault="00C751FC" w:rsidP="0048469E">
            <w:pPr>
              <w:spacing w:after="0"/>
            </w:pPr>
            <w:r w:rsidRPr="008F47BA">
              <w:t xml:space="preserve">    d5m_camera_vif.d5p.fvalid                   &lt;= d5m_tx.d5p.</w:t>
            </w:r>
            <w:proofErr w:type="gramStart"/>
            <w:r w:rsidRPr="008F47BA">
              <w:t>fvalid;</w:t>
            </w:r>
            <w:proofErr w:type="gramEnd"/>
          </w:p>
          <w:p w14:paraId="4B5E9F59" w14:textId="77777777" w:rsidR="00DE5F23" w:rsidRPr="008F47BA" w:rsidRDefault="00C751FC" w:rsidP="0048469E">
            <w:pPr>
              <w:spacing w:after="0"/>
            </w:pPr>
            <w:r w:rsidRPr="008F47BA">
              <w:t xml:space="preserve">    d5m_camera_vif.d5p.lvalid                   &lt;= d5m_tx.d5p.</w:t>
            </w:r>
            <w:proofErr w:type="gramStart"/>
            <w:r w:rsidRPr="008F47BA">
              <w:t>lvalid;</w:t>
            </w:r>
            <w:proofErr w:type="gramEnd"/>
          </w:p>
          <w:p w14:paraId="4B5E9F5A" w14:textId="77777777" w:rsidR="00DE5F23" w:rsidRDefault="00C751FC" w:rsidP="0048469E">
            <w:pPr>
              <w:spacing w:after="0"/>
            </w:pPr>
            <w:r w:rsidRPr="008F47BA">
              <w:t>endtask: d5m_write_pixel_data</w:t>
            </w:r>
          </w:p>
        </w:tc>
      </w:tr>
    </w:tbl>
    <w:p w14:paraId="4B5E9F5C" w14:textId="77777777" w:rsidR="00DE5F23" w:rsidRDefault="00DE5F23" w:rsidP="00041281"/>
    <w:p w14:paraId="4B5E9F5D" w14:textId="77777777" w:rsidR="00DE5F23" w:rsidRPr="00826FC9" w:rsidRDefault="00C751FC" w:rsidP="00041281">
      <w:r w:rsidRPr="00826FC9">
        <w:t>D5M READ PIXEL DATA</w:t>
      </w:r>
    </w:p>
    <w:p w14:paraId="4B5E9F5E" w14:textId="77777777" w:rsidR="00DE5F23" w:rsidRDefault="00C751FC" w:rsidP="00041281">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48469E">
            <w:pPr>
              <w:spacing w:after="0"/>
            </w:pPr>
            <w:r w:rsidRPr="009820E2">
              <w:t>virtual protected task d5m_read_pixel_</w:t>
            </w:r>
            <w:proofErr w:type="gramStart"/>
            <w:r w:rsidRPr="009820E2">
              <w:t>data(</w:t>
            </w:r>
            <w:proofErr w:type="gramEnd"/>
            <w:r w:rsidRPr="009820E2">
              <w:t>d5m_trans d5m_tx);</w:t>
            </w:r>
          </w:p>
          <w:p w14:paraId="4B5E9F60" w14:textId="77777777" w:rsidR="00DE5F23" w:rsidRPr="009820E2" w:rsidRDefault="00C751FC" w:rsidP="0048469E">
            <w:pPr>
              <w:spacing w:after="0"/>
            </w:pPr>
            <w:r w:rsidRPr="009820E2">
              <w:t xml:space="preserve">        </w:t>
            </w:r>
            <w:proofErr w:type="gramStart"/>
            <w:r w:rsidRPr="009820E2">
              <w:t>@(</w:t>
            </w:r>
            <w:proofErr w:type="gramEnd"/>
            <w:r w:rsidRPr="009820E2">
              <w:t>posedge d5m_camera_vif.clkmm);</w:t>
            </w:r>
          </w:p>
          <w:p w14:paraId="4B5E9F61" w14:textId="77777777" w:rsidR="00DE5F23" w:rsidRPr="009820E2" w:rsidRDefault="00C751FC" w:rsidP="0048469E">
            <w:pPr>
              <w:spacing w:after="0"/>
            </w:pPr>
            <w:r w:rsidRPr="009820E2">
              <w:t xml:space="preserve">        </w:t>
            </w:r>
            <w:proofErr w:type="gramStart"/>
            <w:r w:rsidRPr="009820E2">
              <w:t>d5m_camera_vif.d5p.iImageTypeTest  &lt;</w:t>
            </w:r>
            <w:proofErr w:type="gramEnd"/>
            <w:r w:rsidRPr="009820E2">
              <w:t>= 1'b0;</w:t>
            </w:r>
          </w:p>
          <w:p w14:paraId="4B5E9F62" w14:textId="77777777" w:rsidR="00DE5F23" w:rsidRPr="009820E2" w:rsidRDefault="00C751FC" w:rsidP="0048469E">
            <w:pPr>
              <w:spacing w:after="0"/>
            </w:pPr>
            <w:r w:rsidRPr="009820E2">
              <w:t xml:space="preserve">        d5m_camera_vif.d5p.iReadyToRead    &lt;= 1'</w:t>
            </w:r>
            <w:proofErr w:type="gramStart"/>
            <w:r w:rsidRPr="009820E2">
              <w:t>b1;</w:t>
            </w:r>
            <w:proofErr w:type="gramEnd"/>
          </w:p>
          <w:p w14:paraId="4B5E9F63" w14:textId="77777777" w:rsidR="00DE5F23" w:rsidRPr="009820E2" w:rsidRDefault="00C751FC" w:rsidP="0048469E">
            <w:pPr>
              <w:spacing w:after="0"/>
            </w:pPr>
            <w:r w:rsidRPr="009820E2">
              <w:t xml:space="preserve">    forever begin</w:t>
            </w:r>
          </w:p>
          <w:p w14:paraId="4B5E9F64" w14:textId="77777777" w:rsidR="00DE5F23" w:rsidRPr="009820E2" w:rsidRDefault="00C751FC" w:rsidP="0048469E">
            <w:pPr>
              <w:spacing w:after="0"/>
            </w:pPr>
            <w:r w:rsidRPr="009820E2">
              <w:t xml:space="preserve">        </w:t>
            </w:r>
            <w:proofErr w:type="gramStart"/>
            <w:r w:rsidRPr="009820E2">
              <w:t>@(</w:t>
            </w:r>
            <w:proofErr w:type="gramEnd"/>
            <w:r w:rsidRPr="009820E2">
              <w:t>posedge d5m_camera_vif.clkmm);</w:t>
            </w:r>
          </w:p>
          <w:p w14:paraId="4B5E9F65" w14:textId="77777777" w:rsidR="00DE5F23" w:rsidRPr="009820E2" w:rsidRDefault="00C751FC" w:rsidP="0048469E">
            <w:pPr>
              <w:spacing w:after="0"/>
            </w:pPr>
            <w:r w:rsidRPr="009820E2">
              <w:t xml:space="preserve">            if (d5m_camera_vif.d5m.eof) </w:t>
            </w:r>
            <w:proofErr w:type="gramStart"/>
            <w:r w:rsidRPr="009820E2">
              <w:t>break;</w:t>
            </w:r>
            <w:proofErr w:type="gramEnd"/>
          </w:p>
          <w:p w14:paraId="4B5E9F66" w14:textId="77777777" w:rsidR="00DE5F23" w:rsidRPr="009820E2" w:rsidRDefault="00C751FC" w:rsidP="0048469E">
            <w:pPr>
              <w:spacing w:after="0"/>
            </w:pPr>
            <w:r w:rsidRPr="009820E2">
              <w:t xml:space="preserve">    end</w:t>
            </w:r>
          </w:p>
          <w:p w14:paraId="4B5E9F67" w14:textId="77777777" w:rsidR="00DE5F23" w:rsidRDefault="00C751FC" w:rsidP="0048469E">
            <w:pPr>
              <w:spacing w:after="0"/>
            </w:pPr>
            <w:r w:rsidRPr="009820E2">
              <w:t>endtask: d5m_read_pixel_data</w:t>
            </w:r>
          </w:p>
        </w:tc>
      </w:tr>
    </w:tbl>
    <w:p w14:paraId="4B5E9F69" w14:textId="77777777" w:rsidR="00DE5F23" w:rsidRDefault="00DE5F23" w:rsidP="00041281"/>
    <w:p w14:paraId="4B5E9F6A" w14:textId="77777777" w:rsidR="00DE5F23" w:rsidRPr="00826FC9" w:rsidRDefault="00C751FC" w:rsidP="00041281">
      <w:r w:rsidRPr="00826FC9">
        <w:t>AXI4 WRITE ADDRESS</w:t>
      </w:r>
    </w:p>
    <w:p w14:paraId="4B5E9F6B" w14:textId="77777777" w:rsidR="00DE5F23" w:rsidRDefault="00C751FC" w:rsidP="00041281">
      <w:r>
        <w:t xml:space="preserve">In this method, write address and assert write valid high and then wait for response from </w:t>
      </w:r>
      <w:proofErr w:type="spellStart"/>
      <w:r>
        <w:t>dut</w:t>
      </w:r>
      <w:proofErr w:type="spellEnd"/>
      <w:r>
        <w:t xml:space="preserve">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48469E">
            <w:pPr>
              <w:spacing w:after="0"/>
            </w:pPr>
            <w:r w:rsidRPr="008F47BA">
              <w:t>virtual protected task axi4_write_address (d5m_trans d5m_tx</w:t>
            </w:r>
            <w:proofErr w:type="gramStart"/>
            <w:r w:rsidRPr="008F47BA">
              <w:t>);</w:t>
            </w:r>
            <w:proofErr w:type="gramEnd"/>
          </w:p>
          <w:p w14:paraId="4B5E9F6D" w14:textId="77777777" w:rsidR="00DE5F23" w:rsidRPr="008F47BA" w:rsidRDefault="00C751FC" w:rsidP="0048469E">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6E" w14:textId="77777777" w:rsidR="00DE5F23" w:rsidRPr="008F47BA" w:rsidRDefault="00C751FC" w:rsidP="0048469E">
            <w:pPr>
              <w:spacing w:after="0"/>
            </w:pPr>
            <w:r w:rsidRPr="008F47BA">
              <w:t xml:space="preserve">    d5m_camera_</w:t>
            </w:r>
            <w:proofErr w:type="gramStart"/>
            <w:r w:rsidRPr="008F47BA">
              <w:t>vif.axi4.AWADDR</w:t>
            </w:r>
            <w:proofErr w:type="gramEnd"/>
            <w:r w:rsidRPr="008F47BA">
              <w:t xml:space="preserve">  &lt;= {8'h0, d5m_tx.axi4_lite.addr};</w:t>
            </w:r>
          </w:p>
          <w:p w14:paraId="4B5E9F6F" w14:textId="77777777" w:rsidR="00DE5F23" w:rsidRPr="008F47BA" w:rsidRDefault="00C751FC" w:rsidP="0048469E">
            <w:pPr>
              <w:spacing w:after="0"/>
            </w:pPr>
            <w:r w:rsidRPr="008F47BA">
              <w:t xml:space="preserve">    d5m_camera_</w:t>
            </w:r>
            <w:proofErr w:type="gramStart"/>
            <w:r w:rsidRPr="008F47BA">
              <w:t>vif.axi4.AWPROT</w:t>
            </w:r>
            <w:proofErr w:type="gramEnd"/>
            <w:r w:rsidRPr="008F47BA">
              <w:t xml:space="preserve">  &lt;= 3'h0;</w:t>
            </w:r>
          </w:p>
          <w:p w14:paraId="4B5E9F70" w14:textId="77777777" w:rsidR="00DE5F23" w:rsidRPr="008F47BA" w:rsidRDefault="00C751FC" w:rsidP="0048469E">
            <w:pPr>
              <w:spacing w:after="0"/>
            </w:pPr>
            <w:r w:rsidRPr="008F47BA">
              <w:t xml:space="preserve">    d5m_camera_</w:t>
            </w:r>
            <w:proofErr w:type="gramStart"/>
            <w:r w:rsidRPr="008F47BA">
              <w:t>vif.axi4.AWVALID</w:t>
            </w:r>
            <w:proofErr w:type="gramEnd"/>
            <w:r w:rsidRPr="008F47BA">
              <w:t xml:space="preserve"> &lt;= 1'b1;</w:t>
            </w:r>
          </w:p>
          <w:p w14:paraId="4B5E9F71" w14:textId="77777777" w:rsidR="00DE5F23" w:rsidRPr="008F47BA" w:rsidRDefault="00C751FC" w:rsidP="0048469E">
            <w:pPr>
              <w:spacing w:after="0"/>
            </w:pPr>
            <w:r w:rsidRPr="008F47BA">
              <w:t xml:space="preserve">    // wait for write response</w:t>
            </w:r>
          </w:p>
          <w:p w14:paraId="4B5E9F72" w14:textId="77777777" w:rsidR="00DE5F23" w:rsidRPr="008F47BA" w:rsidRDefault="00C751FC" w:rsidP="0048469E">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73" w14:textId="77777777" w:rsidR="00DE5F23" w:rsidRPr="008F47BA" w:rsidRDefault="00C751FC" w:rsidP="0048469E">
            <w:pPr>
              <w:spacing w:after="0"/>
            </w:pPr>
            <w:r w:rsidRPr="008F47BA">
              <w:t xml:space="preserve">        </w:t>
            </w:r>
            <w:proofErr w:type="gramStart"/>
            <w:r w:rsidRPr="008F47BA">
              <w:t>@(</w:t>
            </w:r>
            <w:proofErr w:type="gramEnd"/>
            <w:r w:rsidRPr="008F47BA">
              <w:t>posedge d5m_camera_vif.clkmm);</w:t>
            </w:r>
          </w:p>
          <w:p w14:paraId="4B5E9F74" w14:textId="77777777" w:rsidR="00DE5F23" w:rsidRPr="008F47BA" w:rsidRDefault="00C751FC" w:rsidP="0048469E">
            <w:pPr>
              <w:spacing w:after="0"/>
            </w:pPr>
            <w:r w:rsidRPr="008F47BA">
              <w:t xml:space="preserve">            if (d5m_camera_</w:t>
            </w:r>
            <w:proofErr w:type="gramStart"/>
            <w:r w:rsidRPr="008F47BA">
              <w:t>vif.axi4.BVALID</w:t>
            </w:r>
            <w:proofErr w:type="gramEnd"/>
            <w:r w:rsidRPr="008F47BA">
              <w:t>) break;</w:t>
            </w:r>
          </w:p>
          <w:p w14:paraId="4B5E9F75" w14:textId="77777777" w:rsidR="00DE5F23" w:rsidRPr="008F47BA" w:rsidRDefault="00C751FC" w:rsidP="0048469E">
            <w:pPr>
              <w:spacing w:after="0"/>
            </w:pPr>
            <w:r w:rsidRPr="008F47BA">
              <w:t xml:space="preserve">    end</w:t>
            </w:r>
          </w:p>
          <w:p w14:paraId="4B5E9F76" w14:textId="77777777" w:rsidR="00DE5F23" w:rsidRPr="008F47BA" w:rsidRDefault="00C751FC" w:rsidP="0048469E">
            <w:pPr>
              <w:spacing w:after="0"/>
            </w:pPr>
            <w:r w:rsidRPr="008F47BA">
              <w:t xml:space="preserve">    if (</w:t>
            </w:r>
            <w:proofErr w:type="spellStart"/>
            <w:r w:rsidRPr="008F47BA">
              <w:t>axi_lite_ctr</w:t>
            </w:r>
            <w:proofErr w:type="spellEnd"/>
            <w:r w:rsidRPr="008F47BA">
              <w:t xml:space="preserve"> == 62) begin</w:t>
            </w:r>
          </w:p>
          <w:p w14:paraId="4B5E9F77" w14:textId="77777777" w:rsidR="00DE5F23" w:rsidRPr="008F47BA" w:rsidRDefault="00C751FC" w:rsidP="0048469E">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WVALID</w:t>
            </w:r>
            <w:proofErr w:type="spellEnd"/>
            <w:r w:rsidRPr="008F47BA">
              <w:t xml:space="preserve"> timeout");</w:t>
            </w:r>
          </w:p>
          <w:p w14:paraId="4B5E9F78" w14:textId="77777777" w:rsidR="00DE5F23" w:rsidRPr="008F47BA" w:rsidRDefault="00C751FC" w:rsidP="0048469E">
            <w:pPr>
              <w:spacing w:after="0"/>
            </w:pPr>
            <w:r w:rsidRPr="008F47BA">
              <w:t xml:space="preserve">    end    </w:t>
            </w:r>
          </w:p>
          <w:p w14:paraId="4B5E9F79" w14:textId="77777777" w:rsidR="00DE5F23" w:rsidRDefault="00C751FC" w:rsidP="0048469E">
            <w:pPr>
              <w:spacing w:after="0"/>
            </w:pPr>
            <w:r w:rsidRPr="008F47BA">
              <w:t>endtask: axi4_write_address</w:t>
            </w:r>
          </w:p>
        </w:tc>
      </w:tr>
    </w:tbl>
    <w:p w14:paraId="4B5E9F7B" w14:textId="77777777" w:rsidR="00DE5F23" w:rsidRDefault="00DE5F23" w:rsidP="00041281"/>
    <w:p w14:paraId="4B5E9F7C" w14:textId="77777777" w:rsidR="00DE5F23" w:rsidRPr="00826FC9" w:rsidRDefault="00C751FC" w:rsidP="00041281">
      <w:r w:rsidRPr="00826FC9">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C26490">
            <w:pPr>
              <w:spacing w:after="0"/>
            </w:pPr>
            <w:r w:rsidRPr="008F47BA">
              <w:t>virtual protected task axi4_write_data (d5m_trans d5m_tx</w:t>
            </w:r>
            <w:proofErr w:type="gramStart"/>
            <w:r w:rsidRPr="008F47BA">
              <w:t>);</w:t>
            </w:r>
            <w:proofErr w:type="gramEnd"/>
          </w:p>
          <w:p w14:paraId="4B5E9F7E" w14:textId="77777777" w:rsidR="00DE5F23" w:rsidRPr="008F47BA" w:rsidRDefault="00C751FC" w:rsidP="00C26490">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7F" w14:textId="77777777" w:rsidR="00DE5F23" w:rsidRPr="008F47BA" w:rsidRDefault="00C751FC" w:rsidP="00C26490">
            <w:pPr>
              <w:spacing w:after="0"/>
            </w:pPr>
            <w:r w:rsidRPr="008F47BA">
              <w:t xml:space="preserve">    d5m_camera_</w:t>
            </w:r>
            <w:proofErr w:type="gramStart"/>
            <w:r w:rsidRPr="008F47BA">
              <w:t>vif.axi4.WDATA</w:t>
            </w:r>
            <w:proofErr w:type="gramEnd"/>
            <w:r w:rsidRPr="008F47BA">
              <w:t xml:space="preserve">  &lt;= d5m_tx.axi4_lite.data;</w:t>
            </w:r>
          </w:p>
          <w:p w14:paraId="4B5E9F80" w14:textId="77777777" w:rsidR="00DE5F23" w:rsidRPr="008F47BA" w:rsidRDefault="00C751FC" w:rsidP="00C26490">
            <w:pPr>
              <w:spacing w:after="0"/>
            </w:pPr>
            <w:r w:rsidRPr="008F47BA">
              <w:lastRenderedPageBreak/>
              <w:t xml:space="preserve">    d5m_camera_</w:t>
            </w:r>
            <w:proofErr w:type="gramStart"/>
            <w:r w:rsidRPr="008F47BA">
              <w:t>vif.axi4.WSTRB</w:t>
            </w:r>
            <w:proofErr w:type="gramEnd"/>
            <w:r w:rsidRPr="008F47BA">
              <w:t xml:space="preserve">  &lt;= 4'hf;</w:t>
            </w:r>
          </w:p>
          <w:p w14:paraId="4B5E9F81" w14:textId="77777777" w:rsidR="00DE5F23" w:rsidRPr="008F47BA" w:rsidRDefault="00C751FC" w:rsidP="00C26490">
            <w:pPr>
              <w:spacing w:after="0"/>
            </w:pPr>
            <w:r w:rsidRPr="008F47BA">
              <w:t xml:space="preserve">    d5m_camera_</w:t>
            </w:r>
            <w:proofErr w:type="gramStart"/>
            <w:r w:rsidRPr="008F47BA">
              <w:t>vif.axi4.WVALID</w:t>
            </w:r>
            <w:proofErr w:type="gramEnd"/>
            <w:r w:rsidRPr="008F47BA">
              <w:t xml:space="preserve"> &lt;= 1'b1;</w:t>
            </w:r>
          </w:p>
          <w:p w14:paraId="4B5E9F82"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83" w14:textId="77777777" w:rsidR="00DE5F23" w:rsidRPr="008F47BA" w:rsidRDefault="00C751FC" w:rsidP="00C26490">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84"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85" w14:textId="77777777" w:rsidR="00DE5F23" w:rsidRPr="008F47BA" w:rsidRDefault="00C751FC" w:rsidP="00C26490">
            <w:pPr>
              <w:spacing w:after="0"/>
            </w:pPr>
            <w:r w:rsidRPr="008F47BA">
              <w:t xml:space="preserve">        if (d5m_camera_</w:t>
            </w:r>
            <w:proofErr w:type="gramStart"/>
            <w:r w:rsidRPr="008F47BA">
              <w:t>vif.axi4.WREADY</w:t>
            </w:r>
            <w:proofErr w:type="gramEnd"/>
            <w:r w:rsidRPr="008F47BA">
              <w:t xml:space="preserve">) </w:t>
            </w:r>
          </w:p>
          <w:p w14:paraId="4B5E9F86" w14:textId="77777777" w:rsidR="00DE5F23" w:rsidRPr="008F47BA" w:rsidRDefault="00C751FC" w:rsidP="00C26490">
            <w:pPr>
              <w:spacing w:after="0"/>
            </w:pPr>
            <w:r w:rsidRPr="008F47BA">
              <w:t xml:space="preserve">            d5m_camera_</w:t>
            </w:r>
            <w:proofErr w:type="gramStart"/>
            <w:r w:rsidRPr="008F47BA">
              <w:t>vif.axi4.AWADDR</w:t>
            </w:r>
            <w:proofErr w:type="gramEnd"/>
            <w:r w:rsidRPr="008F47BA">
              <w:t xml:space="preserve">  &lt;= 8'h0;</w:t>
            </w:r>
          </w:p>
          <w:p w14:paraId="4B5E9F87" w14:textId="77777777" w:rsidR="00DE5F23" w:rsidRPr="008F47BA" w:rsidRDefault="00C751FC" w:rsidP="00C26490">
            <w:pPr>
              <w:spacing w:after="0"/>
            </w:pPr>
            <w:r w:rsidRPr="008F47BA">
              <w:t xml:space="preserve">            d5m_camera_</w:t>
            </w:r>
            <w:proofErr w:type="gramStart"/>
            <w:r w:rsidRPr="008F47BA">
              <w:t>vif.axi4.AWPROT</w:t>
            </w:r>
            <w:proofErr w:type="gramEnd"/>
            <w:r w:rsidRPr="008F47BA">
              <w:t xml:space="preserve">  &lt;= 3'h0;</w:t>
            </w:r>
          </w:p>
          <w:p w14:paraId="4B5E9F88" w14:textId="77777777" w:rsidR="00DE5F23" w:rsidRPr="008F47BA" w:rsidRDefault="00C751FC" w:rsidP="00C26490">
            <w:pPr>
              <w:spacing w:after="0"/>
            </w:pPr>
            <w:r w:rsidRPr="008F47BA">
              <w:t xml:space="preserve">            d5m_camera_</w:t>
            </w:r>
            <w:proofErr w:type="gramStart"/>
            <w:r w:rsidRPr="008F47BA">
              <w:t>vif.axi4.AWVALID</w:t>
            </w:r>
            <w:proofErr w:type="gramEnd"/>
            <w:r w:rsidRPr="008F47BA">
              <w:t xml:space="preserve"> &lt;= 1'b0; </w:t>
            </w:r>
          </w:p>
          <w:p w14:paraId="4B5E9F89" w14:textId="77777777" w:rsidR="00DE5F23" w:rsidRPr="008F47BA" w:rsidRDefault="00C751FC" w:rsidP="00C26490">
            <w:pPr>
              <w:spacing w:after="0"/>
            </w:pPr>
            <w:r w:rsidRPr="008F47BA">
              <w:t xml:space="preserve">            </w:t>
            </w:r>
            <w:proofErr w:type="gramStart"/>
            <w:r w:rsidRPr="008F47BA">
              <w:t>break;</w:t>
            </w:r>
            <w:proofErr w:type="gramEnd"/>
          </w:p>
          <w:p w14:paraId="4B5E9F8A" w14:textId="77777777" w:rsidR="00DE5F23" w:rsidRPr="008F47BA" w:rsidRDefault="00C751FC" w:rsidP="00C26490">
            <w:pPr>
              <w:spacing w:after="0"/>
            </w:pPr>
            <w:r w:rsidRPr="008F47BA">
              <w:t xml:space="preserve">        end</w:t>
            </w:r>
          </w:p>
          <w:p w14:paraId="4B5E9F8B" w14:textId="77777777" w:rsidR="00DE5F23" w:rsidRPr="008F47BA" w:rsidRDefault="00C751FC" w:rsidP="00C26490">
            <w:pPr>
              <w:spacing w:after="0"/>
            </w:pPr>
            <w:r w:rsidRPr="008F47BA">
              <w:t xml:space="preserve">        if (</w:t>
            </w:r>
            <w:proofErr w:type="spellStart"/>
            <w:r w:rsidRPr="008F47BA">
              <w:t>axi_lite_ctr</w:t>
            </w:r>
            <w:proofErr w:type="spellEnd"/>
            <w:r w:rsidRPr="008F47BA">
              <w:t xml:space="preserve"> == 62) begin</w:t>
            </w:r>
          </w:p>
          <w:p w14:paraId="4B5E9F8C" w14:textId="77777777" w:rsidR="00DE5F23" w:rsidRPr="008F47BA" w:rsidRDefault="00C751FC" w:rsidP="00C26490">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WVALID</w:t>
            </w:r>
            <w:proofErr w:type="spellEnd"/>
            <w:r w:rsidRPr="008F47BA">
              <w:t xml:space="preserve"> timeout");</w:t>
            </w:r>
          </w:p>
          <w:p w14:paraId="4B5E9F8D" w14:textId="77777777" w:rsidR="00DE5F23" w:rsidRPr="008F47BA" w:rsidRDefault="00C751FC" w:rsidP="00C26490">
            <w:pPr>
              <w:spacing w:after="0"/>
            </w:pPr>
            <w:r w:rsidRPr="008F47BA">
              <w:t xml:space="preserve">        end</w:t>
            </w:r>
          </w:p>
          <w:p w14:paraId="4B5E9F8E"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8F" w14:textId="77777777" w:rsidR="00DE5F23" w:rsidRPr="008F47BA" w:rsidRDefault="00C751FC" w:rsidP="00C26490">
            <w:pPr>
              <w:spacing w:after="0"/>
            </w:pPr>
            <w:r w:rsidRPr="008F47BA">
              <w:t xml:space="preserve">        d5m_camera_</w:t>
            </w:r>
            <w:proofErr w:type="gramStart"/>
            <w:r w:rsidRPr="008F47BA">
              <w:t>vif.axi4.WDATA</w:t>
            </w:r>
            <w:proofErr w:type="gramEnd"/>
            <w:r w:rsidRPr="008F47BA">
              <w:t xml:space="preserve">  &lt;= 32'h0;</w:t>
            </w:r>
          </w:p>
          <w:p w14:paraId="4B5E9F90" w14:textId="77777777" w:rsidR="00DE5F23" w:rsidRPr="008F47BA" w:rsidRDefault="00C751FC" w:rsidP="00C26490">
            <w:pPr>
              <w:spacing w:after="0"/>
            </w:pPr>
            <w:r w:rsidRPr="008F47BA">
              <w:t xml:space="preserve">        d5m_camera_</w:t>
            </w:r>
            <w:proofErr w:type="gramStart"/>
            <w:r w:rsidRPr="008F47BA">
              <w:t>vif.axi4.WSTRB</w:t>
            </w:r>
            <w:proofErr w:type="gramEnd"/>
            <w:r w:rsidRPr="008F47BA">
              <w:t xml:space="preserve">  &lt;= 4'h0;</w:t>
            </w:r>
          </w:p>
          <w:p w14:paraId="4B5E9F91" w14:textId="77777777" w:rsidR="00DE5F23" w:rsidRPr="008F47BA" w:rsidRDefault="00C751FC" w:rsidP="00C26490">
            <w:pPr>
              <w:spacing w:after="0"/>
            </w:pPr>
            <w:r w:rsidRPr="008F47BA">
              <w:t xml:space="preserve">        d5m_camera_</w:t>
            </w:r>
            <w:proofErr w:type="gramStart"/>
            <w:r w:rsidRPr="008F47BA">
              <w:t>vif.axi4.WVALID</w:t>
            </w:r>
            <w:proofErr w:type="gramEnd"/>
            <w:r w:rsidRPr="008F47BA">
              <w:t xml:space="preserve"> &lt;= 1'b0;</w:t>
            </w:r>
          </w:p>
          <w:p w14:paraId="4B5E9F92" w14:textId="77777777" w:rsidR="00DE5F23" w:rsidRPr="008F47BA" w:rsidRDefault="00C751FC" w:rsidP="00C26490">
            <w:pPr>
              <w:spacing w:after="0"/>
            </w:pPr>
            <w:r w:rsidRPr="008F47BA">
              <w:t xml:space="preserve">    // wait for write response</w:t>
            </w:r>
          </w:p>
          <w:p w14:paraId="4B5E9F93" w14:textId="77777777" w:rsidR="00DE5F23" w:rsidRPr="008F47BA" w:rsidRDefault="00C751FC" w:rsidP="00C26490">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94"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95" w14:textId="77777777" w:rsidR="00DE5F23" w:rsidRPr="008F47BA" w:rsidRDefault="00C751FC" w:rsidP="00C26490">
            <w:pPr>
              <w:spacing w:after="0"/>
            </w:pPr>
            <w:r w:rsidRPr="008F47BA">
              <w:t xml:space="preserve">        if (d5m_camera_</w:t>
            </w:r>
            <w:proofErr w:type="gramStart"/>
            <w:r w:rsidRPr="008F47BA">
              <w:t>vif.axi4.BVALID</w:t>
            </w:r>
            <w:proofErr w:type="gramEnd"/>
            <w:r w:rsidRPr="008F47BA">
              <w:t>) break;</w:t>
            </w:r>
          </w:p>
          <w:p w14:paraId="4B5E9F96" w14:textId="77777777" w:rsidR="00DE5F23" w:rsidRPr="008F47BA" w:rsidRDefault="00C751FC" w:rsidP="00C26490">
            <w:pPr>
              <w:spacing w:after="0"/>
            </w:pPr>
            <w:r w:rsidRPr="008F47BA">
              <w:t xml:space="preserve">    end</w:t>
            </w:r>
          </w:p>
          <w:p w14:paraId="4B5E9F97" w14:textId="77777777" w:rsidR="00DE5F23" w:rsidRPr="008F47BA" w:rsidRDefault="00C751FC" w:rsidP="00C26490">
            <w:pPr>
              <w:spacing w:after="0"/>
            </w:pPr>
            <w:r w:rsidRPr="008F47BA">
              <w:t xml:space="preserve">    if (</w:t>
            </w:r>
            <w:proofErr w:type="spellStart"/>
            <w:r w:rsidRPr="008F47BA">
              <w:t>axi_lite_ctr</w:t>
            </w:r>
            <w:proofErr w:type="spellEnd"/>
            <w:r w:rsidRPr="008F47BA">
              <w:t xml:space="preserve"> == 62) begin</w:t>
            </w:r>
          </w:p>
          <w:p w14:paraId="4B5E9F98" w14:textId="77777777" w:rsidR="00DE5F23" w:rsidRPr="008F47BA" w:rsidRDefault="00C751FC" w:rsidP="00C26490">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BVALID</w:t>
            </w:r>
            <w:proofErr w:type="spellEnd"/>
            <w:r w:rsidRPr="008F47BA">
              <w:t xml:space="preserve"> timeout");</w:t>
            </w:r>
          </w:p>
          <w:p w14:paraId="4B5E9F99" w14:textId="77777777" w:rsidR="00DE5F23" w:rsidRPr="008F47BA" w:rsidRDefault="00C751FC" w:rsidP="00C26490">
            <w:pPr>
              <w:spacing w:after="0"/>
            </w:pPr>
            <w:r w:rsidRPr="008F47BA">
              <w:t xml:space="preserve">    end</w:t>
            </w:r>
          </w:p>
          <w:p w14:paraId="4B5E9F9A" w14:textId="77777777" w:rsidR="00DE5F23" w:rsidRPr="008F47BA" w:rsidRDefault="00C751FC" w:rsidP="00C26490">
            <w:pPr>
              <w:spacing w:after="0"/>
            </w:pPr>
            <w:r w:rsidRPr="008F47BA">
              <w:t xml:space="preserve">    else begin</w:t>
            </w:r>
          </w:p>
          <w:p w14:paraId="4B5E9F9B" w14:textId="77777777" w:rsidR="00DE5F23" w:rsidRPr="008F47BA" w:rsidRDefault="00C751FC" w:rsidP="00C26490">
            <w:pPr>
              <w:spacing w:after="0"/>
            </w:pPr>
            <w:r w:rsidRPr="008F47BA">
              <w:t xml:space="preserve">        if (d5m_camera_</w:t>
            </w:r>
            <w:proofErr w:type="gramStart"/>
            <w:r w:rsidRPr="008F47BA">
              <w:t>vif.axi4.BVALID</w:t>
            </w:r>
            <w:proofErr w:type="gramEnd"/>
            <w:r w:rsidRPr="008F47BA">
              <w:t xml:space="preserve"> == 1'b1 &amp;&amp; d5m_camera_vif.axi4.BRESP != 2'h0)</w:t>
            </w:r>
          </w:p>
          <w:p w14:paraId="4B5E9F9C" w14:textId="77777777" w:rsidR="00DE5F23" w:rsidRPr="008F47BA" w:rsidRDefault="00C751FC" w:rsidP="00C26490">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eceived</w:t>
            </w:r>
            <w:proofErr w:type="spellEnd"/>
            <w:r w:rsidRPr="008F47BA">
              <w:t xml:space="preserve"> ERROR Write Response");</w:t>
            </w:r>
          </w:p>
          <w:p w14:paraId="4B5E9F9D" w14:textId="77777777" w:rsidR="00DE5F23" w:rsidRPr="008F47BA" w:rsidRDefault="00C751FC" w:rsidP="00C26490">
            <w:pPr>
              <w:spacing w:after="0"/>
            </w:pPr>
            <w:r w:rsidRPr="008F47BA">
              <w:t xml:space="preserve">        d5m_camera_</w:t>
            </w:r>
            <w:proofErr w:type="gramStart"/>
            <w:r w:rsidRPr="008F47BA">
              <w:t>vif.axi4.BREADY</w:t>
            </w:r>
            <w:proofErr w:type="gramEnd"/>
            <w:r w:rsidRPr="008F47BA">
              <w:t xml:space="preserve"> &lt;= d5m_camera_vif.axi4.BVALID;</w:t>
            </w:r>
          </w:p>
          <w:p w14:paraId="4B5E9F9E" w14:textId="77777777" w:rsidR="00DE5F23" w:rsidRPr="008F47BA" w:rsidRDefault="00C751FC" w:rsidP="00C26490">
            <w:pPr>
              <w:spacing w:after="0"/>
            </w:pPr>
            <w:r w:rsidRPr="008F47BA">
              <w:t xml:space="preserve">        </w:t>
            </w:r>
            <w:proofErr w:type="gramStart"/>
            <w:r w:rsidRPr="008F47BA">
              <w:t>@(</w:t>
            </w:r>
            <w:proofErr w:type="gramEnd"/>
            <w:r w:rsidRPr="008F47BA">
              <w:t>posedge d5m_camera_vif.clkmm);</w:t>
            </w:r>
          </w:p>
          <w:p w14:paraId="4B5E9F9F" w14:textId="77777777" w:rsidR="00DE5F23" w:rsidRPr="008F47BA" w:rsidRDefault="00C751FC" w:rsidP="00C26490">
            <w:pPr>
              <w:spacing w:after="0"/>
            </w:pPr>
            <w:r w:rsidRPr="008F47BA">
              <w:t xml:space="preserve">    end</w:t>
            </w:r>
          </w:p>
          <w:p w14:paraId="4B5E9FA0" w14:textId="77777777" w:rsidR="00DE5F23" w:rsidRPr="00DD7D61" w:rsidRDefault="00C751FC" w:rsidP="00C26490">
            <w:pPr>
              <w:spacing w:after="0"/>
            </w:pPr>
            <w:r w:rsidRPr="008F47BA">
              <w:t>endtask: axi4_write_data</w:t>
            </w:r>
          </w:p>
        </w:tc>
      </w:tr>
    </w:tbl>
    <w:p w14:paraId="4B5E9FA2" w14:textId="77777777" w:rsidR="00DE5F23" w:rsidRDefault="00DE5F23" w:rsidP="00041281"/>
    <w:p w14:paraId="4B5E9FA3" w14:textId="77777777" w:rsidR="00DE5F23" w:rsidRDefault="00DE5F23" w:rsidP="00041281"/>
    <w:p w14:paraId="4B5E9FA4" w14:textId="77777777" w:rsidR="00DE5F23" w:rsidRPr="00826FC9" w:rsidRDefault="00C751FC" w:rsidP="00041281">
      <w:r w:rsidRPr="00826FC9">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B413AA">
            <w:pPr>
              <w:spacing w:after="0"/>
            </w:pPr>
            <w:r w:rsidRPr="008F47BA">
              <w:t>virtual protected task axi4_wread_address (d5m_trans d5m_tx</w:t>
            </w:r>
            <w:proofErr w:type="gramStart"/>
            <w:r w:rsidRPr="008F47BA">
              <w:t>);</w:t>
            </w:r>
            <w:proofErr w:type="gramEnd"/>
          </w:p>
          <w:p w14:paraId="4B5E9FA6" w14:textId="77777777" w:rsidR="00DE5F23" w:rsidRPr="008F47BA" w:rsidRDefault="00C751FC" w:rsidP="00B413AA">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A7" w14:textId="77777777" w:rsidR="00DE5F23" w:rsidRPr="008F47BA" w:rsidRDefault="00C751FC" w:rsidP="00B413AA">
            <w:pPr>
              <w:spacing w:after="0"/>
            </w:pPr>
            <w:r w:rsidRPr="008F47BA">
              <w:t xml:space="preserve">    d5m_camera_</w:t>
            </w:r>
            <w:proofErr w:type="gramStart"/>
            <w:r w:rsidRPr="008F47BA">
              <w:t>vif.axi4.ARADDR</w:t>
            </w:r>
            <w:proofErr w:type="gramEnd"/>
            <w:r w:rsidRPr="008F47BA">
              <w:t xml:space="preserve">  &lt;= {8'h0, d5m_tx.axi4_lite.addr};</w:t>
            </w:r>
          </w:p>
          <w:p w14:paraId="4B5E9FA8" w14:textId="77777777" w:rsidR="00DE5F23" w:rsidRPr="008F47BA" w:rsidRDefault="00C751FC" w:rsidP="00B413AA">
            <w:pPr>
              <w:spacing w:after="0"/>
            </w:pPr>
            <w:r w:rsidRPr="008F47BA">
              <w:t xml:space="preserve">    d5m_camera_</w:t>
            </w:r>
            <w:proofErr w:type="gramStart"/>
            <w:r w:rsidRPr="008F47BA">
              <w:t>vif.axi4.ARPROT</w:t>
            </w:r>
            <w:proofErr w:type="gramEnd"/>
            <w:r w:rsidRPr="008F47BA">
              <w:t xml:space="preserve">  &lt;= 3'h0;</w:t>
            </w:r>
          </w:p>
          <w:p w14:paraId="4B5E9FA9" w14:textId="77777777" w:rsidR="00DE5F23" w:rsidRPr="008F47BA" w:rsidRDefault="00C751FC" w:rsidP="00B413AA">
            <w:pPr>
              <w:spacing w:after="0"/>
            </w:pPr>
            <w:r w:rsidRPr="008F47BA">
              <w:t xml:space="preserve">    d5m_camera_</w:t>
            </w:r>
            <w:proofErr w:type="gramStart"/>
            <w:r w:rsidRPr="008F47BA">
              <w:t>vif.axi4.ARVALID</w:t>
            </w:r>
            <w:proofErr w:type="gramEnd"/>
            <w:r w:rsidRPr="008F47BA">
              <w:t xml:space="preserve"> &lt;= 1'b1;</w:t>
            </w:r>
          </w:p>
          <w:p w14:paraId="4B5E9FAA" w14:textId="77777777" w:rsidR="00DE5F23" w:rsidRPr="008F47BA" w:rsidRDefault="00C751FC" w:rsidP="00B413AA">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AB"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AC" w14:textId="77777777" w:rsidR="00DE5F23" w:rsidRPr="008F47BA" w:rsidRDefault="00C751FC" w:rsidP="00B413AA">
            <w:pPr>
              <w:spacing w:after="0"/>
            </w:pPr>
            <w:r w:rsidRPr="008F47BA">
              <w:lastRenderedPageBreak/>
              <w:t xml:space="preserve">        if (d5m_camera_</w:t>
            </w:r>
            <w:proofErr w:type="gramStart"/>
            <w:r w:rsidRPr="008F47BA">
              <w:t>vif.axi4.ARREADY</w:t>
            </w:r>
            <w:proofErr w:type="gramEnd"/>
            <w:r w:rsidRPr="008F47BA">
              <w:t>) break;</w:t>
            </w:r>
          </w:p>
          <w:p w14:paraId="4B5E9FAD" w14:textId="77777777" w:rsidR="00DE5F23" w:rsidRPr="008F47BA" w:rsidRDefault="00C751FC" w:rsidP="00B413AA">
            <w:pPr>
              <w:spacing w:after="0"/>
            </w:pPr>
            <w:r w:rsidRPr="008F47BA">
              <w:t xml:space="preserve">    end</w:t>
            </w:r>
          </w:p>
          <w:p w14:paraId="4B5E9FAE" w14:textId="77777777" w:rsidR="00DE5F23" w:rsidRPr="008F47BA" w:rsidRDefault="00C751FC" w:rsidP="00B413AA">
            <w:pPr>
              <w:spacing w:after="0"/>
            </w:pPr>
            <w:r w:rsidRPr="008F47BA">
              <w:t xml:space="preserve">    if (</w:t>
            </w:r>
            <w:proofErr w:type="spellStart"/>
            <w:r w:rsidRPr="008F47BA">
              <w:t>axi_lite_ctr</w:t>
            </w:r>
            <w:proofErr w:type="spellEnd"/>
            <w:r w:rsidRPr="008F47BA">
              <w:t xml:space="preserve"> == 62) begin</w:t>
            </w:r>
          </w:p>
          <w:p w14:paraId="4B5E9FAF" w14:textId="77777777" w:rsidR="00DE5F23" w:rsidRPr="008F47BA" w:rsidRDefault="00C751FC" w:rsidP="00B413AA">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RVALID</w:t>
            </w:r>
            <w:proofErr w:type="spellEnd"/>
            <w:r w:rsidRPr="008F47BA">
              <w:t xml:space="preserve"> timeout");</w:t>
            </w:r>
          </w:p>
          <w:p w14:paraId="4B5E9FB0" w14:textId="77777777" w:rsidR="00DE5F23" w:rsidRPr="008F47BA" w:rsidRDefault="00C751FC" w:rsidP="00B413AA">
            <w:pPr>
              <w:spacing w:after="0"/>
            </w:pPr>
            <w:r w:rsidRPr="008F47BA">
              <w:t xml:space="preserve">    end</w:t>
            </w:r>
          </w:p>
          <w:p w14:paraId="4B5E9FB1"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B2" w14:textId="77777777" w:rsidR="00DE5F23" w:rsidRPr="008F47BA" w:rsidRDefault="00C751FC" w:rsidP="00B413AA">
            <w:pPr>
              <w:spacing w:after="0"/>
            </w:pPr>
            <w:r w:rsidRPr="008F47BA">
              <w:t xml:space="preserve">        d5m_camera_</w:t>
            </w:r>
            <w:proofErr w:type="gramStart"/>
            <w:r w:rsidRPr="008F47BA">
              <w:t>vif.axi4.ARADDR</w:t>
            </w:r>
            <w:proofErr w:type="gramEnd"/>
            <w:r w:rsidRPr="008F47BA">
              <w:t xml:space="preserve">  &lt;= 8'h0;</w:t>
            </w:r>
          </w:p>
          <w:p w14:paraId="4B5E9FB3" w14:textId="77777777" w:rsidR="00DE5F23" w:rsidRPr="008F47BA" w:rsidRDefault="00C751FC" w:rsidP="00B413AA">
            <w:pPr>
              <w:spacing w:after="0"/>
            </w:pPr>
            <w:r w:rsidRPr="008F47BA">
              <w:t xml:space="preserve">        d5m_camera_</w:t>
            </w:r>
            <w:proofErr w:type="gramStart"/>
            <w:r w:rsidRPr="008F47BA">
              <w:t>vif.axi4.ARPROT</w:t>
            </w:r>
            <w:proofErr w:type="gramEnd"/>
            <w:r w:rsidRPr="008F47BA">
              <w:t xml:space="preserve">  &lt;= 3'h0;</w:t>
            </w:r>
          </w:p>
          <w:p w14:paraId="4B5E9FB4" w14:textId="77777777" w:rsidR="00DE5F23" w:rsidRPr="008F47BA" w:rsidRDefault="00C751FC" w:rsidP="00B413AA">
            <w:pPr>
              <w:spacing w:after="0"/>
            </w:pPr>
            <w:r w:rsidRPr="008F47BA">
              <w:t xml:space="preserve">        d5m_camera_</w:t>
            </w:r>
            <w:proofErr w:type="gramStart"/>
            <w:r w:rsidRPr="008F47BA">
              <w:t>vif.axi4.ARVALID</w:t>
            </w:r>
            <w:proofErr w:type="gramEnd"/>
            <w:r w:rsidRPr="008F47BA">
              <w:t xml:space="preserve"> &lt;= 1'b0;    </w:t>
            </w:r>
          </w:p>
          <w:p w14:paraId="4B5E9FB5" w14:textId="77777777" w:rsidR="00DE5F23" w:rsidRPr="001475B8" w:rsidRDefault="00C751FC" w:rsidP="00B413AA">
            <w:pPr>
              <w:spacing w:after="0"/>
            </w:pPr>
            <w:r w:rsidRPr="008F47BA">
              <w:t>endtask: axi4_wread_address</w:t>
            </w:r>
          </w:p>
        </w:tc>
      </w:tr>
    </w:tbl>
    <w:p w14:paraId="4B5E9FB8" w14:textId="77777777" w:rsidR="00DE5F23" w:rsidRPr="00826FC9" w:rsidRDefault="00C751FC" w:rsidP="00041281">
      <w:r w:rsidRPr="00826FC9">
        <w:lastRenderedPageBreak/>
        <w:t>AXI4 READ DATA</w:t>
      </w:r>
    </w:p>
    <w:p w14:paraId="4B5E9FB9" w14:textId="77777777" w:rsidR="00DE5F23" w:rsidRDefault="00C751FC" w:rsidP="00041281">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B413AA">
            <w:pPr>
              <w:spacing w:after="0"/>
            </w:pPr>
            <w:bookmarkStart w:id="219" w:name="_Hlk94992328"/>
            <w:r w:rsidRPr="008F47BA">
              <w:t>virtual protected task axi4_read_data (output bit [31:0] data, output bit error</w:t>
            </w:r>
            <w:proofErr w:type="gramStart"/>
            <w:r w:rsidRPr="008F47BA">
              <w:t>);</w:t>
            </w:r>
            <w:proofErr w:type="gramEnd"/>
          </w:p>
          <w:p w14:paraId="4B5E9FBB" w14:textId="77777777" w:rsidR="00DE5F23" w:rsidRPr="008F47BA" w:rsidRDefault="00C751FC" w:rsidP="00B413AA">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BC" w14:textId="77777777" w:rsidR="00DE5F23" w:rsidRPr="008F47BA" w:rsidRDefault="00C751FC" w:rsidP="00B413AA">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BD"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BE" w14:textId="77777777" w:rsidR="00DE5F23" w:rsidRPr="008F47BA" w:rsidRDefault="00C751FC" w:rsidP="00B413AA">
            <w:pPr>
              <w:spacing w:after="0"/>
            </w:pPr>
            <w:r w:rsidRPr="008F47BA">
              <w:t xml:space="preserve">        if (d5m_camera_</w:t>
            </w:r>
            <w:proofErr w:type="gramStart"/>
            <w:r w:rsidRPr="008F47BA">
              <w:t>vif.axi4.RVALID</w:t>
            </w:r>
            <w:proofErr w:type="gramEnd"/>
            <w:r w:rsidRPr="008F47BA">
              <w:t>) break;</w:t>
            </w:r>
          </w:p>
          <w:p w14:paraId="4B5E9FBF" w14:textId="77777777" w:rsidR="00DE5F23" w:rsidRPr="008F47BA" w:rsidRDefault="00C751FC" w:rsidP="00B413AA">
            <w:pPr>
              <w:spacing w:after="0"/>
            </w:pPr>
            <w:r w:rsidRPr="008F47BA">
              <w:t xml:space="preserve">    end</w:t>
            </w:r>
          </w:p>
          <w:p w14:paraId="4B5E9FC0" w14:textId="77777777" w:rsidR="00DE5F23" w:rsidRPr="008F47BA" w:rsidRDefault="00C751FC" w:rsidP="00B413AA">
            <w:pPr>
              <w:spacing w:after="0"/>
            </w:pPr>
            <w:r w:rsidRPr="008F47BA">
              <w:t xml:space="preserve">    data = d5m_camera_</w:t>
            </w:r>
            <w:proofErr w:type="gramStart"/>
            <w:r w:rsidRPr="008F47BA">
              <w:t>vif.axi4.RDATA</w:t>
            </w:r>
            <w:proofErr w:type="gramEnd"/>
            <w:r w:rsidRPr="008F47BA">
              <w:t>;</w:t>
            </w:r>
          </w:p>
          <w:p w14:paraId="4B5E9FC1" w14:textId="77777777" w:rsidR="00DE5F23" w:rsidRPr="008F47BA" w:rsidRDefault="00C751FC" w:rsidP="00B413AA">
            <w:pPr>
              <w:spacing w:after="0"/>
            </w:pPr>
            <w:r w:rsidRPr="008F47BA">
              <w:t xml:space="preserve">    if (</w:t>
            </w:r>
            <w:proofErr w:type="spellStart"/>
            <w:r w:rsidRPr="008F47BA">
              <w:t>axi_lite_ctr</w:t>
            </w:r>
            <w:proofErr w:type="spellEnd"/>
            <w:r w:rsidRPr="008F47BA">
              <w:t xml:space="preserve"> == 62) begin</w:t>
            </w:r>
          </w:p>
          <w:p w14:paraId="4B5E9FC2" w14:textId="77777777" w:rsidR="00DE5F23" w:rsidRPr="008F47BA" w:rsidRDefault="00C751FC" w:rsidP="00B413AA">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VALID</w:t>
            </w:r>
            <w:proofErr w:type="spellEnd"/>
            <w:r w:rsidRPr="008F47BA">
              <w:t xml:space="preserve"> timeout");</w:t>
            </w:r>
          </w:p>
          <w:p w14:paraId="4B5E9FC3" w14:textId="77777777" w:rsidR="00DE5F23" w:rsidRPr="008F47BA" w:rsidRDefault="00C751FC" w:rsidP="00B413AA">
            <w:pPr>
              <w:spacing w:after="0"/>
            </w:pPr>
            <w:r w:rsidRPr="008F47BA">
              <w:t xml:space="preserve">    end</w:t>
            </w:r>
          </w:p>
          <w:p w14:paraId="4B5E9FC4" w14:textId="77777777" w:rsidR="00DE5F23" w:rsidRPr="008F47BA" w:rsidRDefault="00C751FC" w:rsidP="00B413AA">
            <w:pPr>
              <w:spacing w:after="0"/>
            </w:pPr>
            <w:r w:rsidRPr="008F47BA">
              <w:t xml:space="preserve">    else begin</w:t>
            </w:r>
          </w:p>
          <w:p w14:paraId="4B5E9FC5" w14:textId="77777777" w:rsidR="00DE5F23" w:rsidRPr="008F47BA" w:rsidRDefault="00C751FC" w:rsidP="00B413AA">
            <w:pPr>
              <w:spacing w:after="0"/>
            </w:pPr>
            <w:r w:rsidRPr="008F47BA">
              <w:t xml:space="preserve">    if (d5m_camera_</w:t>
            </w:r>
            <w:proofErr w:type="gramStart"/>
            <w:r w:rsidRPr="008F47BA">
              <w:t>vif.axi4.RVALID</w:t>
            </w:r>
            <w:proofErr w:type="gramEnd"/>
            <w:r w:rsidRPr="008F47BA">
              <w:t xml:space="preserve"> == 1'b1 &amp;&amp; d5m_camera_vif.axi4.RRESP != 2'h0)</w:t>
            </w:r>
          </w:p>
          <w:p w14:paraId="4B5E9FC6" w14:textId="77777777" w:rsidR="00DE5F23" w:rsidRPr="008F47BA" w:rsidRDefault="00C751FC" w:rsidP="00B413AA">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eceived</w:t>
            </w:r>
            <w:proofErr w:type="spellEnd"/>
            <w:r w:rsidRPr="008F47BA">
              <w:t xml:space="preserve"> ERROR Read Response");</w:t>
            </w:r>
          </w:p>
          <w:p w14:paraId="4B5E9FC7" w14:textId="77777777" w:rsidR="00DE5F23" w:rsidRPr="008F47BA" w:rsidRDefault="00C751FC" w:rsidP="00B413AA">
            <w:pPr>
              <w:spacing w:after="0"/>
            </w:pPr>
            <w:r w:rsidRPr="008F47BA">
              <w:t xml:space="preserve">        d5m_camera_</w:t>
            </w:r>
            <w:proofErr w:type="gramStart"/>
            <w:r w:rsidRPr="008F47BA">
              <w:t>vif.axi4.RREADY</w:t>
            </w:r>
            <w:proofErr w:type="gramEnd"/>
            <w:r w:rsidRPr="008F47BA">
              <w:t xml:space="preserve"> &lt;= d5m_camera_vif.axi4.RVALID;</w:t>
            </w:r>
          </w:p>
          <w:p w14:paraId="4B5E9FC8" w14:textId="77777777" w:rsidR="00DE5F23" w:rsidRPr="008F47BA" w:rsidRDefault="00C751FC" w:rsidP="00B413AA">
            <w:pPr>
              <w:spacing w:after="0"/>
            </w:pPr>
            <w:r w:rsidRPr="008F47BA">
              <w:t xml:space="preserve">        </w:t>
            </w:r>
            <w:proofErr w:type="gramStart"/>
            <w:r w:rsidRPr="008F47BA">
              <w:t>@(</w:t>
            </w:r>
            <w:proofErr w:type="gramEnd"/>
            <w:r w:rsidRPr="008F47BA">
              <w:t>posedge d5m_camera_vif.clkmm);</w:t>
            </w:r>
          </w:p>
          <w:p w14:paraId="4B5E9FC9" w14:textId="77777777" w:rsidR="00DE5F23" w:rsidRPr="008F47BA" w:rsidRDefault="00C751FC" w:rsidP="00B413AA">
            <w:pPr>
              <w:spacing w:after="0"/>
            </w:pPr>
            <w:r w:rsidRPr="008F47BA">
              <w:t xml:space="preserve">    end</w:t>
            </w:r>
          </w:p>
          <w:p w14:paraId="4B5E9FCA" w14:textId="77777777" w:rsidR="00DE5F23" w:rsidRDefault="00C751FC" w:rsidP="00B413AA">
            <w:pPr>
              <w:spacing w:after="0"/>
            </w:pPr>
            <w:r w:rsidRPr="008F47BA">
              <w:t>endtask: axi4_read_data</w:t>
            </w:r>
          </w:p>
        </w:tc>
      </w:tr>
    </w:tbl>
    <w:p w14:paraId="4B5E9FCD" w14:textId="0C0018A5" w:rsidR="00DE5F23" w:rsidRDefault="00C751FC" w:rsidP="00041281">
      <w:pPr>
        <w:pStyle w:val="Title"/>
      </w:pPr>
      <w:bookmarkStart w:id="220" w:name="_Toc123383699"/>
      <w:bookmarkEnd w:id="219"/>
      <w:r w:rsidRPr="00CB0685">
        <w:t>MONITOR</w:t>
      </w:r>
      <w:bookmarkEnd w:id="220"/>
    </w:p>
    <w:p w14:paraId="76DC4CE6" w14:textId="4DF516C9" w:rsidR="0025094C" w:rsidRDefault="0025094C" w:rsidP="00041281">
      <w:pPr>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proofErr w:type="spellStart"/>
      <w:r w:rsidR="008F64C9">
        <w:rPr>
          <w:lang w:val="en"/>
        </w:rPr>
        <w:t>dut</w:t>
      </w:r>
      <w:proofErr w:type="spellEnd"/>
      <w:r w:rsidR="008F64C9">
        <w:rPr>
          <w:lang w:val="en"/>
        </w:rPr>
        <w:t>,</w:t>
      </w:r>
      <w:r w:rsidR="00DF187E">
        <w:rPr>
          <w:lang w:val="en"/>
        </w:rPr>
        <w:t xml:space="preserve"> or stimulus </w:t>
      </w:r>
      <w:r w:rsidR="00765D4D">
        <w:rPr>
          <w:lang w:val="en"/>
        </w:rPr>
        <w:t xml:space="preserve">is for checkers, </w:t>
      </w:r>
      <w:r w:rsidR="00612FCF">
        <w:rPr>
          <w:lang w:val="en"/>
        </w:rPr>
        <w:t>scoreboard,</w:t>
      </w:r>
      <w:r w:rsidR="00765D4D">
        <w:rPr>
          <w:lang w:val="en"/>
        </w:rPr>
        <w:t xml:space="preserve"> and coverage</w:t>
      </w:r>
      <w:r w:rsidR="008F64C9">
        <w:rPr>
          <w:lang w:val="en"/>
        </w:rPr>
        <w:t>.</w:t>
      </w:r>
    </w:p>
    <w:p w14:paraId="3F3F1CF6" w14:textId="77777777" w:rsidR="00F37D08" w:rsidRDefault="00F37D08" w:rsidP="00041281">
      <w:pPr>
        <w:rPr>
          <w:lang w:val="en"/>
        </w:rPr>
      </w:pPr>
    </w:p>
    <w:p w14:paraId="4B5E9FCE" w14:textId="5336C2CE" w:rsidR="00DE5F23" w:rsidRPr="008B1CEC" w:rsidRDefault="00C751FC" w:rsidP="00041281">
      <w:pPr>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DE5F23" w:rsidRPr="008B1CEC" w:rsidRDefault="00DE5F23" w:rsidP="00041281">
      <w:pPr>
        <w:rPr>
          <w:lang w:val="en"/>
        </w:rPr>
      </w:pPr>
    </w:p>
    <w:p w14:paraId="4B5E9FD0" w14:textId="77777777" w:rsidR="00DE5F23" w:rsidRPr="00746D54" w:rsidRDefault="00C751FC" w:rsidP="00041281">
      <w:pPr>
        <w:rPr>
          <w:b/>
          <w:bCs/>
          <w:lang w:val="en"/>
        </w:rPr>
      </w:pPr>
      <w:r w:rsidRPr="00746D54">
        <w:rPr>
          <w:b/>
          <w:bCs/>
          <w:lang w:val="en"/>
        </w:rPr>
        <w:t>Basic overview:</w:t>
      </w:r>
    </w:p>
    <w:p w14:paraId="4B5E9FD1" w14:textId="77777777" w:rsidR="00DE5F23" w:rsidRPr="008B1CEC" w:rsidRDefault="00C751FC" w:rsidP="00041281">
      <w:pPr>
        <w:rPr>
          <w:lang w:val="en"/>
        </w:rPr>
      </w:pPr>
      <w:r w:rsidRPr="008B1CEC">
        <w:rPr>
          <w:lang w:val="en"/>
        </w:rPr>
        <w:t>•</w:t>
      </w:r>
      <w:r w:rsidRPr="008B1CEC">
        <w:rPr>
          <w:lang w:val="en"/>
        </w:rPr>
        <w:tab/>
        <w:t>Declare the virtual interface.</w:t>
      </w:r>
    </w:p>
    <w:p w14:paraId="4B5E9FD2" w14:textId="77777777" w:rsidR="00DE5F23" w:rsidRPr="008B1CEC" w:rsidRDefault="00C751FC" w:rsidP="00041281">
      <w:pPr>
        <w:rPr>
          <w:lang w:val="en"/>
        </w:rPr>
      </w:pPr>
      <w:r w:rsidRPr="008B1CEC">
        <w:rPr>
          <w:lang w:val="en"/>
        </w:rPr>
        <w:lastRenderedPageBreak/>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DE5F23" w:rsidRPr="008B1CEC" w:rsidRDefault="00DE5F23" w:rsidP="00041281">
      <w:pPr>
        <w:rPr>
          <w:lang w:val="en"/>
        </w:rPr>
      </w:pPr>
    </w:p>
    <w:p w14:paraId="4B5E9FD4" w14:textId="77777777" w:rsidR="00DE5F23" w:rsidRPr="00746D54" w:rsidRDefault="00C751FC" w:rsidP="00041281">
      <w:pPr>
        <w:rPr>
          <w:b/>
          <w:bCs/>
        </w:rPr>
      </w:pPr>
      <w:r w:rsidRPr="00746D54">
        <w:rPr>
          <w:b/>
          <w:bCs/>
        </w:rPr>
        <w:t>DECLARATION:</w:t>
      </w:r>
    </w:p>
    <w:p w14:paraId="4B5E9FD5" w14:textId="77777777" w:rsidR="00DE5F23" w:rsidRPr="008B1CEC" w:rsidRDefault="00C751FC" w:rsidP="00041281">
      <w:pPr>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uvm component.</w:t>
      </w:r>
    </w:p>
    <w:p w14:paraId="4B5E9FD6" w14:textId="77777777" w:rsidR="00DE5F23" w:rsidRPr="008B1CEC" w:rsidRDefault="00DE5F23" w:rsidP="00041281">
      <w:pPr>
        <w:rPr>
          <w:lang w:val="en"/>
        </w:rPr>
      </w:pPr>
    </w:p>
    <w:p w14:paraId="4B5E9FD7" w14:textId="77777777" w:rsidR="00DE5F23" w:rsidRPr="008B1CEC" w:rsidRDefault="00C751FC" w:rsidP="00041281">
      <w:pPr>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DE5F23" w:rsidRPr="008B1CEC" w:rsidRDefault="00DE5F23" w:rsidP="00041281">
      <w:pPr>
        <w:rPr>
          <w:lang w:val="en"/>
        </w:rPr>
      </w:pPr>
    </w:p>
    <w:p w14:paraId="4B5E9FD9" w14:textId="77777777" w:rsidR="00DE5F23" w:rsidRPr="00746D54" w:rsidRDefault="00C751FC" w:rsidP="00041281">
      <w:pPr>
        <w:rPr>
          <w:b/>
          <w:bCs/>
        </w:rPr>
      </w:pPr>
      <w:r w:rsidRPr="00746D54">
        <w:rPr>
          <w:b/>
          <w:bCs/>
        </w:rPr>
        <w:t>DATA MEMEBERS</w:t>
      </w:r>
    </w:p>
    <w:p w14:paraId="4B5E9FDA" w14:textId="77777777" w:rsidR="00DE5F23" w:rsidRPr="009820E2" w:rsidRDefault="00C751FC" w:rsidP="00B413AA">
      <w:pPr>
        <w:spacing w:after="0"/>
        <w:rPr>
          <w:lang w:val="en"/>
        </w:rPr>
      </w:pPr>
      <w:r w:rsidRPr="009820E2">
        <w:rPr>
          <w:lang w:val="en"/>
        </w:rPr>
        <w:t>protected virtual d5m_camera_if d5m_camera_</w:t>
      </w:r>
      <w:proofErr w:type="gramStart"/>
      <w:r w:rsidRPr="009820E2">
        <w:rPr>
          <w:lang w:val="en"/>
        </w:rPr>
        <w:t>vif;</w:t>
      </w:r>
      <w:proofErr w:type="gramEnd"/>
    </w:p>
    <w:p w14:paraId="4B5E9FDB" w14:textId="77777777" w:rsidR="00DE5F23" w:rsidRPr="009820E2" w:rsidRDefault="00C751FC" w:rsidP="00B413AA">
      <w:pPr>
        <w:spacing w:after="0"/>
        <w:rPr>
          <w:lang w:val="en"/>
        </w:rPr>
      </w:pPr>
      <w:r w:rsidRPr="009820E2">
        <w:rPr>
          <w:lang w:val="en"/>
        </w:rPr>
        <w:t xml:space="preserve">protected int     </w:t>
      </w:r>
      <w:proofErr w:type="gramStart"/>
      <w:r w:rsidRPr="009820E2">
        <w:rPr>
          <w:lang w:val="en"/>
        </w:rPr>
        <w:t>id;</w:t>
      </w:r>
      <w:proofErr w:type="gramEnd"/>
    </w:p>
    <w:p w14:paraId="4B5E9FDC" w14:textId="77777777" w:rsidR="00DE5F23" w:rsidRPr="009820E2" w:rsidRDefault="00C751FC" w:rsidP="00B413AA">
      <w:pPr>
        <w:spacing w:after="0"/>
        <w:rPr>
          <w:lang w:val="en"/>
        </w:rPr>
      </w:pPr>
      <w:proofErr w:type="spellStart"/>
      <w:r w:rsidRPr="009820E2">
        <w:rPr>
          <w:lang w:val="en"/>
        </w:rPr>
        <w:t>uvm_analysis_port</w:t>
      </w:r>
      <w:proofErr w:type="spellEnd"/>
      <w:r w:rsidRPr="009820E2">
        <w:rPr>
          <w:lang w:val="en"/>
        </w:rPr>
        <w:t xml:space="preserve"> #(d5m_trans) mon_d5m_</w:t>
      </w:r>
      <w:proofErr w:type="gramStart"/>
      <w:r w:rsidRPr="009820E2">
        <w:rPr>
          <w:lang w:val="en"/>
        </w:rPr>
        <w:t>dut;</w:t>
      </w:r>
      <w:proofErr w:type="gramEnd"/>
    </w:p>
    <w:p w14:paraId="4B5E9FDD" w14:textId="77777777" w:rsidR="00DE5F23" w:rsidRPr="008B1CEC" w:rsidRDefault="00DE5F23" w:rsidP="00041281">
      <w:pPr>
        <w:rPr>
          <w:lang w:val="en"/>
        </w:rPr>
      </w:pPr>
    </w:p>
    <w:p w14:paraId="4B5E9FDE" w14:textId="77777777" w:rsidR="00DE5F23" w:rsidRPr="00746D54" w:rsidRDefault="00C751FC" w:rsidP="00041281">
      <w:pPr>
        <w:rPr>
          <w:b/>
          <w:bCs/>
        </w:rPr>
      </w:pPr>
      <w:r w:rsidRPr="00746D54">
        <w:rPr>
          <w:b/>
          <w:bCs/>
        </w:rPr>
        <w:t>NEW CONSTRUCT</w:t>
      </w:r>
    </w:p>
    <w:p w14:paraId="4B5E9FDF" w14:textId="6D87ED99" w:rsidR="00DE5F23" w:rsidRPr="008B1CEC" w:rsidRDefault="00C751FC" w:rsidP="00041281">
      <w:pPr>
        <w:rPr>
          <w:lang w:val="en"/>
        </w:rPr>
      </w:pPr>
      <w:r w:rsidRPr="008B1CEC">
        <w:rPr>
          <w:lang w:val="en"/>
        </w:rPr>
        <w:t xml:space="preserve">For Each component, the constructor must execute and complete </w:t>
      </w:r>
      <w:r w:rsidR="00612FCF" w:rsidRPr="008B1CEC">
        <w:rPr>
          <w:lang w:val="en"/>
        </w:rPr>
        <w:t>to</w:t>
      </w:r>
      <w:r w:rsidRPr="008B1CEC">
        <w:rPr>
          <w:lang w:val="en"/>
        </w:rPr>
        <w:t xml:space="preserve">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DE5F23" w:rsidRPr="009820E2" w:rsidRDefault="00C751FC" w:rsidP="00041281">
      <w:pPr>
        <w:rPr>
          <w:lang w:val="en"/>
        </w:rPr>
      </w:pPr>
      <w:r w:rsidRPr="009820E2">
        <w:rPr>
          <w:lang w:val="en"/>
        </w:rPr>
        <w:t>function new (string name, uvm_component parent</w:t>
      </w:r>
      <w:proofErr w:type="gramStart"/>
      <w:r w:rsidRPr="009820E2">
        <w:rPr>
          <w:lang w:val="en"/>
        </w:rPr>
        <w:t>);</w:t>
      </w:r>
      <w:proofErr w:type="gramEnd"/>
    </w:p>
    <w:p w14:paraId="4B5E9FE1" w14:textId="77777777" w:rsidR="00DE5F23" w:rsidRPr="009820E2" w:rsidRDefault="00C751FC" w:rsidP="00041281">
      <w:pPr>
        <w:rPr>
          <w:lang w:val="en"/>
        </w:rPr>
      </w:pPr>
      <w:r w:rsidRPr="009820E2">
        <w:rPr>
          <w:lang w:val="en"/>
        </w:rPr>
        <w:t xml:space="preserve">    </w:t>
      </w:r>
      <w:proofErr w:type="gramStart"/>
      <w:r w:rsidRPr="009820E2">
        <w:rPr>
          <w:lang w:val="en"/>
        </w:rPr>
        <w:t>super.new(</w:t>
      </w:r>
      <w:proofErr w:type="gramEnd"/>
      <w:r w:rsidRPr="009820E2">
        <w:rPr>
          <w:lang w:val="en"/>
        </w:rPr>
        <w:t>name, parent);</w:t>
      </w:r>
    </w:p>
    <w:p w14:paraId="4B5E9FE2" w14:textId="77777777" w:rsidR="00DE5F23" w:rsidRPr="009820E2" w:rsidRDefault="00C751FC" w:rsidP="00041281">
      <w:pPr>
        <w:rPr>
          <w:lang w:val="en"/>
        </w:rPr>
      </w:pPr>
      <w:r w:rsidRPr="009820E2">
        <w:rPr>
          <w:lang w:val="en"/>
        </w:rPr>
        <w:t>endfunction: new</w:t>
      </w:r>
    </w:p>
    <w:p w14:paraId="4B5E9FE3" w14:textId="77777777" w:rsidR="00DE5F23" w:rsidRPr="008B1CEC" w:rsidRDefault="00DE5F23" w:rsidP="00041281">
      <w:pPr>
        <w:rPr>
          <w:lang w:val="en"/>
        </w:rPr>
      </w:pPr>
    </w:p>
    <w:p w14:paraId="4B5E9FE4" w14:textId="77777777" w:rsidR="00DE5F23" w:rsidRPr="008B1CEC" w:rsidRDefault="00DE5F23" w:rsidP="00041281">
      <w:pPr>
        <w:rPr>
          <w:lang w:val="en"/>
        </w:rPr>
      </w:pPr>
    </w:p>
    <w:p w14:paraId="4B5E9FE5" w14:textId="77777777" w:rsidR="00DE5F23" w:rsidRPr="00746D54" w:rsidRDefault="00C751FC" w:rsidP="00041281">
      <w:pPr>
        <w:rPr>
          <w:b/>
          <w:bCs/>
        </w:rPr>
      </w:pPr>
      <w:r w:rsidRPr="00746D54">
        <w:rPr>
          <w:b/>
          <w:bCs/>
        </w:rPr>
        <w:t>BUILD_PHASE</w:t>
      </w:r>
    </w:p>
    <w:p w14:paraId="4B5E9FE6" w14:textId="77777777" w:rsidR="00DE5F23" w:rsidRPr="008B1CEC" w:rsidRDefault="00C751FC" w:rsidP="00041281">
      <w:pPr>
        <w:rPr>
          <w:lang w:val="en"/>
        </w:rPr>
      </w:pPr>
      <w:r w:rsidRPr="008B1CEC">
        <w:rPr>
          <w:lang w:val="en"/>
        </w:rPr>
        <w:t xml:space="preserve">In this phase, config the </w:t>
      </w:r>
      <w:proofErr w:type="spellStart"/>
      <w:r w:rsidRPr="008B1CEC">
        <w:rPr>
          <w:lang w:val="en"/>
        </w:rPr>
        <w:t>dut</w:t>
      </w:r>
      <w:proofErr w:type="spellEnd"/>
      <w:r w:rsidRPr="008B1CEC">
        <w:rPr>
          <w:lang w:val="en"/>
        </w:rPr>
        <w:t xml:space="preserve">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w:t>
      </w:r>
      <w:proofErr w:type="gramStart"/>
      <w:r w:rsidRPr="008B1CEC">
        <w:rPr>
          <w:lang w:val="en"/>
        </w:rPr>
        <w:t>cntxt ”this</w:t>
      </w:r>
      <w:proofErr w:type="gramEnd"/>
      <w:r w:rsidRPr="008B1CEC">
        <w:rPr>
          <w:lang w:val="en"/>
        </w:rPr>
        <w:t>” as starting search point.</w:t>
      </w:r>
    </w:p>
    <w:p w14:paraId="4B5E9FE7" w14:textId="77777777" w:rsidR="00DE5F23" w:rsidRPr="008B1CEC" w:rsidRDefault="00C751FC" w:rsidP="00041281">
      <w:pPr>
        <w:rPr>
          <w:lang w:val="en"/>
        </w:rPr>
      </w:pPr>
      <w:r w:rsidRPr="008B1CEC">
        <w:rPr>
          <w:lang w:val="en"/>
        </w:rPr>
        <w:t>function void build_phase (uvm_phase phase</w:t>
      </w:r>
      <w:proofErr w:type="gramStart"/>
      <w:r w:rsidRPr="008B1CEC">
        <w:rPr>
          <w:lang w:val="en"/>
        </w:rPr>
        <w:t>);</w:t>
      </w:r>
      <w:proofErr w:type="gramEnd"/>
    </w:p>
    <w:p w14:paraId="4B5E9FE8" w14:textId="77777777" w:rsidR="00DE5F23" w:rsidRPr="008B1CEC" w:rsidRDefault="00C751FC" w:rsidP="00041281">
      <w:pPr>
        <w:rPr>
          <w:lang w:val="en"/>
        </w:rPr>
      </w:pPr>
      <w:r w:rsidRPr="008B1CEC">
        <w:rPr>
          <w:lang w:val="en"/>
        </w:rPr>
        <w:t xml:space="preserve">    </w:t>
      </w:r>
      <w:proofErr w:type="gramStart"/>
      <w:r w:rsidRPr="008B1CEC">
        <w:rPr>
          <w:lang w:val="en"/>
        </w:rPr>
        <w:t>super.build</w:t>
      </w:r>
      <w:proofErr w:type="gramEnd"/>
      <w:r w:rsidRPr="008B1CEC">
        <w:rPr>
          <w:lang w:val="en"/>
        </w:rPr>
        <w:t>_phase(phase);</w:t>
      </w:r>
    </w:p>
    <w:p w14:paraId="4B5E9FE9" w14:textId="77777777" w:rsidR="00DE5F23" w:rsidRPr="008B1CEC" w:rsidRDefault="00C751FC" w:rsidP="00041281">
      <w:pPr>
        <w:rPr>
          <w:lang w:val="en"/>
        </w:rPr>
      </w:pPr>
      <w:r w:rsidRPr="008B1CEC">
        <w:rPr>
          <w:lang w:val="en"/>
        </w:rPr>
        <w:t xml:space="preserve">    </w:t>
      </w:r>
      <w:proofErr w:type="gramStart"/>
      <w:r w:rsidRPr="008B1CEC">
        <w:rPr>
          <w:lang w:val="en"/>
        </w:rPr>
        <w:t>if(</w:t>
      </w:r>
      <w:proofErr w:type="gramEnd"/>
      <w:r w:rsidRPr="008B1CEC">
        <w:rPr>
          <w:lang w:val="en"/>
        </w:rPr>
        <w:t>!uvm_config_db#(virtual d5m_camera_if)::get(this, "", "d5m_camera_vif", d5m_camera_vif))</w:t>
      </w:r>
    </w:p>
    <w:p w14:paraId="4B5E9FEA" w14:textId="77777777" w:rsidR="00DE5F23" w:rsidRPr="008B1CEC" w:rsidRDefault="00C751FC" w:rsidP="00041281">
      <w:pPr>
        <w:rPr>
          <w:lang w:val="en"/>
        </w:rPr>
      </w:pPr>
      <w:r w:rsidRPr="008B1CEC">
        <w:rPr>
          <w:lang w:val="en"/>
        </w:rPr>
        <w:t xml:space="preserve">    `uvm_</w:t>
      </w:r>
      <w:proofErr w:type="gramStart"/>
      <w:r w:rsidRPr="008B1CEC">
        <w:rPr>
          <w:lang w:val="en"/>
        </w:rPr>
        <w:t>fatal(</w:t>
      </w:r>
      <w:proofErr w:type="gramEnd"/>
      <w:r w:rsidRPr="008B1CEC">
        <w:rPr>
          <w:lang w:val="en"/>
        </w:rPr>
        <w:t>"NOVIF",{"virtual interface must be set for: ",get_full_name(), ".d5m_camera_vif"});</w:t>
      </w:r>
    </w:p>
    <w:p w14:paraId="4B5E9FEB" w14:textId="77777777" w:rsidR="00DE5F23" w:rsidRPr="008B1CEC" w:rsidRDefault="00C751FC" w:rsidP="00041281">
      <w:pPr>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DE5F23" w:rsidRPr="008B1CEC" w:rsidRDefault="00C751FC" w:rsidP="00041281">
      <w:pPr>
        <w:rPr>
          <w:lang w:val="en"/>
        </w:rPr>
      </w:pPr>
      <w:r w:rsidRPr="008B1CEC">
        <w:rPr>
          <w:lang w:val="en"/>
        </w:rPr>
        <w:t>endfunction: build_phase</w:t>
      </w:r>
    </w:p>
    <w:p w14:paraId="4B5E9FED" w14:textId="77777777" w:rsidR="00DE5F23" w:rsidRPr="008B1CEC" w:rsidRDefault="00DE5F23" w:rsidP="00041281">
      <w:pPr>
        <w:rPr>
          <w:lang w:val="en"/>
        </w:rPr>
      </w:pPr>
    </w:p>
    <w:p w14:paraId="4B5E9FEE" w14:textId="77777777" w:rsidR="00DE5F23" w:rsidRPr="002D1265" w:rsidRDefault="00C751FC" w:rsidP="00041281">
      <w:r w:rsidRPr="002D1265">
        <w:t>RUN_PHASE</w:t>
      </w:r>
    </w:p>
    <w:p w14:paraId="4B5E9FEF" w14:textId="77777777" w:rsidR="00DE5F23" w:rsidRPr="008B1CEC" w:rsidRDefault="00C751FC" w:rsidP="00041281">
      <w:pPr>
        <w:rPr>
          <w:lang w:val="en"/>
        </w:rPr>
      </w:pPr>
      <w:r w:rsidRPr="008B1CEC">
        <w:rPr>
          <w:lang w:val="en"/>
        </w:rPr>
        <w:t>In this method, call collection transection method.</w:t>
      </w:r>
    </w:p>
    <w:p w14:paraId="4B5E9FF0" w14:textId="77777777" w:rsidR="00DE5F23" w:rsidRPr="008B1CEC" w:rsidRDefault="00DE5F23" w:rsidP="00041281">
      <w:pPr>
        <w:rPr>
          <w:lang w:val="en"/>
        </w:rPr>
      </w:pPr>
    </w:p>
    <w:p w14:paraId="4B5E9FF1" w14:textId="77777777" w:rsidR="00DE5F23" w:rsidRPr="002D1265" w:rsidRDefault="00C751FC" w:rsidP="00041281">
      <w:r w:rsidRPr="002D1265">
        <w:t>COLLECT_TRANSACTIONS</w:t>
      </w:r>
    </w:p>
    <w:p w14:paraId="4B5E9FF2" w14:textId="77777777" w:rsidR="00DE5F23" w:rsidRPr="009820E2" w:rsidRDefault="00C751FC" w:rsidP="00D3651A">
      <w:pPr>
        <w:spacing w:after="0"/>
        <w:rPr>
          <w:lang w:val="en"/>
        </w:rPr>
      </w:pPr>
      <w:r w:rsidRPr="009820E2">
        <w:rPr>
          <w:lang w:val="en"/>
        </w:rPr>
        <w:t xml:space="preserve">virtual protected task </w:t>
      </w:r>
      <w:proofErr w:type="spellStart"/>
      <w:r w:rsidRPr="009820E2">
        <w:rPr>
          <w:lang w:val="en"/>
        </w:rPr>
        <w:t>collect_</w:t>
      </w:r>
      <w:proofErr w:type="gramStart"/>
      <w:r w:rsidRPr="009820E2">
        <w:rPr>
          <w:lang w:val="en"/>
        </w:rPr>
        <w:t>transactions</w:t>
      </w:r>
      <w:proofErr w:type="spellEnd"/>
      <w:r w:rsidRPr="009820E2">
        <w:rPr>
          <w:lang w:val="en"/>
        </w:rPr>
        <w:t>(</w:t>
      </w:r>
      <w:proofErr w:type="gramEnd"/>
      <w:r w:rsidRPr="009820E2">
        <w:rPr>
          <w:lang w:val="en"/>
        </w:rPr>
        <w:t>);</w:t>
      </w:r>
    </w:p>
    <w:p w14:paraId="4B5E9FF3" w14:textId="77777777" w:rsidR="00DE5F23" w:rsidRPr="009820E2" w:rsidRDefault="00C751FC" w:rsidP="00D3651A">
      <w:pPr>
        <w:spacing w:after="0"/>
        <w:rPr>
          <w:lang w:val="en"/>
        </w:rPr>
      </w:pPr>
      <w:r w:rsidRPr="009820E2">
        <w:rPr>
          <w:lang w:val="en"/>
        </w:rPr>
        <w:t xml:space="preserve">    d5m_trans </w:t>
      </w:r>
      <w:proofErr w:type="spellStart"/>
      <w:r w:rsidRPr="009820E2">
        <w:rPr>
          <w:lang w:val="en"/>
        </w:rPr>
        <w:t>rx_</w:t>
      </w:r>
      <w:proofErr w:type="gramStart"/>
      <w:r w:rsidRPr="009820E2">
        <w:rPr>
          <w:lang w:val="en"/>
        </w:rPr>
        <w:t>fdut</w:t>
      </w:r>
      <w:proofErr w:type="spellEnd"/>
      <w:r w:rsidRPr="009820E2">
        <w:rPr>
          <w:lang w:val="en"/>
        </w:rPr>
        <w:t>;</w:t>
      </w:r>
      <w:proofErr w:type="gramEnd"/>
    </w:p>
    <w:p w14:paraId="4B5E9FF4" w14:textId="77777777" w:rsidR="00DE5F23" w:rsidRPr="009820E2" w:rsidRDefault="00C751FC" w:rsidP="00D3651A">
      <w:pPr>
        <w:spacing w:after="0"/>
        <w:rPr>
          <w:lang w:val="en"/>
        </w:rPr>
      </w:pPr>
      <w:r w:rsidRPr="009820E2">
        <w:rPr>
          <w:lang w:val="en"/>
        </w:rPr>
        <w:t xml:space="preserve">    </w:t>
      </w:r>
      <w:proofErr w:type="spellStart"/>
      <w:r w:rsidRPr="009820E2">
        <w:rPr>
          <w:lang w:val="en"/>
        </w:rPr>
        <w:t>rx_fdut</w:t>
      </w:r>
      <w:proofErr w:type="spellEnd"/>
      <w:r w:rsidRPr="009820E2">
        <w:rPr>
          <w:lang w:val="en"/>
        </w:rPr>
        <w:t xml:space="preserve">            = d5m_</w:t>
      </w:r>
      <w:proofErr w:type="gramStart"/>
      <w:r w:rsidRPr="009820E2">
        <w:rPr>
          <w:lang w:val="en"/>
        </w:rPr>
        <w:t>trans::</w:t>
      </w:r>
      <w:proofErr w:type="spellStart"/>
      <w:proofErr w:type="gramEnd"/>
      <w:r w:rsidRPr="009820E2">
        <w:rPr>
          <w:lang w:val="en"/>
        </w:rPr>
        <w:t>type_id</w:t>
      </w:r>
      <w:proofErr w:type="spellEnd"/>
      <w:r w:rsidRPr="009820E2">
        <w:rPr>
          <w:lang w:val="en"/>
        </w:rPr>
        <w:t>::create("</w:t>
      </w:r>
      <w:proofErr w:type="spellStart"/>
      <w:r w:rsidRPr="009820E2">
        <w:rPr>
          <w:lang w:val="en"/>
        </w:rPr>
        <w:t>rx_fdut</w:t>
      </w:r>
      <w:proofErr w:type="spellEnd"/>
      <w:r w:rsidRPr="009820E2">
        <w:rPr>
          <w:lang w:val="en"/>
        </w:rPr>
        <w:t xml:space="preserve">"); </w:t>
      </w:r>
    </w:p>
    <w:p w14:paraId="4B5E9FF5" w14:textId="77777777" w:rsidR="00DE5F23" w:rsidRPr="009820E2" w:rsidRDefault="00C751FC" w:rsidP="00D3651A">
      <w:pPr>
        <w:spacing w:after="0"/>
        <w:rPr>
          <w:lang w:val="en"/>
        </w:rPr>
      </w:pPr>
      <w:r w:rsidRPr="009820E2">
        <w:rPr>
          <w:lang w:val="en"/>
        </w:rPr>
        <w:t xml:space="preserve">    forever begin</w:t>
      </w:r>
    </w:p>
    <w:p w14:paraId="4B5E9FF6" w14:textId="77777777" w:rsidR="00DE5F23" w:rsidRPr="009820E2" w:rsidRDefault="00C751FC" w:rsidP="00D3651A">
      <w:pPr>
        <w:spacing w:after="0"/>
        <w:rPr>
          <w:lang w:val="en"/>
        </w:rPr>
      </w:pPr>
      <w:r w:rsidRPr="009820E2">
        <w:rPr>
          <w:lang w:val="en"/>
        </w:rPr>
        <w:t xml:space="preserve">    </w:t>
      </w:r>
      <w:proofErr w:type="gramStart"/>
      <w:r w:rsidRPr="009820E2">
        <w:rPr>
          <w:lang w:val="en"/>
        </w:rPr>
        <w:t>@(</w:t>
      </w:r>
      <w:proofErr w:type="gramEnd"/>
      <w:r w:rsidRPr="009820E2">
        <w:rPr>
          <w:lang w:val="en"/>
        </w:rPr>
        <w:t>posedge d5m_camera_vif.clkmm)</w:t>
      </w:r>
    </w:p>
    <w:p w14:paraId="4B5E9FF7" w14:textId="2E718D88" w:rsidR="00DE5F23" w:rsidRPr="009820E2" w:rsidRDefault="00C751FC" w:rsidP="00D3651A">
      <w:pPr>
        <w:spacing w:after="0"/>
        <w:rPr>
          <w:lang w:val="en"/>
        </w:rPr>
      </w:pPr>
      <w:r w:rsidRPr="009820E2">
        <w:rPr>
          <w:lang w:val="en"/>
        </w:rPr>
        <w:t xml:space="preserve">        rx_fdut.d5m.valid </w:t>
      </w:r>
      <w:r w:rsidR="00D3651A">
        <w:rPr>
          <w:lang w:val="en"/>
        </w:rPr>
        <w:t xml:space="preserve"> </w:t>
      </w:r>
      <w:r w:rsidRPr="009820E2">
        <w:rPr>
          <w:lang w:val="en"/>
        </w:rPr>
        <w:t xml:space="preserve"> = d5m_camera_vif.d5m.</w:t>
      </w:r>
      <w:proofErr w:type="gramStart"/>
      <w:r w:rsidRPr="009820E2">
        <w:rPr>
          <w:lang w:val="en"/>
        </w:rPr>
        <w:t>valid;</w:t>
      </w:r>
      <w:proofErr w:type="gramEnd"/>
    </w:p>
    <w:p w14:paraId="4B5E9FF8" w14:textId="733AB653" w:rsidR="00DE5F23" w:rsidRPr="009820E2" w:rsidRDefault="00C751FC" w:rsidP="00D3651A">
      <w:pPr>
        <w:spacing w:after="0"/>
        <w:rPr>
          <w:lang w:val="en"/>
        </w:rPr>
      </w:pPr>
      <w:r w:rsidRPr="009820E2">
        <w:rPr>
          <w:lang w:val="en"/>
        </w:rPr>
        <w:t xml:space="preserve">        rx_fdut.d5m.red    </w:t>
      </w:r>
      <w:r w:rsidR="00D3651A">
        <w:rPr>
          <w:lang w:val="en"/>
        </w:rPr>
        <w:t xml:space="preserve">  </w:t>
      </w:r>
      <w:r w:rsidRPr="009820E2">
        <w:rPr>
          <w:lang w:val="en"/>
        </w:rPr>
        <w:t xml:space="preserve">= </w:t>
      </w:r>
      <w:proofErr w:type="gramStart"/>
      <w:r w:rsidRPr="009820E2">
        <w:rPr>
          <w:lang w:val="en"/>
        </w:rPr>
        <w:t>d5m_camera_vif.d5m.red;</w:t>
      </w:r>
      <w:proofErr w:type="gramEnd"/>
    </w:p>
    <w:p w14:paraId="4B5E9FF9" w14:textId="77777777" w:rsidR="00DE5F23" w:rsidRPr="009820E2" w:rsidRDefault="00C751FC" w:rsidP="00D3651A">
      <w:pPr>
        <w:spacing w:after="0"/>
        <w:rPr>
          <w:lang w:val="en"/>
        </w:rPr>
      </w:pPr>
      <w:r w:rsidRPr="009820E2">
        <w:rPr>
          <w:lang w:val="en"/>
        </w:rPr>
        <w:t xml:space="preserve">        </w:t>
      </w:r>
      <w:proofErr w:type="gramStart"/>
      <w:r w:rsidRPr="009820E2">
        <w:rPr>
          <w:lang w:val="en"/>
        </w:rPr>
        <w:t>rx_fdut.d5m.green  =</w:t>
      </w:r>
      <w:proofErr w:type="gramEnd"/>
      <w:r w:rsidRPr="009820E2">
        <w:rPr>
          <w:lang w:val="en"/>
        </w:rPr>
        <w:t xml:space="preserve"> d5m_camera_vif.d5m.green;</w:t>
      </w:r>
    </w:p>
    <w:p w14:paraId="4B5E9FFA" w14:textId="554F6C27" w:rsidR="00DE5F23" w:rsidRPr="009820E2" w:rsidRDefault="00C751FC" w:rsidP="00D3651A">
      <w:pPr>
        <w:spacing w:after="0"/>
        <w:rPr>
          <w:lang w:val="en"/>
        </w:rPr>
      </w:pPr>
      <w:r w:rsidRPr="009820E2">
        <w:rPr>
          <w:lang w:val="en"/>
        </w:rPr>
        <w:t xml:space="preserve">        rx_fdut.d5m.blue   </w:t>
      </w:r>
      <w:r w:rsidR="00D3651A">
        <w:rPr>
          <w:lang w:val="en"/>
        </w:rPr>
        <w:t xml:space="preserve"> </w:t>
      </w:r>
      <w:r w:rsidRPr="009820E2">
        <w:rPr>
          <w:lang w:val="en"/>
        </w:rPr>
        <w:t>= d5m_camera_vif.d5m.</w:t>
      </w:r>
      <w:proofErr w:type="gramStart"/>
      <w:r w:rsidRPr="009820E2">
        <w:rPr>
          <w:lang w:val="en"/>
        </w:rPr>
        <w:t>blue;</w:t>
      </w:r>
      <w:proofErr w:type="gramEnd"/>
    </w:p>
    <w:p w14:paraId="4B5E9FFB" w14:textId="6A55A925" w:rsidR="00DE5F23" w:rsidRPr="009820E2" w:rsidRDefault="00C751FC" w:rsidP="00D3651A">
      <w:pPr>
        <w:spacing w:after="0"/>
        <w:rPr>
          <w:lang w:val="en"/>
        </w:rPr>
      </w:pPr>
      <w:r w:rsidRPr="009820E2">
        <w:rPr>
          <w:lang w:val="en"/>
        </w:rPr>
        <w:t xml:space="preserve">        rx_fdut.d5m.rgb    </w:t>
      </w:r>
      <w:r w:rsidR="00D3651A">
        <w:rPr>
          <w:lang w:val="en"/>
        </w:rPr>
        <w:t xml:space="preserve">  </w:t>
      </w:r>
      <w:r w:rsidRPr="009820E2">
        <w:rPr>
          <w:lang w:val="en"/>
        </w:rPr>
        <w:t xml:space="preserve">= </w:t>
      </w:r>
      <w:proofErr w:type="gramStart"/>
      <w:r w:rsidRPr="009820E2">
        <w:rPr>
          <w:lang w:val="en"/>
        </w:rPr>
        <w:t>d5m_camera_vif.d5m.rgb;</w:t>
      </w:r>
      <w:proofErr w:type="gramEnd"/>
    </w:p>
    <w:p w14:paraId="4B5E9FFC" w14:textId="7346E2EE" w:rsidR="00DE5F23" w:rsidRPr="009820E2" w:rsidRDefault="00C751FC" w:rsidP="00D3651A">
      <w:pPr>
        <w:spacing w:after="0"/>
        <w:rPr>
          <w:lang w:val="en"/>
        </w:rPr>
      </w:pPr>
      <w:r w:rsidRPr="009820E2">
        <w:rPr>
          <w:lang w:val="en"/>
        </w:rPr>
        <w:t xml:space="preserve">        </w:t>
      </w:r>
      <w:proofErr w:type="gramStart"/>
      <w:r w:rsidRPr="009820E2">
        <w:rPr>
          <w:lang w:val="en"/>
        </w:rPr>
        <w:t xml:space="preserve">rx_fdut.d5m.lvalid </w:t>
      </w:r>
      <w:r w:rsidR="00D3651A">
        <w:rPr>
          <w:lang w:val="en"/>
        </w:rPr>
        <w:t xml:space="preserve"> </w:t>
      </w:r>
      <w:r w:rsidRPr="009820E2">
        <w:rPr>
          <w:lang w:val="en"/>
        </w:rPr>
        <w:t>=</w:t>
      </w:r>
      <w:proofErr w:type="gramEnd"/>
      <w:r w:rsidRPr="009820E2">
        <w:rPr>
          <w:lang w:val="en"/>
        </w:rPr>
        <w:t xml:space="preserve"> d5m_camera_vif.d5m.lvalid;</w:t>
      </w:r>
    </w:p>
    <w:p w14:paraId="4B5E9FFD" w14:textId="017CB349" w:rsidR="00DE5F23" w:rsidRPr="009820E2" w:rsidRDefault="00C751FC" w:rsidP="00D3651A">
      <w:pPr>
        <w:spacing w:after="0"/>
        <w:rPr>
          <w:lang w:val="en"/>
        </w:rPr>
      </w:pPr>
      <w:r w:rsidRPr="009820E2">
        <w:rPr>
          <w:lang w:val="en"/>
        </w:rPr>
        <w:t xml:space="preserve">        </w:t>
      </w:r>
      <w:proofErr w:type="gramStart"/>
      <w:r w:rsidRPr="009820E2">
        <w:rPr>
          <w:lang w:val="en"/>
        </w:rPr>
        <w:t xml:space="preserve">rx_fdut.d5m.fvalid </w:t>
      </w:r>
      <w:r w:rsidR="00D3651A">
        <w:rPr>
          <w:lang w:val="en"/>
        </w:rPr>
        <w:t xml:space="preserve"> </w:t>
      </w:r>
      <w:r w:rsidRPr="009820E2">
        <w:rPr>
          <w:lang w:val="en"/>
        </w:rPr>
        <w:t>=</w:t>
      </w:r>
      <w:proofErr w:type="gramEnd"/>
      <w:r w:rsidRPr="009820E2">
        <w:rPr>
          <w:lang w:val="en"/>
        </w:rPr>
        <w:t xml:space="preserve"> d5m_camera_vif.d5m.fvalid;</w:t>
      </w:r>
    </w:p>
    <w:p w14:paraId="4B5E9FFE" w14:textId="587DA945" w:rsidR="00DE5F23" w:rsidRPr="009820E2" w:rsidRDefault="00C751FC" w:rsidP="00D3651A">
      <w:pPr>
        <w:spacing w:after="0"/>
        <w:rPr>
          <w:lang w:val="en"/>
        </w:rPr>
      </w:pPr>
      <w:r w:rsidRPr="009820E2">
        <w:rPr>
          <w:lang w:val="en"/>
        </w:rPr>
        <w:t xml:space="preserve">        rx_fdut.d5m.x      </w:t>
      </w:r>
      <w:r w:rsidR="00D3651A">
        <w:rPr>
          <w:lang w:val="en"/>
        </w:rPr>
        <w:t xml:space="preserve">   </w:t>
      </w:r>
      <w:r w:rsidRPr="009820E2">
        <w:rPr>
          <w:lang w:val="en"/>
        </w:rPr>
        <w:t>= d5m_camera_vif.d5m.</w:t>
      </w:r>
      <w:proofErr w:type="gramStart"/>
      <w:r w:rsidRPr="009820E2">
        <w:rPr>
          <w:lang w:val="en"/>
        </w:rPr>
        <w:t>x;</w:t>
      </w:r>
      <w:proofErr w:type="gramEnd"/>
    </w:p>
    <w:p w14:paraId="4B5E9FFF" w14:textId="041BC7FE" w:rsidR="00DE5F23" w:rsidRPr="009820E2" w:rsidRDefault="00C751FC" w:rsidP="00D3651A">
      <w:pPr>
        <w:spacing w:after="0"/>
        <w:rPr>
          <w:lang w:val="en"/>
        </w:rPr>
      </w:pPr>
      <w:r w:rsidRPr="009820E2">
        <w:rPr>
          <w:lang w:val="en"/>
        </w:rPr>
        <w:t xml:space="preserve">        rx_fdut.d5m.y      </w:t>
      </w:r>
      <w:r w:rsidR="00D3651A">
        <w:rPr>
          <w:lang w:val="en"/>
        </w:rPr>
        <w:t xml:space="preserve">   </w:t>
      </w:r>
      <w:r w:rsidRPr="009820E2">
        <w:rPr>
          <w:lang w:val="en"/>
        </w:rPr>
        <w:t>= d5m_camera_vif.d5m.</w:t>
      </w:r>
      <w:proofErr w:type="gramStart"/>
      <w:r w:rsidRPr="009820E2">
        <w:rPr>
          <w:lang w:val="en"/>
        </w:rPr>
        <w:t>y;</w:t>
      </w:r>
      <w:proofErr w:type="gramEnd"/>
    </w:p>
    <w:p w14:paraId="4B5EA000" w14:textId="3C0CD8FD" w:rsidR="00DE5F23" w:rsidRPr="009820E2" w:rsidRDefault="00C751FC" w:rsidP="00D3651A">
      <w:pPr>
        <w:spacing w:after="0"/>
        <w:rPr>
          <w:lang w:val="en"/>
        </w:rPr>
      </w:pPr>
      <w:r w:rsidRPr="009820E2">
        <w:rPr>
          <w:lang w:val="en"/>
        </w:rPr>
        <w:t xml:space="preserve">        rx_fdut.d5m.eof    </w:t>
      </w:r>
      <w:r w:rsidR="00D3651A">
        <w:rPr>
          <w:lang w:val="en"/>
        </w:rPr>
        <w:t xml:space="preserve">  </w:t>
      </w:r>
      <w:r w:rsidRPr="009820E2">
        <w:rPr>
          <w:lang w:val="en"/>
        </w:rPr>
        <w:t xml:space="preserve">= </w:t>
      </w:r>
      <w:proofErr w:type="gramStart"/>
      <w:r w:rsidRPr="009820E2">
        <w:rPr>
          <w:lang w:val="en"/>
        </w:rPr>
        <w:t>d5m_camera_vif.d5m.eof;</w:t>
      </w:r>
      <w:proofErr w:type="gramEnd"/>
    </w:p>
    <w:p w14:paraId="4B5EA002" w14:textId="2D481A56" w:rsidR="00DE5F23" w:rsidRPr="009820E2" w:rsidRDefault="00C751FC" w:rsidP="00D3651A">
      <w:pPr>
        <w:spacing w:after="0"/>
        <w:rPr>
          <w:lang w:val="en"/>
        </w:rPr>
      </w:pPr>
      <w:r w:rsidRPr="009820E2">
        <w:rPr>
          <w:lang w:val="en"/>
        </w:rPr>
        <w:t xml:space="preserve">        mon_d5m_</w:t>
      </w:r>
      <w:proofErr w:type="gramStart"/>
      <w:r w:rsidRPr="009820E2">
        <w:rPr>
          <w:lang w:val="en"/>
        </w:rPr>
        <w:t>dut.write</w:t>
      </w:r>
      <w:proofErr w:type="gramEnd"/>
      <w:r w:rsidRPr="009820E2">
        <w:rPr>
          <w:lang w:val="en"/>
        </w:rPr>
        <w:t>(</w:t>
      </w:r>
      <w:proofErr w:type="spellStart"/>
      <w:r w:rsidRPr="009820E2">
        <w:rPr>
          <w:lang w:val="en"/>
        </w:rPr>
        <w:t>rx_fdut</w:t>
      </w:r>
      <w:proofErr w:type="spellEnd"/>
      <w:r w:rsidRPr="009820E2">
        <w:rPr>
          <w:lang w:val="en"/>
        </w:rPr>
        <w:t>);</w:t>
      </w:r>
    </w:p>
    <w:p w14:paraId="4B5EA003" w14:textId="77777777" w:rsidR="00DE5F23" w:rsidRPr="009820E2" w:rsidRDefault="00C751FC" w:rsidP="00D3651A">
      <w:pPr>
        <w:spacing w:after="0"/>
        <w:rPr>
          <w:lang w:val="en"/>
        </w:rPr>
      </w:pPr>
      <w:r w:rsidRPr="009820E2">
        <w:rPr>
          <w:lang w:val="en"/>
        </w:rPr>
        <w:t xml:space="preserve">    end</w:t>
      </w:r>
    </w:p>
    <w:p w14:paraId="4B5EA004" w14:textId="77777777" w:rsidR="00DE5F23" w:rsidRPr="009820E2" w:rsidRDefault="00C751FC" w:rsidP="00D3651A">
      <w:pPr>
        <w:spacing w:after="0"/>
        <w:rPr>
          <w:lang w:val="en"/>
        </w:rPr>
      </w:pPr>
      <w:r w:rsidRPr="009820E2">
        <w:rPr>
          <w:lang w:val="en"/>
        </w:rPr>
        <w:t xml:space="preserve">endtask: </w:t>
      </w:r>
      <w:proofErr w:type="spellStart"/>
      <w:r w:rsidRPr="009820E2">
        <w:rPr>
          <w:lang w:val="en"/>
        </w:rPr>
        <w:t>collect_transactions</w:t>
      </w:r>
      <w:proofErr w:type="spellEnd"/>
    </w:p>
    <w:p w14:paraId="4B5EA005" w14:textId="77777777" w:rsidR="00DE5F23" w:rsidRDefault="00DE5F23" w:rsidP="00041281">
      <w:pPr>
        <w:rPr>
          <w:lang w:val="en"/>
        </w:rPr>
      </w:pPr>
    </w:p>
    <w:p w14:paraId="18819CF0" w14:textId="02992098" w:rsidR="00516C67" w:rsidRPr="00F34B88" w:rsidRDefault="00C751FC" w:rsidP="00041281">
      <w:pPr>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w:t>
      </w:r>
      <w:proofErr w:type="spellStart"/>
      <w:r w:rsidR="00572342">
        <w:rPr>
          <w:lang w:val="en"/>
        </w:rPr>
        <w:t>dut</w:t>
      </w:r>
      <w:proofErr w:type="spellEnd"/>
      <w:r w:rsidR="00572342">
        <w:rPr>
          <w:lang w:val="en"/>
        </w:rPr>
        <w:t xml:space="preserve">. </w:t>
      </w:r>
      <w:r>
        <w:rPr>
          <w:lang w:val="en"/>
        </w:rPr>
        <w:t xml:space="preserve"> It receives transection from </w:t>
      </w:r>
      <w:proofErr w:type="spellStart"/>
      <w:r>
        <w:rPr>
          <w:lang w:val="en"/>
        </w:rPr>
        <w:t>dut</w:t>
      </w:r>
      <w:proofErr w:type="spellEnd"/>
      <w:r>
        <w:rPr>
          <w:lang w:val="en"/>
        </w:rPr>
        <w:t xml:space="preserve">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041281">
      <w:pPr>
        <w:pStyle w:val="Title"/>
      </w:pPr>
      <w:bookmarkStart w:id="221" w:name="_Toc123383700"/>
      <w:r w:rsidRPr="00CB0685">
        <w:t>AGENT</w:t>
      </w:r>
      <w:bookmarkEnd w:id="221"/>
    </w:p>
    <w:p w14:paraId="4B5EA00A" w14:textId="7A51CF0C" w:rsidR="00DE5F23" w:rsidRPr="00F34B88" w:rsidRDefault="007B421D" w:rsidP="00041281">
      <w:pPr>
        <w:rPr>
          <w:lang w:val="en"/>
        </w:rPr>
      </w:pPr>
      <w:r>
        <w:rPr>
          <w:lang w:val="en"/>
        </w:rPr>
        <w:t xml:space="preserve">D5M agent </w:t>
      </w:r>
      <w:r w:rsidR="00BF22B7">
        <w:rPr>
          <w:lang w:val="en"/>
        </w:rPr>
        <w:t xml:space="preserve">class is derived from </w:t>
      </w:r>
      <w:proofErr w:type="spellStart"/>
      <w:r w:rsidR="00BF22B7">
        <w:rPr>
          <w:lang w:val="en"/>
        </w:rPr>
        <w:t>uvm_agent</w:t>
      </w:r>
      <w:proofErr w:type="spellEnd"/>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041281">
      <w:pPr>
        <w:pStyle w:val="Title"/>
      </w:pPr>
      <w:bookmarkStart w:id="222" w:name="_Toc123383701"/>
      <w:r w:rsidRPr="00CB0685">
        <w:t>SCOREBOARD</w:t>
      </w:r>
      <w:bookmarkEnd w:id="222"/>
    </w:p>
    <w:p w14:paraId="4B5EA00C" w14:textId="2F24CB66" w:rsidR="00DE5F23" w:rsidRPr="00F34B88" w:rsidRDefault="00B27D57" w:rsidP="00041281">
      <w:pPr>
        <w:rPr>
          <w:lang w:val="en"/>
        </w:rPr>
      </w:pPr>
      <w:r>
        <w:rPr>
          <w:lang w:val="en"/>
        </w:rPr>
        <w:lastRenderedPageBreak/>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w:t>
      </w:r>
      <w:proofErr w:type="spellStart"/>
      <w:r w:rsidR="00FF64B8">
        <w:rPr>
          <w:lang w:val="en"/>
        </w:rPr>
        <w:t>dut</w:t>
      </w:r>
      <w:proofErr w:type="spellEnd"/>
      <w:r w:rsidR="00FF64B8">
        <w:rPr>
          <w:lang w:val="en"/>
        </w:rPr>
        <w:t xml:space="preserve">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w:t>
      </w:r>
      <w:proofErr w:type="spellStart"/>
      <w:r w:rsidR="000E47CC">
        <w:rPr>
          <w:lang w:val="en"/>
        </w:rPr>
        <w:t>dut</w:t>
      </w:r>
      <w:proofErr w:type="spellEnd"/>
      <w:r w:rsidR="000E47CC">
        <w:rPr>
          <w:lang w:val="en"/>
        </w:rPr>
        <w:t xml:space="preserve">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w:t>
      </w:r>
      <w:proofErr w:type="spellStart"/>
      <w:r w:rsidR="006D68DB">
        <w:rPr>
          <w:lang w:val="en"/>
        </w:rPr>
        <w:t>dut</w:t>
      </w:r>
      <w:proofErr w:type="spellEnd"/>
      <w:r w:rsidR="006D68DB">
        <w:rPr>
          <w:lang w:val="en"/>
        </w:rPr>
        <w:t xml:space="preserve">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w:t>
      </w:r>
      <w:proofErr w:type="spellStart"/>
      <w:r w:rsidR="00B56E7D">
        <w:rPr>
          <w:lang w:val="en"/>
        </w:rPr>
        <w:t>dut</w:t>
      </w:r>
      <w:proofErr w:type="spellEnd"/>
      <w:r w:rsidR="00B56E7D">
        <w:rPr>
          <w:lang w:val="en"/>
        </w:rPr>
        <w:t xml:space="preserve"> output.</w:t>
      </w:r>
      <w:r w:rsidR="008B3C28">
        <w:rPr>
          <w:lang w:val="en"/>
        </w:rPr>
        <w:t xml:space="preserve"> </w:t>
      </w:r>
    </w:p>
    <w:p w14:paraId="4C82D0AA" w14:textId="77777777" w:rsidR="00B1636D" w:rsidRDefault="00B1636D" w:rsidP="00041281">
      <w:pPr>
        <w:pStyle w:val="Title"/>
      </w:pPr>
    </w:p>
    <w:p w14:paraId="4B5EA00D" w14:textId="2EC4E329" w:rsidR="00DE5F23" w:rsidRDefault="00C751FC" w:rsidP="00041281">
      <w:pPr>
        <w:pStyle w:val="Title"/>
      </w:pPr>
      <w:bookmarkStart w:id="223" w:name="_Toc123383702"/>
      <w:r w:rsidRPr="00CB0685">
        <w:t>ENVIRONMENT/ENV</w:t>
      </w:r>
      <w:bookmarkEnd w:id="223"/>
    </w:p>
    <w:p w14:paraId="426574B5" w14:textId="3C89D922" w:rsidR="00516C67" w:rsidRPr="00F34B88" w:rsidRDefault="00451D4F" w:rsidP="00041281">
      <w:pPr>
        <w:rPr>
          <w:lang w:val="en"/>
        </w:rPr>
      </w:pPr>
      <w:r>
        <w:rPr>
          <w:lang w:val="en"/>
        </w:rPr>
        <w:t>D</w:t>
      </w:r>
      <w:r w:rsidR="002D5EED">
        <w:rPr>
          <w:lang w:val="en"/>
        </w:rPr>
        <w:t>5M camera environment creates and configures agen</w:t>
      </w:r>
      <w:r w:rsidR="007E7AFE">
        <w:rPr>
          <w:lang w:val="en"/>
        </w:rPr>
        <w:t xml:space="preserve">t to stimulate the </w:t>
      </w:r>
      <w:proofErr w:type="spellStart"/>
      <w:r w:rsidR="007E7AFE">
        <w:rPr>
          <w:lang w:val="en"/>
        </w:rPr>
        <w:t>dut</w:t>
      </w:r>
      <w:proofErr w:type="spellEnd"/>
      <w:r w:rsidR="007E7AFE">
        <w:rPr>
          <w:lang w:val="en"/>
        </w:rPr>
        <w:t xml:space="preserve">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041281">
      <w:pPr>
        <w:pStyle w:val="Title"/>
      </w:pPr>
      <w:bookmarkStart w:id="224" w:name="_Toc123383703"/>
      <w:r w:rsidRPr="00CB0685">
        <w:t>TEST</w:t>
      </w:r>
      <w:bookmarkEnd w:id="224"/>
    </w:p>
    <w:p w14:paraId="4B5EA010" w14:textId="77777777" w:rsidR="00DE5F23" w:rsidRPr="004A0222" w:rsidRDefault="00C751FC" w:rsidP="00041281">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DE5F23" w:rsidRPr="004A0222" w:rsidRDefault="00C751FC" w:rsidP="00041281">
      <w:pPr>
        <w:rPr>
          <w:lang w:val="en"/>
        </w:rPr>
      </w:pPr>
      <w:r w:rsidRPr="004A0222">
        <w:rPr>
          <w:lang w:val="en"/>
        </w:rPr>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uvm environment in the top test which than trigger and initiate the uvm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uvm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w:t>
      </w:r>
      <w:proofErr w:type="gramStart"/>
      <w:r w:rsidRPr="004A0222">
        <w:rPr>
          <w:lang w:val="en"/>
        </w:rPr>
        <w:t>start</w:t>
      </w:r>
      <w:proofErr w:type="gramEnd"/>
      <w:r w:rsidRPr="004A0222">
        <w:rPr>
          <w:lang w:val="en"/>
        </w:rPr>
        <w:t xml:space="preserve">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However, test can be run in a uvm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end_of_elaboration phases are completed start_of_simulation phase gets initiated before time consuming run phase. This phase display banners and test bench topology and configuration information.</w:t>
      </w:r>
    </w:p>
    <w:p w14:paraId="4B5EA012" w14:textId="77777777" w:rsidR="00DE5F23" w:rsidRPr="004A0222" w:rsidRDefault="00C751FC" w:rsidP="00041281">
      <w:pPr>
        <w:rPr>
          <w:lang w:val="en"/>
        </w:rPr>
      </w:pPr>
      <w:r w:rsidRPr="004A0222">
        <w:rPr>
          <w:lang w:val="en"/>
        </w:rPr>
        <w:t xml:space="preserve">After start_of_simulation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w:t>
      </w:r>
      <w:proofErr w:type="spellStart"/>
      <w:r w:rsidRPr="004A0222">
        <w:rPr>
          <w:lang w:val="en"/>
        </w:rPr>
        <w:t>dut</w:t>
      </w:r>
      <w:proofErr w:type="spellEnd"/>
      <w:r w:rsidRPr="004A0222">
        <w:rPr>
          <w:lang w:val="en"/>
        </w:rPr>
        <w:t>.</w:t>
      </w:r>
    </w:p>
    <w:p w14:paraId="4B5EA013" w14:textId="2F12F959" w:rsidR="00DE5F23" w:rsidRPr="004A0222" w:rsidRDefault="00C751FC" w:rsidP="00041281">
      <w:pPr>
        <w:rPr>
          <w:lang w:val="en"/>
        </w:rPr>
      </w:pPr>
      <w:r w:rsidRPr="004A0222">
        <w:rPr>
          <w:lang w:val="en"/>
        </w:rPr>
        <w:t xml:space="preserve">Most commonly in the user test, the uvm_phas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w:t>
      </w:r>
      <w:r w:rsidR="00FA3C96" w:rsidRPr="004A0222">
        <w:rPr>
          <w:lang w:val="en"/>
        </w:rPr>
        <w:t>objection</w:t>
      </w:r>
      <w:proofErr w:type="spellEnd"/>
      <w:r w:rsidR="00FA3C96" w:rsidRPr="004A0222">
        <w:rPr>
          <w:lang w:val="en"/>
        </w:rPr>
        <w:t xml:space="preserve">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041281">
      <w:pPr>
        <w:rPr>
          <w:lang w:val="en"/>
        </w:rPr>
      </w:pPr>
      <w:r w:rsidRPr="004A0222">
        <w:rPr>
          <w:lang w:val="en"/>
        </w:rPr>
        <w:lastRenderedPageBreak/>
        <w:t>Raise and drop objection mechanism allow hierarchical status communication among components and once all raised objections are dropped for run phase than phase end.</w:t>
      </w:r>
    </w:p>
    <w:p w14:paraId="564A145B" w14:textId="27BFD6E1" w:rsidR="005F5BD1" w:rsidRPr="00D4784B" w:rsidRDefault="00C751FC" w:rsidP="00041281">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p w14:paraId="05A34CE2" w14:textId="77777777" w:rsidR="00D4784B" w:rsidRDefault="00D4784B" w:rsidP="00041281">
      <w:pPr>
        <w:pStyle w:val="Title"/>
      </w:pPr>
      <w:bookmarkStart w:id="225" w:name="_Toc123383704"/>
      <w:r w:rsidRPr="001D1F8D">
        <w:t>D5M TRANSECTION</w:t>
      </w:r>
      <w:bookmarkEnd w:id="225"/>
    </w:p>
    <w:p w14:paraId="4CF60AE9" w14:textId="77777777" w:rsidR="009B51E3" w:rsidRPr="00A730C9" w:rsidRDefault="009B51E3" w:rsidP="00041281"/>
    <w:p w14:paraId="4B77BFB7" w14:textId="1E93900A" w:rsidR="00696F2C" w:rsidRPr="00696F2C" w:rsidRDefault="00696F2C" w:rsidP="00041281">
      <w:r>
        <w:object w:dxaOrig="3735" w:dyaOrig="6481" w14:anchorId="4C02B2D6">
          <v:shape id="_x0000_i1062" type="#_x0000_t75" style="width:187.2pt;height:324.85pt" o:ole="">
            <v:imagedata r:id="rId284" o:title=""/>
          </v:shape>
          <o:OLEObject Type="Embed" ProgID="Visio.Drawing.15" ShapeID="_x0000_i1062" DrawAspect="Content" ObjectID="_1734569730" r:id="rId285"/>
        </w:object>
      </w:r>
    </w:p>
    <w:p w14:paraId="4B5EA024" w14:textId="77777777" w:rsidR="00DE5F23" w:rsidRDefault="00C751FC" w:rsidP="00041281">
      <w:r w:rsidRPr="003B2F35">
        <w:t xml:space="preserve">This class </w:t>
      </w:r>
      <w:r>
        <w:t xml:space="preserve">which consists of d5m data items which are implemented as struct objects. </w:t>
      </w:r>
    </w:p>
    <w:p w14:paraId="4B5EA025" w14:textId="77777777" w:rsidR="00DE5F23" w:rsidRPr="003B2F35" w:rsidRDefault="00C751FC" w:rsidP="00041281">
      <w:r>
        <w:t>DECLARATION</w:t>
      </w:r>
    </w:p>
    <w:p w14:paraId="4B5EA026" w14:textId="77777777" w:rsidR="00DE5F23" w:rsidRDefault="00C751FC" w:rsidP="00041281">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041281">
            <w:r w:rsidRPr="00A646D8">
              <w:t xml:space="preserve">class d5m_trans extends </w:t>
            </w:r>
            <w:proofErr w:type="spellStart"/>
            <w:r w:rsidRPr="00A646D8">
              <w:t>uvm_sequence_item</w:t>
            </w:r>
            <w:proofErr w:type="spellEnd"/>
            <w:r w:rsidRPr="00A646D8">
              <w:t>;</w:t>
            </w:r>
          </w:p>
        </w:tc>
      </w:tr>
    </w:tbl>
    <w:p w14:paraId="4B5EA029" w14:textId="77777777" w:rsidR="00DE5F23" w:rsidRDefault="00DE5F23" w:rsidP="00041281"/>
    <w:p w14:paraId="4B5EA02A" w14:textId="77777777" w:rsidR="00DE5F23" w:rsidRDefault="00C751FC" w:rsidP="00041281">
      <w: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B413AA">
            <w:pPr>
              <w:spacing w:after="0"/>
            </w:pPr>
            <w:r w:rsidRPr="009820E2">
              <w:lastRenderedPageBreak/>
              <w:t xml:space="preserve">rand    </w:t>
            </w:r>
            <w:proofErr w:type="spellStart"/>
            <w:r w:rsidRPr="009820E2">
              <w:t>rgb_channel</w:t>
            </w:r>
            <w:proofErr w:type="spellEnd"/>
            <w:r w:rsidRPr="009820E2">
              <w:t xml:space="preserve">         </w:t>
            </w:r>
            <w:proofErr w:type="spellStart"/>
            <w:proofErr w:type="gramStart"/>
            <w:r w:rsidRPr="009820E2">
              <w:t>vfp</w:t>
            </w:r>
            <w:proofErr w:type="spellEnd"/>
            <w:r w:rsidRPr="009820E2">
              <w:t>;</w:t>
            </w:r>
            <w:proofErr w:type="gramEnd"/>
          </w:p>
          <w:p w14:paraId="4B5EA02C" w14:textId="77777777" w:rsidR="00DE5F23" w:rsidRPr="009820E2" w:rsidRDefault="00C751FC" w:rsidP="00B413AA">
            <w:pPr>
              <w:spacing w:after="0"/>
            </w:pPr>
            <w:r w:rsidRPr="009820E2">
              <w:t xml:space="preserve">rand    </w:t>
            </w:r>
            <w:proofErr w:type="spellStart"/>
            <w:r w:rsidRPr="009820E2">
              <w:t>rgb_channel</w:t>
            </w:r>
            <w:proofErr w:type="spellEnd"/>
            <w:r w:rsidRPr="009820E2">
              <w:t xml:space="preserve">         </w:t>
            </w:r>
            <w:proofErr w:type="gramStart"/>
            <w:r w:rsidRPr="009820E2">
              <w:t>d5m;</w:t>
            </w:r>
            <w:proofErr w:type="gramEnd"/>
          </w:p>
          <w:p w14:paraId="4B5EA02D" w14:textId="77777777" w:rsidR="00DE5F23" w:rsidRPr="009820E2" w:rsidRDefault="00C751FC" w:rsidP="00B413AA">
            <w:pPr>
              <w:spacing w:after="0"/>
            </w:pPr>
            <w:r w:rsidRPr="009820E2">
              <w:t xml:space="preserve">rand    </w:t>
            </w:r>
            <w:proofErr w:type="spellStart"/>
            <w:r w:rsidRPr="009820E2">
              <w:t>cof_channel</w:t>
            </w:r>
            <w:proofErr w:type="spellEnd"/>
            <w:r w:rsidRPr="009820E2">
              <w:t xml:space="preserve">         </w:t>
            </w:r>
            <w:proofErr w:type="spellStart"/>
            <w:proofErr w:type="gramStart"/>
            <w:r w:rsidRPr="009820E2">
              <w:t>cof</w:t>
            </w:r>
            <w:proofErr w:type="spellEnd"/>
            <w:r w:rsidRPr="009820E2">
              <w:t>;</w:t>
            </w:r>
            <w:proofErr w:type="gramEnd"/>
          </w:p>
          <w:p w14:paraId="4B5EA02E" w14:textId="77777777" w:rsidR="00DE5F23" w:rsidRPr="009820E2" w:rsidRDefault="00C751FC" w:rsidP="00B413AA">
            <w:pPr>
              <w:spacing w:after="0"/>
            </w:pPr>
            <w:r w:rsidRPr="009820E2">
              <w:t>rand    axi4_lite_channel   axi4_</w:t>
            </w:r>
            <w:proofErr w:type="gramStart"/>
            <w:r w:rsidRPr="009820E2">
              <w:t>lite;</w:t>
            </w:r>
            <w:proofErr w:type="gramEnd"/>
          </w:p>
          <w:p w14:paraId="4B5EA02F" w14:textId="77777777" w:rsidR="00DE5F23" w:rsidRPr="009820E2" w:rsidRDefault="00C751FC" w:rsidP="00B413AA">
            <w:pPr>
              <w:spacing w:after="0"/>
            </w:pPr>
            <w:r w:rsidRPr="009820E2">
              <w:t xml:space="preserve">rand    </w:t>
            </w:r>
            <w:proofErr w:type="spellStart"/>
            <w:r w:rsidRPr="009820E2">
              <w:t>pattern_channel</w:t>
            </w:r>
            <w:proofErr w:type="spellEnd"/>
            <w:r w:rsidRPr="009820E2">
              <w:t xml:space="preserve">     </w:t>
            </w:r>
            <w:proofErr w:type="gramStart"/>
            <w:r w:rsidRPr="009820E2">
              <w:t>d5p;</w:t>
            </w:r>
            <w:proofErr w:type="gramEnd"/>
          </w:p>
          <w:p w14:paraId="4B5EA030" w14:textId="77777777" w:rsidR="00DE5F23" w:rsidRPr="009820E2" w:rsidRDefault="00C751FC" w:rsidP="00B413AA">
            <w:pPr>
              <w:spacing w:after="0"/>
            </w:pPr>
            <w:r w:rsidRPr="009820E2">
              <w:t xml:space="preserve">vfp_axi4                    </w:t>
            </w:r>
            <w:proofErr w:type="gramStart"/>
            <w:r w:rsidRPr="009820E2">
              <w:t>axi4;</w:t>
            </w:r>
            <w:proofErr w:type="gramEnd"/>
          </w:p>
          <w:p w14:paraId="4B5EA031" w14:textId="77777777" w:rsidR="00DE5F23" w:rsidRPr="00EB2247" w:rsidRDefault="00C751FC" w:rsidP="00B413AA">
            <w:pPr>
              <w:spacing w:after="0"/>
            </w:pPr>
            <w:r w:rsidRPr="009820E2">
              <w:t>rand d5m_txn_e              d5m_txn;</w:t>
            </w:r>
          </w:p>
        </w:tc>
      </w:tr>
    </w:tbl>
    <w:p w14:paraId="4B5EA033" w14:textId="77777777" w:rsidR="00DE5F23" w:rsidRDefault="00DE5F23" w:rsidP="00041281"/>
    <w:p w14:paraId="390E543F" w14:textId="2A0C738F" w:rsidR="0038322E" w:rsidRDefault="00C751FC" w:rsidP="00041281">
      <w:r>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rgb channels x/y coordinates data members. </w:t>
      </w:r>
    </w:p>
    <w:p w14:paraId="5FDD0B7B" w14:textId="2709A65F" w:rsidR="00696F2C" w:rsidRDefault="00696F2C" w:rsidP="00041281">
      <w:pPr>
        <w:pStyle w:val="Title"/>
      </w:pPr>
      <w:bookmarkStart w:id="226" w:name="_Toc123383705"/>
      <w:r w:rsidRPr="00CB0685">
        <w:t>TESTBENCH_TOP</w:t>
      </w:r>
      <w:bookmarkEnd w:id="226"/>
    </w:p>
    <w:p w14:paraId="3840525E" w14:textId="16A4C169" w:rsidR="00DB55E5" w:rsidRDefault="00DB55E5" w:rsidP="00DB55E5"/>
    <w:p w14:paraId="499C83C7" w14:textId="77777777" w:rsidR="00DB55E5" w:rsidRPr="00DB55E5" w:rsidRDefault="00DB55E5" w:rsidP="00DB55E5"/>
    <w:p w14:paraId="4B5EA035" w14:textId="56028756" w:rsidR="00DE5F23" w:rsidRDefault="00C751FC" w:rsidP="00041281">
      <w:r>
        <w:br w:type="page"/>
      </w:r>
      <w:r w:rsidRPr="00696F2C">
        <w:lastRenderedPageBreak/>
        <w:t>References</w:t>
      </w:r>
      <w:r>
        <w:t>:</w:t>
      </w:r>
    </w:p>
    <w:p w14:paraId="6B640467" w14:textId="77777777" w:rsidR="00A175BD" w:rsidRDefault="00A175BD" w:rsidP="00041281"/>
    <w:sectPr w:rsidR="00A175BD" w:rsidSect="009B510B">
      <w:footerReference w:type="default" r:id="rId28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4DE539" w14:textId="77777777" w:rsidR="004939B6" w:rsidRDefault="004939B6" w:rsidP="00041281">
      <w:r>
        <w:separator/>
      </w:r>
    </w:p>
    <w:p w14:paraId="3C5FB395" w14:textId="77777777" w:rsidR="004939B6" w:rsidRDefault="004939B6" w:rsidP="00041281"/>
    <w:p w14:paraId="3E793DCF" w14:textId="77777777" w:rsidR="004939B6" w:rsidRDefault="004939B6" w:rsidP="00041281"/>
  </w:endnote>
  <w:endnote w:type="continuationSeparator" w:id="0">
    <w:p w14:paraId="10970AB2" w14:textId="77777777" w:rsidR="004939B6" w:rsidRDefault="004939B6" w:rsidP="00041281">
      <w:r>
        <w:continuationSeparator/>
      </w:r>
    </w:p>
    <w:p w14:paraId="0D81FC60" w14:textId="77777777" w:rsidR="004939B6" w:rsidRDefault="004939B6" w:rsidP="00041281"/>
    <w:p w14:paraId="4EBB9AB5" w14:textId="77777777" w:rsidR="004939B6" w:rsidRDefault="004939B6" w:rsidP="000412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Lato">
    <w:panose1 w:val="020F0502020204030203"/>
    <w:charset w:val="00"/>
    <w:family w:val="swiss"/>
    <w:pitch w:val="variable"/>
    <w:sig w:usb0="800000AF" w:usb1="4000604A"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rsidP="00041281">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rPr>
      <w:t xml:space="preserve">pg. </w:t>
    </w:r>
    <w:r w:rsidR="00C751FC" w:rsidRPr="00840B18">
      <w:rPr>
        <w:rFonts w:asciiTheme="minorHAnsi" w:hAnsiTheme="minorHAnsi"/>
      </w:rPr>
      <w:fldChar w:fldCharType="begin"/>
    </w:r>
    <w:r w:rsidR="00C751FC" w:rsidRPr="00840B18">
      <w:instrText xml:space="preserve"> PAGE    \* MERGEFORMAT </w:instrText>
    </w:r>
    <w:r w:rsidR="00C751FC" w:rsidRPr="00840B18">
      <w:rPr>
        <w:rFonts w:asciiTheme="minorHAnsi" w:hAnsiTheme="minorHAnsi"/>
      </w:rPr>
      <w:fldChar w:fldCharType="separate"/>
    </w:r>
    <w:r w:rsidR="00C751FC" w:rsidRPr="00840B18">
      <w:rPr>
        <w:rFonts w:asciiTheme="majorHAnsi" w:eastAsiaTheme="majorEastAsia" w:hAnsiTheme="majorHAnsi" w:cstheme="majorBidi"/>
        <w:noProof/>
      </w:rPr>
      <w:t>2</w:t>
    </w:r>
    <w:r w:rsidR="00C751FC" w:rsidRPr="00840B18">
      <w:rPr>
        <w:rFonts w:asciiTheme="majorHAnsi" w:eastAsiaTheme="majorEastAsia" w:hAnsiTheme="majorHAnsi" w:cstheme="majorBidi"/>
        <w:noProof/>
      </w:rPr>
      <w:fldChar w:fldCharType="end"/>
    </w:r>
  </w:p>
  <w:p w14:paraId="5F25C389" w14:textId="77777777" w:rsidR="00EC28EA" w:rsidRDefault="00EC28EA" w:rsidP="00041281"/>
  <w:p w14:paraId="261F7FA2" w14:textId="77777777" w:rsidR="00CB10B9" w:rsidRDefault="00CB10B9" w:rsidP="000412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0ED5D7" w14:textId="77777777" w:rsidR="004939B6" w:rsidRDefault="004939B6" w:rsidP="00041281">
      <w:r>
        <w:separator/>
      </w:r>
    </w:p>
    <w:p w14:paraId="702E70D8" w14:textId="77777777" w:rsidR="004939B6" w:rsidRDefault="004939B6" w:rsidP="00041281"/>
    <w:p w14:paraId="40AC0335" w14:textId="77777777" w:rsidR="004939B6" w:rsidRDefault="004939B6" w:rsidP="00041281"/>
  </w:footnote>
  <w:footnote w:type="continuationSeparator" w:id="0">
    <w:p w14:paraId="0A058465" w14:textId="77777777" w:rsidR="004939B6" w:rsidRDefault="004939B6" w:rsidP="00041281">
      <w:r>
        <w:continuationSeparator/>
      </w:r>
    </w:p>
    <w:p w14:paraId="10B4C9B9" w14:textId="77777777" w:rsidR="004939B6" w:rsidRDefault="004939B6" w:rsidP="00041281"/>
    <w:p w14:paraId="02AB6613" w14:textId="77777777" w:rsidR="004939B6" w:rsidRDefault="004939B6" w:rsidP="0004128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313C6"/>
    <w:multiLevelType w:val="hybridMultilevel"/>
    <w:tmpl w:val="FA2E3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CA6B95"/>
    <w:multiLevelType w:val="hybridMultilevel"/>
    <w:tmpl w:val="21CC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B4661D"/>
    <w:multiLevelType w:val="hybridMultilevel"/>
    <w:tmpl w:val="5186D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8A62078"/>
    <w:multiLevelType w:val="hybridMultilevel"/>
    <w:tmpl w:val="92347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1"/>
  </w:num>
  <w:num w:numId="2" w16cid:durableId="152694127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6"/>
  </w:num>
  <w:num w:numId="4" w16cid:durableId="1488665607">
    <w:abstractNumId w:val="2"/>
  </w:num>
  <w:num w:numId="5" w16cid:durableId="1518932229">
    <w:abstractNumId w:val="3"/>
  </w:num>
  <w:num w:numId="6" w16cid:durableId="538515141">
    <w:abstractNumId w:val="4"/>
  </w:num>
  <w:num w:numId="7" w16cid:durableId="972370289">
    <w:abstractNumId w:val="0"/>
  </w:num>
  <w:num w:numId="8" w16cid:durableId="177073666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2099"/>
    <w:rsid w:val="00014485"/>
    <w:rsid w:val="00014699"/>
    <w:rsid w:val="00016231"/>
    <w:rsid w:val="0001715F"/>
    <w:rsid w:val="000349A3"/>
    <w:rsid w:val="00041281"/>
    <w:rsid w:val="00042DB3"/>
    <w:rsid w:val="00046A24"/>
    <w:rsid w:val="00055F04"/>
    <w:rsid w:val="0005659C"/>
    <w:rsid w:val="00056D8B"/>
    <w:rsid w:val="000571D4"/>
    <w:rsid w:val="00060EB8"/>
    <w:rsid w:val="00061548"/>
    <w:rsid w:val="00064CF1"/>
    <w:rsid w:val="000661CE"/>
    <w:rsid w:val="00074D4D"/>
    <w:rsid w:val="000773AC"/>
    <w:rsid w:val="00077C2B"/>
    <w:rsid w:val="0008281B"/>
    <w:rsid w:val="0008346E"/>
    <w:rsid w:val="000845E3"/>
    <w:rsid w:val="00086E10"/>
    <w:rsid w:val="0009088E"/>
    <w:rsid w:val="0009105D"/>
    <w:rsid w:val="00092686"/>
    <w:rsid w:val="00092DB7"/>
    <w:rsid w:val="00096B5D"/>
    <w:rsid w:val="000A293C"/>
    <w:rsid w:val="000A2AB6"/>
    <w:rsid w:val="000A3E10"/>
    <w:rsid w:val="000A4A84"/>
    <w:rsid w:val="000A6DA7"/>
    <w:rsid w:val="000B2C15"/>
    <w:rsid w:val="000B3C43"/>
    <w:rsid w:val="000B4834"/>
    <w:rsid w:val="000B5451"/>
    <w:rsid w:val="000B5718"/>
    <w:rsid w:val="000B6C34"/>
    <w:rsid w:val="000B6C62"/>
    <w:rsid w:val="000B7C34"/>
    <w:rsid w:val="000C11B7"/>
    <w:rsid w:val="000C3022"/>
    <w:rsid w:val="000C43FF"/>
    <w:rsid w:val="000C59F3"/>
    <w:rsid w:val="000D1A54"/>
    <w:rsid w:val="000D1D8C"/>
    <w:rsid w:val="000D36F5"/>
    <w:rsid w:val="000D3C00"/>
    <w:rsid w:val="000D5834"/>
    <w:rsid w:val="000E1AC6"/>
    <w:rsid w:val="000E21D9"/>
    <w:rsid w:val="000E30F3"/>
    <w:rsid w:val="000E47CC"/>
    <w:rsid w:val="000E4D75"/>
    <w:rsid w:val="000F40A5"/>
    <w:rsid w:val="000F4BC9"/>
    <w:rsid w:val="000F5BB1"/>
    <w:rsid w:val="000F6723"/>
    <w:rsid w:val="000F6935"/>
    <w:rsid w:val="000F7D9F"/>
    <w:rsid w:val="0010069B"/>
    <w:rsid w:val="00100C63"/>
    <w:rsid w:val="001056A2"/>
    <w:rsid w:val="0010598A"/>
    <w:rsid w:val="00111D45"/>
    <w:rsid w:val="00111FF2"/>
    <w:rsid w:val="00112C96"/>
    <w:rsid w:val="001137F1"/>
    <w:rsid w:val="00113F97"/>
    <w:rsid w:val="00114044"/>
    <w:rsid w:val="00114D53"/>
    <w:rsid w:val="00121612"/>
    <w:rsid w:val="0012647B"/>
    <w:rsid w:val="001306AA"/>
    <w:rsid w:val="00130D58"/>
    <w:rsid w:val="00131807"/>
    <w:rsid w:val="00137003"/>
    <w:rsid w:val="001373B8"/>
    <w:rsid w:val="00141AD7"/>
    <w:rsid w:val="00141FEF"/>
    <w:rsid w:val="001423C5"/>
    <w:rsid w:val="00142D87"/>
    <w:rsid w:val="0014364C"/>
    <w:rsid w:val="001440E3"/>
    <w:rsid w:val="001465F8"/>
    <w:rsid w:val="00147326"/>
    <w:rsid w:val="00150956"/>
    <w:rsid w:val="00153669"/>
    <w:rsid w:val="001571D5"/>
    <w:rsid w:val="0016154D"/>
    <w:rsid w:val="0016162B"/>
    <w:rsid w:val="00163AD5"/>
    <w:rsid w:val="001648A6"/>
    <w:rsid w:val="00165FFF"/>
    <w:rsid w:val="0017327F"/>
    <w:rsid w:val="0017600A"/>
    <w:rsid w:val="001763A6"/>
    <w:rsid w:val="00184962"/>
    <w:rsid w:val="00184C4E"/>
    <w:rsid w:val="00185CC4"/>
    <w:rsid w:val="00187D99"/>
    <w:rsid w:val="001906D8"/>
    <w:rsid w:val="001906F0"/>
    <w:rsid w:val="00191682"/>
    <w:rsid w:val="00191EFF"/>
    <w:rsid w:val="001938DB"/>
    <w:rsid w:val="00193B83"/>
    <w:rsid w:val="00194A1E"/>
    <w:rsid w:val="00194F68"/>
    <w:rsid w:val="00197D18"/>
    <w:rsid w:val="001A0284"/>
    <w:rsid w:val="001A28FD"/>
    <w:rsid w:val="001A32AC"/>
    <w:rsid w:val="001A5303"/>
    <w:rsid w:val="001A704C"/>
    <w:rsid w:val="001A7207"/>
    <w:rsid w:val="001A7255"/>
    <w:rsid w:val="001B094B"/>
    <w:rsid w:val="001B11EE"/>
    <w:rsid w:val="001B1791"/>
    <w:rsid w:val="001B2465"/>
    <w:rsid w:val="001B428F"/>
    <w:rsid w:val="001B4967"/>
    <w:rsid w:val="001B5F6F"/>
    <w:rsid w:val="001B626A"/>
    <w:rsid w:val="001C0C7B"/>
    <w:rsid w:val="001C68D7"/>
    <w:rsid w:val="001D1F8D"/>
    <w:rsid w:val="001D2D8A"/>
    <w:rsid w:val="001D3FCA"/>
    <w:rsid w:val="001D4304"/>
    <w:rsid w:val="001D6136"/>
    <w:rsid w:val="001D74AD"/>
    <w:rsid w:val="001E150A"/>
    <w:rsid w:val="001E1C88"/>
    <w:rsid w:val="001E36FF"/>
    <w:rsid w:val="001E3EB0"/>
    <w:rsid w:val="001E4740"/>
    <w:rsid w:val="001E69D6"/>
    <w:rsid w:val="001F115C"/>
    <w:rsid w:val="001F664C"/>
    <w:rsid w:val="001F7981"/>
    <w:rsid w:val="00200C53"/>
    <w:rsid w:val="002011F6"/>
    <w:rsid w:val="00201B0C"/>
    <w:rsid w:val="00202C94"/>
    <w:rsid w:val="00202E09"/>
    <w:rsid w:val="00205C53"/>
    <w:rsid w:val="00207D6F"/>
    <w:rsid w:val="00214BD8"/>
    <w:rsid w:val="002158B0"/>
    <w:rsid w:val="00215C66"/>
    <w:rsid w:val="002162E4"/>
    <w:rsid w:val="0021783F"/>
    <w:rsid w:val="00217B11"/>
    <w:rsid w:val="002217F2"/>
    <w:rsid w:val="00221BAC"/>
    <w:rsid w:val="00221C45"/>
    <w:rsid w:val="0022300B"/>
    <w:rsid w:val="002253B8"/>
    <w:rsid w:val="00226EEF"/>
    <w:rsid w:val="00230E92"/>
    <w:rsid w:val="002311AA"/>
    <w:rsid w:val="002318E4"/>
    <w:rsid w:val="002341D6"/>
    <w:rsid w:val="0023448C"/>
    <w:rsid w:val="002347F1"/>
    <w:rsid w:val="0023774C"/>
    <w:rsid w:val="00243CCE"/>
    <w:rsid w:val="00244160"/>
    <w:rsid w:val="0024643F"/>
    <w:rsid w:val="00246692"/>
    <w:rsid w:val="00247097"/>
    <w:rsid w:val="0025094C"/>
    <w:rsid w:val="002510F2"/>
    <w:rsid w:val="00253DA1"/>
    <w:rsid w:val="00256C26"/>
    <w:rsid w:val="002609EB"/>
    <w:rsid w:val="002618C8"/>
    <w:rsid w:val="00261CB8"/>
    <w:rsid w:val="0026226B"/>
    <w:rsid w:val="0026273A"/>
    <w:rsid w:val="00263CD9"/>
    <w:rsid w:val="002648B2"/>
    <w:rsid w:val="0026632C"/>
    <w:rsid w:val="00266555"/>
    <w:rsid w:val="002702C4"/>
    <w:rsid w:val="00272224"/>
    <w:rsid w:val="00272C5F"/>
    <w:rsid w:val="002746B6"/>
    <w:rsid w:val="002747CD"/>
    <w:rsid w:val="00275D3C"/>
    <w:rsid w:val="00280B05"/>
    <w:rsid w:val="002919BC"/>
    <w:rsid w:val="00293CAC"/>
    <w:rsid w:val="002942D6"/>
    <w:rsid w:val="00294B89"/>
    <w:rsid w:val="00296234"/>
    <w:rsid w:val="0029709B"/>
    <w:rsid w:val="00297B3A"/>
    <w:rsid w:val="00297E80"/>
    <w:rsid w:val="002A0266"/>
    <w:rsid w:val="002A1823"/>
    <w:rsid w:val="002A1F27"/>
    <w:rsid w:val="002A44C5"/>
    <w:rsid w:val="002A5095"/>
    <w:rsid w:val="002B4415"/>
    <w:rsid w:val="002C150D"/>
    <w:rsid w:val="002C6180"/>
    <w:rsid w:val="002C6369"/>
    <w:rsid w:val="002C6423"/>
    <w:rsid w:val="002C72C6"/>
    <w:rsid w:val="002D11E8"/>
    <w:rsid w:val="002D15C6"/>
    <w:rsid w:val="002D4742"/>
    <w:rsid w:val="002D4AB4"/>
    <w:rsid w:val="002D5DAD"/>
    <w:rsid w:val="002D5EED"/>
    <w:rsid w:val="002D5FDE"/>
    <w:rsid w:val="002D7057"/>
    <w:rsid w:val="002D7106"/>
    <w:rsid w:val="002E10B3"/>
    <w:rsid w:val="002E1861"/>
    <w:rsid w:val="002E32DA"/>
    <w:rsid w:val="002E3F35"/>
    <w:rsid w:val="002E5171"/>
    <w:rsid w:val="002E5498"/>
    <w:rsid w:val="002E604E"/>
    <w:rsid w:val="002E655E"/>
    <w:rsid w:val="002F0BD0"/>
    <w:rsid w:val="002F0D9C"/>
    <w:rsid w:val="002F0FDD"/>
    <w:rsid w:val="002F1EE2"/>
    <w:rsid w:val="002F4B10"/>
    <w:rsid w:val="002F5EF7"/>
    <w:rsid w:val="003079B6"/>
    <w:rsid w:val="0031062F"/>
    <w:rsid w:val="00312601"/>
    <w:rsid w:val="003147DE"/>
    <w:rsid w:val="003148E0"/>
    <w:rsid w:val="00314C2E"/>
    <w:rsid w:val="00315D67"/>
    <w:rsid w:val="003171D1"/>
    <w:rsid w:val="00317863"/>
    <w:rsid w:val="00317FB5"/>
    <w:rsid w:val="00320FB5"/>
    <w:rsid w:val="00321899"/>
    <w:rsid w:val="00321C37"/>
    <w:rsid w:val="00323A69"/>
    <w:rsid w:val="00323DB8"/>
    <w:rsid w:val="00325415"/>
    <w:rsid w:val="00326CAE"/>
    <w:rsid w:val="00326E89"/>
    <w:rsid w:val="003273B4"/>
    <w:rsid w:val="003274DB"/>
    <w:rsid w:val="00330701"/>
    <w:rsid w:val="00330C00"/>
    <w:rsid w:val="003323B6"/>
    <w:rsid w:val="00332823"/>
    <w:rsid w:val="00340DF8"/>
    <w:rsid w:val="00345245"/>
    <w:rsid w:val="00345AE1"/>
    <w:rsid w:val="00347511"/>
    <w:rsid w:val="00351A07"/>
    <w:rsid w:val="00352323"/>
    <w:rsid w:val="0035555D"/>
    <w:rsid w:val="003558EE"/>
    <w:rsid w:val="00360C3F"/>
    <w:rsid w:val="00361259"/>
    <w:rsid w:val="00362697"/>
    <w:rsid w:val="0036343C"/>
    <w:rsid w:val="003649CF"/>
    <w:rsid w:val="003673CD"/>
    <w:rsid w:val="00367D76"/>
    <w:rsid w:val="003715E5"/>
    <w:rsid w:val="00372230"/>
    <w:rsid w:val="00372EF6"/>
    <w:rsid w:val="00375D26"/>
    <w:rsid w:val="00376290"/>
    <w:rsid w:val="003776A3"/>
    <w:rsid w:val="0038007C"/>
    <w:rsid w:val="00380330"/>
    <w:rsid w:val="00382507"/>
    <w:rsid w:val="0038322E"/>
    <w:rsid w:val="00384890"/>
    <w:rsid w:val="003869E4"/>
    <w:rsid w:val="00390E98"/>
    <w:rsid w:val="0039231A"/>
    <w:rsid w:val="00393CE1"/>
    <w:rsid w:val="003942B9"/>
    <w:rsid w:val="003946BB"/>
    <w:rsid w:val="00394E94"/>
    <w:rsid w:val="00397689"/>
    <w:rsid w:val="0039772C"/>
    <w:rsid w:val="003A2FDD"/>
    <w:rsid w:val="003A31F6"/>
    <w:rsid w:val="003A37CA"/>
    <w:rsid w:val="003A450E"/>
    <w:rsid w:val="003A58C5"/>
    <w:rsid w:val="003A61B9"/>
    <w:rsid w:val="003B0226"/>
    <w:rsid w:val="003B1A77"/>
    <w:rsid w:val="003B2518"/>
    <w:rsid w:val="003B35C2"/>
    <w:rsid w:val="003B3BE3"/>
    <w:rsid w:val="003C2885"/>
    <w:rsid w:val="003C571E"/>
    <w:rsid w:val="003C7156"/>
    <w:rsid w:val="003D4CDE"/>
    <w:rsid w:val="003D5972"/>
    <w:rsid w:val="003D6706"/>
    <w:rsid w:val="003D7E25"/>
    <w:rsid w:val="003E061A"/>
    <w:rsid w:val="003E12DC"/>
    <w:rsid w:val="003E1640"/>
    <w:rsid w:val="003E225A"/>
    <w:rsid w:val="003E430E"/>
    <w:rsid w:val="003E471C"/>
    <w:rsid w:val="003E47B3"/>
    <w:rsid w:val="003E774E"/>
    <w:rsid w:val="003F361D"/>
    <w:rsid w:val="003F373A"/>
    <w:rsid w:val="003F41F7"/>
    <w:rsid w:val="003F6CFA"/>
    <w:rsid w:val="00400363"/>
    <w:rsid w:val="00402AB2"/>
    <w:rsid w:val="00403C8B"/>
    <w:rsid w:val="0040688E"/>
    <w:rsid w:val="004079F5"/>
    <w:rsid w:val="004103DC"/>
    <w:rsid w:val="00412F5F"/>
    <w:rsid w:val="00415103"/>
    <w:rsid w:val="00416D5E"/>
    <w:rsid w:val="00416F11"/>
    <w:rsid w:val="00417F9D"/>
    <w:rsid w:val="004240C3"/>
    <w:rsid w:val="004257CA"/>
    <w:rsid w:val="0043263E"/>
    <w:rsid w:val="00434168"/>
    <w:rsid w:val="00434E3D"/>
    <w:rsid w:val="00442719"/>
    <w:rsid w:val="004430C3"/>
    <w:rsid w:val="00443E13"/>
    <w:rsid w:val="004467C2"/>
    <w:rsid w:val="00447F0C"/>
    <w:rsid w:val="00450CE9"/>
    <w:rsid w:val="00451D4F"/>
    <w:rsid w:val="00453323"/>
    <w:rsid w:val="00453DFC"/>
    <w:rsid w:val="00455696"/>
    <w:rsid w:val="00456C2B"/>
    <w:rsid w:val="004606C1"/>
    <w:rsid w:val="00461923"/>
    <w:rsid w:val="004622CB"/>
    <w:rsid w:val="004624B6"/>
    <w:rsid w:val="004626FC"/>
    <w:rsid w:val="00464C00"/>
    <w:rsid w:val="00466231"/>
    <w:rsid w:val="0046714A"/>
    <w:rsid w:val="00467B20"/>
    <w:rsid w:val="00471EB6"/>
    <w:rsid w:val="00472B38"/>
    <w:rsid w:val="00472F94"/>
    <w:rsid w:val="00473A2B"/>
    <w:rsid w:val="00474496"/>
    <w:rsid w:val="0047515A"/>
    <w:rsid w:val="00475198"/>
    <w:rsid w:val="00475889"/>
    <w:rsid w:val="004762CE"/>
    <w:rsid w:val="00477188"/>
    <w:rsid w:val="00480A04"/>
    <w:rsid w:val="00482E3D"/>
    <w:rsid w:val="0048300C"/>
    <w:rsid w:val="00483207"/>
    <w:rsid w:val="00484126"/>
    <w:rsid w:val="0048469E"/>
    <w:rsid w:val="004857CC"/>
    <w:rsid w:val="004859C6"/>
    <w:rsid w:val="00486C8B"/>
    <w:rsid w:val="0048793A"/>
    <w:rsid w:val="0049062E"/>
    <w:rsid w:val="0049293E"/>
    <w:rsid w:val="00492D6E"/>
    <w:rsid w:val="004933E9"/>
    <w:rsid w:val="004939B6"/>
    <w:rsid w:val="0049414A"/>
    <w:rsid w:val="00494A6E"/>
    <w:rsid w:val="00495C54"/>
    <w:rsid w:val="004A1C3D"/>
    <w:rsid w:val="004A1F60"/>
    <w:rsid w:val="004A4698"/>
    <w:rsid w:val="004A4FE7"/>
    <w:rsid w:val="004A5B4B"/>
    <w:rsid w:val="004A6974"/>
    <w:rsid w:val="004A6B1D"/>
    <w:rsid w:val="004B1482"/>
    <w:rsid w:val="004B2844"/>
    <w:rsid w:val="004B2E86"/>
    <w:rsid w:val="004B36D8"/>
    <w:rsid w:val="004B3C6A"/>
    <w:rsid w:val="004B495F"/>
    <w:rsid w:val="004B5F3E"/>
    <w:rsid w:val="004B60E2"/>
    <w:rsid w:val="004B7320"/>
    <w:rsid w:val="004C1920"/>
    <w:rsid w:val="004C454E"/>
    <w:rsid w:val="004C6812"/>
    <w:rsid w:val="004D0C6F"/>
    <w:rsid w:val="004D0F79"/>
    <w:rsid w:val="004D13BB"/>
    <w:rsid w:val="004D3A1A"/>
    <w:rsid w:val="004D3A27"/>
    <w:rsid w:val="004D3B42"/>
    <w:rsid w:val="004D6A30"/>
    <w:rsid w:val="004D6A4C"/>
    <w:rsid w:val="004D70E3"/>
    <w:rsid w:val="004E0D91"/>
    <w:rsid w:val="004E11B6"/>
    <w:rsid w:val="004E382B"/>
    <w:rsid w:val="004E3AA3"/>
    <w:rsid w:val="004E74C5"/>
    <w:rsid w:val="004E74D7"/>
    <w:rsid w:val="004E7920"/>
    <w:rsid w:val="004E7E15"/>
    <w:rsid w:val="004F068B"/>
    <w:rsid w:val="004F19BF"/>
    <w:rsid w:val="004F1F7A"/>
    <w:rsid w:val="004F7B2C"/>
    <w:rsid w:val="005008E3"/>
    <w:rsid w:val="00501F50"/>
    <w:rsid w:val="005049A0"/>
    <w:rsid w:val="005112C6"/>
    <w:rsid w:val="0051237B"/>
    <w:rsid w:val="005125C0"/>
    <w:rsid w:val="00515FE7"/>
    <w:rsid w:val="005169EC"/>
    <w:rsid w:val="00516C67"/>
    <w:rsid w:val="00517290"/>
    <w:rsid w:val="00517C8A"/>
    <w:rsid w:val="00520CBD"/>
    <w:rsid w:val="0052101A"/>
    <w:rsid w:val="0052158F"/>
    <w:rsid w:val="00522751"/>
    <w:rsid w:val="00525D32"/>
    <w:rsid w:val="005263E6"/>
    <w:rsid w:val="005266DA"/>
    <w:rsid w:val="0053248E"/>
    <w:rsid w:val="00534341"/>
    <w:rsid w:val="005354CF"/>
    <w:rsid w:val="00535E1F"/>
    <w:rsid w:val="00536B3C"/>
    <w:rsid w:val="00540CE6"/>
    <w:rsid w:val="00540DF3"/>
    <w:rsid w:val="0054152A"/>
    <w:rsid w:val="005420BE"/>
    <w:rsid w:val="00551B84"/>
    <w:rsid w:val="00551EB1"/>
    <w:rsid w:val="005538DE"/>
    <w:rsid w:val="00554356"/>
    <w:rsid w:val="00555C03"/>
    <w:rsid w:val="00560C48"/>
    <w:rsid w:val="0056131C"/>
    <w:rsid w:val="00561A72"/>
    <w:rsid w:val="005646A9"/>
    <w:rsid w:val="00567334"/>
    <w:rsid w:val="00572342"/>
    <w:rsid w:val="00575DCD"/>
    <w:rsid w:val="0057600D"/>
    <w:rsid w:val="00576E41"/>
    <w:rsid w:val="00580EF6"/>
    <w:rsid w:val="00580F7A"/>
    <w:rsid w:val="005810E9"/>
    <w:rsid w:val="00581851"/>
    <w:rsid w:val="005825EB"/>
    <w:rsid w:val="00582E4D"/>
    <w:rsid w:val="0058310B"/>
    <w:rsid w:val="005838FA"/>
    <w:rsid w:val="005845C2"/>
    <w:rsid w:val="0058511C"/>
    <w:rsid w:val="00585E49"/>
    <w:rsid w:val="00586BB6"/>
    <w:rsid w:val="00587D72"/>
    <w:rsid w:val="00592116"/>
    <w:rsid w:val="00597070"/>
    <w:rsid w:val="005971B7"/>
    <w:rsid w:val="005A0842"/>
    <w:rsid w:val="005A08F9"/>
    <w:rsid w:val="005A262E"/>
    <w:rsid w:val="005A2AF2"/>
    <w:rsid w:val="005A38C6"/>
    <w:rsid w:val="005A433A"/>
    <w:rsid w:val="005A5D90"/>
    <w:rsid w:val="005A6AC2"/>
    <w:rsid w:val="005A74AF"/>
    <w:rsid w:val="005B0889"/>
    <w:rsid w:val="005B0C37"/>
    <w:rsid w:val="005B1086"/>
    <w:rsid w:val="005B2216"/>
    <w:rsid w:val="005B2E74"/>
    <w:rsid w:val="005B35DE"/>
    <w:rsid w:val="005B37E8"/>
    <w:rsid w:val="005B4381"/>
    <w:rsid w:val="005C500F"/>
    <w:rsid w:val="005C6042"/>
    <w:rsid w:val="005C7337"/>
    <w:rsid w:val="005D0C92"/>
    <w:rsid w:val="005D1423"/>
    <w:rsid w:val="005D423B"/>
    <w:rsid w:val="005D4994"/>
    <w:rsid w:val="005D6767"/>
    <w:rsid w:val="005D6C07"/>
    <w:rsid w:val="005D7CE2"/>
    <w:rsid w:val="005E053F"/>
    <w:rsid w:val="005E2D47"/>
    <w:rsid w:val="005E3FCD"/>
    <w:rsid w:val="005E6979"/>
    <w:rsid w:val="005E7331"/>
    <w:rsid w:val="005E7726"/>
    <w:rsid w:val="005F02D4"/>
    <w:rsid w:val="005F1DF1"/>
    <w:rsid w:val="005F209D"/>
    <w:rsid w:val="005F3D0E"/>
    <w:rsid w:val="005F5BD1"/>
    <w:rsid w:val="006000DA"/>
    <w:rsid w:val="00600B47"/>
    <w:rsid w:val="00600CC0"/>
    <w:rsid w:val="006018B6"/>
    <w:rsid w:val="006025E9"/>
    <w:rsid w:val="00602C45"/>
    <w:rsid w:val="0060308D"/>
    <w:rsid w:val="00603B43"/>
    <w:rsid w:val="0060454B"/>
    <w:rsid w:val="0061098D"/>
    <w:rsid w:val="00612FCF"/>
    <w:rsid w:val="006133F4"/>
    <w:rsid w:val="00621DA5"/>
    <w:rsid w:val="00621E67"/>
    <w:rsid w:val="00627370"/>
    <w:rsid w:val="006308E9"/>
    <w:rsid w:val="00631203"/>
    <w:rsid w:val="0063127B"/>
    <w:rsid w:val="00631543"/>
    <w:rsid w:val="00631D64"/>
    <w:rsid w:val="00632731"/>
    <w:rsid w:val="006349CC"/>
    <w:rsid w:val="00634F57"/>
    <w:rsid w:val="00634F6A"/>
    <w:rsid w:val="00635A45"/>
    <w:rsid w:val="00635D39"/>
    <w:rsid w:val="00640383"/>
    <w:rsid w:val="006413D4"/>
    <w:rsid w:val="00643CEF"/>
    <w:rsid w:val="006440F3"/>
    <w:rsid w:val="00644D4E"/>
    <w:rsid w:val="00646958"/>
    <w:rsid w:val="00647CD9"/>
    <w:rsid w:val="006504B6"/>
    <w:rsid w:val="00652EDA"/>
    <w:rsid w:val="00654BBC"/>
    <w:rsid w:val="00655800"/>
    <w:rsid w:val="00656B44"/>
    <w:rsid w:val="00657B2D"/>
    <w:rsid w:val="00657BB8"/>
    <w:rsid w:val="00660331"/>
    <w:rsid w:val="00662F54"/>
    <w:rsid w:val="006636CC"/>
    <w:rsid w:val="00663EE1"/>
    <w:rsid w:val="00663F54"/>
    <w:rsid w:val="0066697E"/>
    <w:rsid w:val="00667433"/>
    <w:rsid w:val="00667795"/>
    <w:rsid w:val="0067153D"/>
    <w:rsid w:val="00671995"/>
    <w:rsid w:val="006740B5"/>
    <w:rsid w:val="006774E2"/>
    <w:rsid w:val="00681692"/>
    <w:rsid w:val="00682732"/>
    <w:rsid w:val="0068317F"/>
    <w:rsid w:val="00683D77"/>
    <w:rsid w:val="006850C9"/>
    <w:rsid w:val="0069133D"/>
    <w:rsid w:val="00692319"/>
    <w:rsid w:val="006928C6"/>
    <w:rsid w:val="00692EC7"/>
    <w:rsid w:val="006937B6"/>
    <w:rsid w:val="006959D4"/>
    <w:rsid w:val="00696F2C"/>
    <w:rsid w:val="006978FA"/>
    <w:rsid w:val="006A1E20"/>
    <w:rsid w:val="006A3F48"/>
    <w:rsid w:val="006A4FFC"/>
    <w:rsid w:val="006A7DFA"/>
    <w:rsid w:val="006B191C"/>
    <w:rsid w:val="006B3110"/>
    <w:rsid w:val="006C03E0"/>
    <w:rsid w:val="006C39A3"/>
    <w:rsid w:val="006C43DE"/>
    <w:rsid w:val="006C47D1"/>
    <w:rsid w:val="006C5EAA"/>
    <w:rsid w:val="006C63C4"/>
    <w:rsid w:val="006C7669"/>
    <w:rsid w:val="006C7F5D"/>
    <w:rsid w:val="006D061E"/>
    <w:rsid w:val="006D1C29"/>
    <w:rsid w:val="006D1D6B"/>
    <w:rsid w:val="006D2445"/>
    <w:rsid w:val="006D54DC"/>
    <w:rsid w:val="006D68DB"/>
    <w:rsid w:val="006D6916"/>
    <w:rsid w:val="006E255A"/>
    <w:rsid w:val="006E3BB5"/>
    <w:rsid w:val="006F0246"/>
    <w:rsid w:val="006F0E61"/>
    <w:rsid w:val="006F3085"/>
    <w:rsid w:val="006F55C1"/>
    <w:rsid w:val="006F6441"/>
    <w:rsid w:val="006F7E2C"/>
    <w:rsid w:val="00704F6C"/>
    <w:rsid w:val="007065DD"/>
    <w:rsid w:val="00706E4E"/>
    <w:rsid w:val="0070708B"/>
    <w:rsid w:val="0070715D"/>
    <w:rsid w:val="00707342"/>
    <w:rsid w:val="007112EE"/>
    <w:rsid w:val="00712F34"/>
    <w:rsid w:val="00716657"/>
    <w:rsid w:val="00716714"/>
    <w:rsid w:val="00721381"/>
    <w:rsid w:val="007218DB"/>
    <w:rsid w:val="00721A8F"/>
    <w:rsid w:val="00721F15"/>
    <w:rsid w:val="00722E79"/>
    <w:rsid w:val="00723093"/>
    <w:rsid w:val="00724DD9"/>
    <w:rsid w:val="00733F2F"/>
    <w:rsid w:val="0073578B"/>
    <w:rsid w:val="00737892"/>
    <w:rsid w:val="00737FBF"/>
    <w:rsid w:val="0074687A"/>
    <w:rsid w:val="00746D54"/>
    <w:rsid w:val="00747D6F"/>
    <w:rsid w:val="007507D0"/>
    <w:rsid w:val="0075317A"/>
    <w:rsid w:val="00754B0D"/>
    <w:rsid w:val="0075500C"/>
    <w:rsid w:val="00756C6D"/>
    <w:rsid w:val="0076003A"/>
    <w:rsid w:val="0076057F"/>
    <w:rsid w:val="0076104F"/>
    <w:rsid w:val="00761127"/>
    <w:rsid w:val="0076155D"/>
    <w:rsid w:val="007619A2"/>
    <w:rsid w:val="007652BA"/>
    <w:rsid w:val="00765D4D"/>
    <w:rsid w:val="00767374"/>
    <w:rsid w:val="007730C2"/>
    <w:rsid w:val="007735DF"/>
    <w:rsid w:val="00776A69"/>
    <w:rsid w:val="00781045"/>
    <w:rsid w:val="0078321A"/>
    <w:rsid w:val="00786EDE"/>
    <w:rsid w:val="00787A1D"/>
    <w:rsid w:val="00787B3D"/>
    <w:rsid w:val="0079215A"/>
    <w:rsid w:val="00792789"/>
    <w:rsid w:val="00792D33"/>
    <w:rsid w:val="007937F8"/>
    <w:rsid w:val="00794BB5"/>
    <w:rsid w:val="00797EF1"/>
    <w:rsid w:val="007A5639"/>
    <w:rsid w:val="007A70A5"/>
    <w:rsid w:val="007B11AF"/>
    <w:rsid w:val="007B1299"/>
    <w:rsid w:val="007B2C51"/>
    <w:rsid w:val="007B2C5C"/>
    <w:rsid w:val="007B41CA"/>
    <w:rsid w:val="007B421D"/>
    <w:rsid w:val="007B768B"/>
    <w:rsid w:val="007B7F26"/>
    <w:rsid w:val="007C0CED"/>
    <w:rsid w:val="007C246B"/>
    <w:rsid w:val="007C5580"/>
    <w:rsid w:val="007C7F8F"/>
    <w:rsid w:val="007D1A19"/>
    <w:rsid w:val="007D2056"/>
    <w:rsid w:val="007D317F"/>
    <w:rsid w:val="007D32F3"/>
    <w:rsid w:val="007D4B28"/>
    <w:rsid w:val="007D79A3"/>
    <w:rsid w:val="007E354B"/>
    <w:rsid w:val="007E69CF"/>
    <w:rsid w:val="007E7250"/>
    <w:rsid w:val="007E7AFE"/>
    <w:rsid w:val="007F0087"/>
    <w:rsid w:val="007F06F9"/>
    <w:rsid w:val="007F0879"/>
    <w:rsid w:val="007F1662"/>
    <w:rsid w:val="007F34D7"/>
    <w:rsid w:val="007F5165"/>
    <w:rsid w:val="007F5FAA"/>
    <w:rsid w:val="007F60D4"/>
    <w:rsid w:val="007F612B"/>
    <w:rsid w:val="007F6E9E"/>
    <w:rsid w:val="008023B2"/>
    <w:rsid w:val="00802580"/>
    <w:rsid w:val="008039FF"/>
    <w:rsid w:val="00804303"/>
    <w:rsid w:val="00804329"/>
    <w:rsid w:val="00804A21"/>
    <w:rsid w:val="008079C6"/>
    <w:rsid w:val="00807B6F"/>
    <w:rsid w:val="00807DB8"/>
    <w:rsid w:val="00807FD0"/>
    <w:rsid w:val="00810042"/>
    <w:rsid w:val="00812D86"/>
    <w:rsid w:val="008131A4"/>
    <w:rsid w:val="0081370A"/>
    <w:rsid w:val="00813967"/>
    <w:rsid w:val="00813CA6"/>
    <w:rsid w:val="00813D9E"/>
    <w:rsid w:val="00814240"/>
    <w:rsid w:val="008145E0"/>
    <w:rsid w:val="00814EC4"/>
    <w:rsid w:val="00814FBA"/>
    <w:rsid w:val="00816B9E"/>
    <w:rsid w:val="00816E95"/>
    <w:rsid w:val="008216C7"/>
    <w:rsid w:val="008221B8"/>
    <w:rsid w:val="00822A55"/>
    <w:rsid w:val="008234C4"/>
    <w:rsid w:val="00823D95"/>
    <w:rsid w:val="00824430"/>
    <w:rsid w:val="00824C0E"/>
    <w:rsid w:val="00824C0F"/>
    <w:rsid w:val="00827DB1"/>
    <w:rsid w:val="008331C1"/>
    <w:rsid w:val="008341D7"/>
    <w:rsid w:val="00837F96"/>
    <w:rsid w:val="00841CAC"/>
    <w:rsid w:val="00845933"/>
    <w:rsid w:val="00852DB7"/>
    <w:rsid w:val="00853E79"/>
    <w:rsid w:val="00855A19"/>
    <w:rsid w:val="008605FB"/>
    <w:rsid w:val="00861D7E"/>
    <w:rsid w:val="00862010"/>
    <w:rsid w:val="0086473F"/>
    <w:rsid w:val="00865A29"/>
    <w:rsid w:val="00865AA0"/>
    <w:rsid w:val="00872C3B"/>
    <w:rsid w:val="0087381B"/>
    <w:rsid w:val="00874BE1"/>
    <w:rsid w:val="00874C7E"/>
    <w:rsid w:val="00875399"/>
    <w:rsid w:val="00875B10"/>
    <w:rsid w:val="00881A03"/>
    <w:rsid w:val="00882354"/>
    <w:rsid w:val="00882614"/>
    <w:rsid w:val="008830C9"/>
    <w:rsid w:val="00883D73"/>
    <w:rsid w:val="008860C7"/>
    <w:rsid w:val="00886117"/>
    <w:rsid w:val="00886F5A"/>
    <w:rsid w:val="0088777F"/>
    <w:rsid w:val="00890470"/>
    <w:rsid w:val="00892108"/>
    <w:rsid w:val="00892759"/>
    <w:rsid w:val="00894A67"/>
    <w:rsid w:val="00895897"/>
    <w:rsid w:val="0089650F"/>
    <w:rsid w:val="008A0120"/>
    <w:rsid w:val="008A0BD8"/>
    <w:rsid w:val="008A1119"/>
    <w:rsid w:val="008A49E2"/>
    <w:rsid w:val="008B1626"/>
    <w:rsid w:val="008B3322"/>
    <w:rsid w:val="008B39FE"/>
    <w:rsid w:val="008B3C28"/>
    <w:rsid w:val="008B4136"/>
    <w:rsid w:val="008B4A11"/>
    <w:rsid w:val="008B5F31"/>
    <w:rsid w:val="008B6761"/>
    <w:rsid w:val="008C2C9B"/>
    <w:rsid w:val="008C48FE"/>
    <w:rsid w:val="008D1B3D"/>
    <w:rsid w:val="008D243F"/>
    <w:rsid w:val="008D33C0"/>
    <w:rsid w:val="008E0BA7"/>
    <w:rsid w:val="008E4732"/>
    <w:rsid w:val="008F021B"/>
    <w:rsid w:val="008F0E8C"/>
    <w:rsid w:val="008F1415"/>
    <w:rsid w:val="008F175C"/>
    <w:rsid w:val="008F47BA"/>
    <w:rsid w:val="008F57B4"/>
    <w:rsid w:val="008F64C9"/>
    <w:rsid w:val="008F6D62"/>
    <w:rsid w:val="008F75EF"/>
    <w:rsid w:val="00901A0D"/>
    <w:rsid w:val="0090272F"/>
    <w:rsid w:val="00903A9E"/>
    <w:rsid w:val="00910F30"/>
    <w:rsid w:val="00911ADD"/>
    <w:rsid w:val="009150CF"/>
    <w:rsid w:val="0091656B"/>
    <w:rsid w:val="00916FD8"/>
    <w:rsid w:val="009215E4"/>
    <w:rsid w:val="009223DD"/>
    <w:rsid w:val="009227B3"/>
    <w:rsid w:val="0092299E"/>
    <w:rsid w:val="00924175"/>
    <w:rsid w:val="0092624A"/>
    <w:rsid w:val="009321F5"/>
    <w:rsid w:val="009330D2"/>
    <w:rsid w:val="00933392"/>
    <w:rsid w:val="00934E16"/>
    <w:rsid w:val="00935520"/>
    <w:rsid w:val="009378E7"/>
    <w:rsid w:val="009416F1"/>
    <w:rsid w:val="00941AC0"/>
    <w:rsid w:val="00942537"/>
    <w:rsid w:val="00944038"/>
    <w:rsid w:val="00944806"/>
    <w:rsid w:val="00945DB9"/>
    <w:rsid w:val="00947FD3"/>
    <w:rsid w:val="00951805"/>
    <w:rsid w:val="009533CA"/>
    <w:rsid w:val="00956392"/>
    <w:rsid w:val="00957A99"/>
    <w:rsid w:val="009623D7"/>
    <w:rsid w:val="009638BE"/>
    <w:rsid w:val="00964786"/>
    <w:rsid w:val="009649C9"/>
    <w:rsid w:val="00965242"/>
    <w:rsid w:val="00965467"/>
    <w:rsid w:val="00970A12"/>
    <w:rsid w:val="00975408"/>
    <w:rsid w:val="00975F04"/>
    <w:rsid w:val="00976C07"/>
    <w:rsid w:val="00980ECF"/>
    <w:rsid w:val="009820E2"/>
    <w:rsid w:val="00984114"/>
    <w:rsid w:val="0098653E"/>
    <w:rsid w:val="00987F6F"/>
    <w:rsid w:val="0099093A"/>
    <w:rsid w:val="0099099C"/>
    <w:rsid w:val="009979FE"/>
    <w:rsid w:val="009A0AF4"/>
    <w:rsid w:val="009A150A"/>
    <w:rsid w:val="009A376A"/>
    <w:rsid w:val="009A4233"/>
    <w:rsid w:val="009A68A4"/>
    <w:rsid w:val="009A6EDF"/>
    <w:rsid w:val="009A7495"/>
    <w:rsid w:val="009B2762"/>
    <w:rsid w:val="009B510B"/>
    <w:rsid w:val="009B51E3"/>
    <w:rsid w:val="009B7275"/>
    <w:rsid w:val="009B7EB1"/>
    <w:rsid w:val="009C12AA"/>
    <w:rsid w:val="009C139A"/>
    <w:rsid w:val="009C1934"/>
    <w:rsid w:val="009C25DF"/>
    <w:rsid w:val="009C2A22"/>
    <w:rsid w:val="009C3B92"/>
    <w:rsid w:val="009C4C92"/>
    <w:rsid w:val="009C59E1"/>
    <w:rsid w:val="009D1DB6"/>
    <w:rsid w:val="009D2EBE"/>
    <w:rsid w:val="009D3BB1"/>
    <w:rsid w:val="009D5551"/>
    <w:rsid w:val="009D762B"/>
    <w:rsid w:val="009E05F0"/>
    <w:rsid w:val="009E1DD5"/>
    <w:rsid w:val="009E3202"/>
    <w:rsid w:val="009E3A4E"/>
    <w:rsid w:val="009E5E56"/>
    <w:rsid w:val="009E609D"/>
    <w:rsid w:val="009E704D"/>
    <w:rsid w:val="009F0F77"/>
    <w:rsid w:val="009F2259"/>
    <w:rsid w:val="009F2BCB"/>
    <w:rsid w:val="009F3DC3"/>
    <w:rsid w:val="009F5B24"/>
    <w:rsid w:val="00A00F4A"/>
    <w:rsid w:val="00A02B36"/>
    <w:rsid w:val="00A05D37"/>
    <w:rsid w:val="00A10052"/>
    <w:rsid w:val="00A12FF9"/>
    <w:rsid w:val="00A155C2"/>
    <w:rsid w:val="00A15741"/>
    <w:rsid w:val="00A175BD"/>
    <w:rsid w:val="00A22021"/>
    <w:rsid w:val="00A222E4"/>
    <w:rsid w:val="00A23C90"/>
    <w:rsid w:val="00A24121"/>
    <w:rsid w:val="00A24487"/>
    <w:rsid w:val="00A24F50"/>
    <w:rsid w:val="00A25FB2"/>
    <w:rsid w:val="00A274DD"/>
    <w:rsid w:val="00A31CD3"/>
    <w:rsid w:val="00A333AA"/>
    <w:rsid w:val="00A34641"/>
    <w:rsid w:val="00A35583"/>
    <w:rsid w:val="00A35A18"/>
    <w:rsid w:val="00A35AB1"/>
    <w:rsid w:val="00A3632A"/>
    <w:rsid w:val="00A36BA3"/>
    <w:rsid w:val="00A37B13"/>
    <w:rsid w:val="00A434FD"/>
    <w:rsid w:val="00A444D9"/>
    <w:rsid w:val="00A47F3B"/>
    <w:rsid w:val="00A5043E"/>
    <w:rsid w:val="00A51733"/>
    <w:rsid w:val="00A52D13"/>
    <w:rsid w:val="00A5481C"/>
    <w:rsid w:val="00A54CA6"/>
    <w:rsid w:val="00A56283"/>
    <w:rsid w:val="00A579C8"/>
    <w:rsid w:val="00A60B95"/>
    <w:rsid w:val="00A62F8E"/>
    <w:rsid w:val="00A642AB"/>
    <w:rsid w:val="00A67269"/>
    <w:rsid w:val="00A711E5"/>
    <w:rsid w:val="00A72305"/>
    <w:rsid w:val="00A730C9"/>
    <w:rsid w:val="00A7466A"/>
    <w:rsid w:val="00A75603"/>
    <w:rsid w:val="00A76C5A"/>
    <w:rsid w:val="00A821EF"/>
    <w:rsid w:val="00A823A0"/>
    <w:rsid w:val="00A83352"/>
    <w:rsid w:val="00A844BB"/>
    <w:rsid w:val="00A848E0"/>
    <w:rsid w:val="00A8509C"/>
    <w:rsid w:val="00A871D0"/>
    <w:rsid w:val="00A9007B"/>
    <w:rsid w:val="00A90745"/>
    <w:rsid w:val="00A91315"/>
    <w:rsid w:val="00A91C53"/>
    <w:rsid w:val="00A92C7A"/>
    <w:rsid w:val="00A9358E"/>
    <w:rsid w:val="00A93EDE"/>
    <w:rsid w:val="00A96CAC"/>
    <w:rsid w:val="00A97052"/>
    <w:rsid w:val="00AA0C3A"/>
    <w:rsid w:val="00AA108E"/>
    <w:rsid w:val="00AA1E9E"/>
    <w:rsid w:val="00AB1167"/>
    <w:rsid w:val="00AB32C3"/>
    <w:rsid w:val="00AB342D"/>
    <w:rsid w:val="00AB6402"/>
    <w:rsid w:val="00AB7618"/>
    <w:rsid w:val="00AC0E15"/>
    <w:rsid w:val="00AC16E3"/>
    <w:rsid w:val="00AC1EF7"/>
    <w:rsid w:val="00AC1F5A"/>
    <w:rsid w:val="00AC2897"/>
    <w:rsid w:val="00AC3018"/>
    <w:rsid w:val="00AC650C"/>
    <w:rsid w:val="00AC7061"/>
    <w:rsid w:val="00AC70C1"/>
    <w:rsid w:val="00AD1435"/>
    <w:rsid w:val="00AD1551"/>
    <w:rsid w:val="00AE2072"/>
    <w:rsid w:val="00AE207D"/>
    <w:rsid w:val="00AE4A2D"/>
    <w:rsid w:val="00AE508E"/>
    <w:rsid w:val="00AE5EA9"/>
    <w:rsid w:val="00AE76A9"/>
    <w:rsid w:val="00AE76BA"/>
    <w:rsid w:val="00AE77F7"/>
    <w:rsid w:val="00AF48AA"/>
    <w:rsid w:val="00AF7124"/>
    <w:rsid w:val="00B005C7"/>
    <w:rsid w:val="00B0423F"/>
    <w:rsid w:val="00B05291"/>
    <w:rsid w:val="00B103DF"/>
    <w:rsid w:val="00B11292"/>
    <w:rsid w:val="00B11AB5"/>
    <w:rsid w:val="00B122AF"/>
    <w:rsid w:val="00B1636D"/>
    <w:rsid w:val="00B1684A"/>
    <w:rsid w:val="00B17899"/>
    <w:rsid w:val="00B23ED7"/>
    <w:rsid w:val="00B25E0C"/>
    <w:rsid w:val="00B2760D"/>
    <w:rsid w:val="00B27D57"/>
    <w:rsid w:val="00B31FF0"/>
    <w:rsid w:val="00B37F75"/>
    <w:rsid w:val="00B40376"/>
    <w:rsid w:val="00B413AA"/>
    <w:rsid w:val="00B421B0"/>
    <w:rsid w:val="00B426B9"/>
    <w:rsid w:val="00B43DAC"/>
    <w:rsid w:val="00B53917"/>
    <w:rsid w:val="00B54BBF"/>
    <w:rsid w:val="00B56CE1"/>
    <w:rsid w:val="00B56E7D"/>
    <w:rsid w:val="00B56F01"/>
    <w:rsid w:val="00B57345"/>
    <w:rsid w:val="00B70437"/>
    <w:rsid w:val="00B71162"/>
    <w:rsid w:val="00B73FF6"/>
    <w:rsid w:val="00B7529E"/>
    <w:rsid w:val="00B753CE"/>
    <w:rsid w:val="00B771CE"/>
    <w:rsid w:val="00B839D1"/>
    <w:rsid w:val="00B86B9A"/>
    <w:rsid w:val="00B90F68"/>
    <w:rsid w:val="00B917C1"/>
    <w:rsid w:val="00B918D7"/>
    <w:rsid w:val="00B93202"/>
    <w:rsid w:val="00B9664E"/>
    <w:rsid w:val="00B97A40"/>
    <w:rsid w:val="00BA1A1A"/>
    <w:rsid w:val="00BA5B36"/>
    <w:rsid w:val="00BA7ECB"/>
    <w:rsid w:val="00BB6050"/>
    <w:rsid w:val="00BB623C"/>
    <w:rsid w:val="00BB643F"/>
    <w:rsid w:val="00BB6944"/>
    <w:rsid w:val="00BB7822"/>
    <w:rsid w:val="00BB7E60"/>
    <w:rsid w:val="00BC0512"/>
    <w:rsid w:val="00BC1210"/>
    <w:rsid w:val="00BC3C00"/>
    <w:rsid w:val="00BC4AD5"/>
    <w:rsid w:val="00BD0442"/>
    <w:rsid w:val="00BD3EC4"/>
    <w:rsid w:val="00BD4380"/>
    <w:rsid w:val="00BD44B9"/>
    <w:rsid w:val="00BD4F34"/>
    <w:rsid w:val="00BD6524"/>
    <w:rsid w:val="00BD7037"/>
    <w:rsid w:val="00BD736D"/>
    <w:rsid w:val="00BE1572"/>
    <w:rsid w:val="00BE1590"/>
    <w:rsid w:val="00BE170D"/>
    <w:rsid w:val="00BE244D"/>
    <w:rsid w:val="00BE51CC"/>
    <w:rsid w:val="00BE532B"/>
    <w:rsid w:val="00BE5695"/>
    <w:rsid w:val="00BE5AB8"/>
    <w:rsid w:val="00BE6AFB"/>
    <w:rsid w:val="00BF16B7"/>
    <w:rsid w:val="00BF21E1"/>
    <w:rsid w:val="00BF22B7"/>
    <w:rsid w:val="00BF3BC5"/>
    <w:rsid w:val="00BF59A6"/>
    <w:rsid w:val="00BF5A7C"/>
    <w:rsid w:val="00BF7158"/>
    <w:rsid w:val="00C01EB8"/>
    <w:rsid w:val="00C0332F"/>
    <w:rsid w:val="00C03DB1"/>
    <w:rsid w:val="00C10E42"/>
    <w:rsid w:val="00C11CED"/>
    <w:rsid w:val="00C1415B"/>
    <w:rsid w:val="00C14B0B"/>
    <w:rsid w:val="00C15C3E"/>
    <w:rsid w:val="00C16231"/>
    <w:rsid w:val="00C164EE"/>
    <w:rsid w:val="00C16A61"/>
    <w:rsid w:val="00C16D24"/>
    <w:rsid w:val="00C17B84"/>
    <w:rsid w:val="00C21CC2"/>
    <w:rsid w:val="00C24DBB"/>
    <w:rsid w:val="00C26490"/>
    <w:rsid w:val="00C26F93"/>
    <w:rsid w:val="00C31E74"/>
    <w:rsid w:val="00C32BB6"/>
    <w:rsid w:val="00C32DA8"/>
    <w:rsid w:val="00C335A5"/>
    <w:rsid w:val="00C365D7"/>
    <w:rsid w:val="00C36E36"/>
    <w:rsid w:val="00C373A0"/>
    <w:rsid w:val="00C40654"/>
    <w:rsid w:val="00C416D2"/>
    <w:rsid w:val="00C42873"/>
    <w:rsid w:val="00C42E83"/>
    <w:rsid w:val="00C455F2"/>
    <w:rsid w:val="00C473AB"/>
    <w:rsid w:val="00C47825"/>
    <w:rsid w:val="00C54165"/>
    <w:rsid w:val="00C54608"/>
    <w:rsid w:val="00C557C9"/>
    <w:rsid w:val="00C5633B"/>
    <w:rsid w:val="00C615B6"/>
    <w:rsid w:val="00C62970"/>
    <w:rsid w:val="00C6310B"/>
    <w:rsid w:val="00C645E8"/>
    <w:rsid w:val="00C64E14"/>
    <w:rsid w:val="00C64EDC"/>
    <w:rsid w:val="00C70AC4"/>
    <w:rsid w:val="00C71CE4"/>
    <w:rsid w:val="00C72123"/>
    <w:rsid w:val="00C73CE2"/>
    <w:rsid w:val="00C74A21"/>
    <w:rsid w:val="00C751FC"/>
    <w:rsid w:val="00C803CE"/>
    <w:rsid w:val="00C81ECC"/>
    <w:rsid w:val="00C81F82"/>
    <w:rsid w:val="00C83C6C"/>
    <w:rsid w:val="00C83D9E"/>
    <w:rsid w:val="00C86DE0"/>
    <w:rsid w:val="00C87A04"/>
    <w:rsid w:val="00C90DE0"/>
    <w:rsid w:val="00C913AD"/>
    <w:rsid w:val="00C92034"/>
    <w:rsid w:val="00C936D8"/>
    <w:rsid w:val="00C95EC7"/>
    <w:rsid w:val="00C96AED"/>
    <w:rsid w:val="00C973F2"/>
    <w:rsid w:val="00C97DE8"/>
    <w:rsid w:val="00CA070C"/>
    <w:rsid w:val="00CA1E2A"/>
    <w:rsid w:val="00CA2192"/>
    <w:rsid w:val="00CA28D3"/>
    <w:rsid w:val="00CA3B11"/>
    <w:rsid w:val="00CA54B1"/>
    <w:rsid w:val="00CA61C5"/>
    <w:rsid w:val="00CA61D3"/>
    <w:rsid w:val="00CA699E"/>
    <w:rsid w:val="00CA6DE1"/>
    <w:rsid w:val="00CB10B9"/>
    <w:rsid w:val="00CB126C"/>
    <w:rsid w:val="00CB2969"/>
    <w:rsid w:val="00CB5FB0"/>
    <w:rsid w:val="00CB70EA"/>
    <w:rsid w:val="00CC0744"/>
    <w:rsid w:val="00CC202B"/>
    <w:rsid w:val="00CC272E"/>
    <w:rsid w:val="00CC2FFB"/>
    <w:rsid w:val="00CC3319"/>
    <w:rsid w:val="00CC3935"/>
    <w:rsid w:val="00CC4422"/>
    <w:rsid w:val="00CC4BB2"/>
    <w:rsid w:val="00CC5D00"/>
    <w:rsid w:val="00CC7317"/>
    <w:rsid w:val="00CC75B9"/>
    <w:rsid w:val="00CD5653"/>
    <w:rsid w:val="00CE01C3"/>
    <w:rsid w:val="00CE2C5E"/>
    <w:rsid w:val="00CE4A56"/>
    <w:rsid w:val="00CF134A"/>
    <w:rsid w:val="00CF3504"/>
    <w:rsid w:val="00CF354A"/>
    <w:rsid w:val="00CF761B"/>
    <w:rsid w:val="00D00D5B"/>
    <w:rsid w:val="00D0140B"/>
    <w:rsid w:val="00D027C7"/>
    <w:rsid w:val="00D02E35"/>
    <w:rsid w:val="00D045BC"/>
    <w:rsid w:val="00D046DD"/>
    <w:rsid w:val="00D05B53"/>
    <w:rsid w:val="00D073E7"/>
    <w:rsid w:val="00D07FB4"/>
    <w:rsid w:val="00D107B1"/>
    <w:rsid w:val="00D110DD"/>
    <w:rsid w:val="00D151D0"/>
    <w:rsid w:val="00D16909"/>
    <w:rsid w:val="00D16BFC"/>
    <w:rsid w:val="00D17084"/>
    <w:rsid w:val="00D17CCE"/>
    <w:rsid w:val="00D2385E"/>
    <w:rsid w:val="00D23C64"/>
    <w:rsid w:val="00D245AA"/>
    <w:rsid w:val="00D2567A"/>
    <w:rsid w:val="00D258D3"/>
    <w:rsid w:val="00D272F1"/>
    <w:rsid w:val="00D31995"/>
    <w:rsid w:val="00D31C5A"/>
    <w:rsid w:val="00D3651A"/>
    <w:rsid w:val="00D365C1"/>
    <w:rsid w:val="00D366C6"/>
    <w:rsid w:val="00D42592"/>
    <w:rsid w:val="00D43661"/>
    <w:rsid w:val="00D45747"/>
    <w:rsid w:val="00D45AE0"/>
    <w:rsid w:val="00D46576"/>
    <w:rsid w:val="00D472B6"/>
    <w:rsid w:val="00D4784B"/>
    <w:rsid w:val="00D5352E"/>
    <w:rsid w:val="00D5411D"/>
    <w:rsid w:val="00D56992"/>
    <w:rsid w:val="00D61D3E"/>
    <w:rsid w:val="00D624A5"/>
    <w:rsid w:val="00D626AF"/>
    <w:rsid w:val="00D62C67"/>
    <w:rsid w:val="00D65625"/>
    <w:rsid w:val="00D65811"/>
    <w:rsid w:val="00D662C3"/>
    <w:rsid w:val="00D67E84"/>
    <w:rsid w:val="00D71188"/>
    <w:rsid w:val="00D72A58"/>
    <w:rsid w:val="00D73C1F"/>
    <w:rsid w:val="00D76ACC"/>
    <w:rsid w:val="00D76D98"/>
    <w:rsid w:val="00D76E9D"/>
    <w:rsid w:val="00D80928"/>
    <w:rsid w:val="00D815A2"/>
    <w:rsid w:val="00D8163A"/>
    <w:rsid w:val="00D81943"/>
    <w:rsid w:val="00D8213F"/>
    <w:rsid w:val="00D83DF1"/>
    <w:rsid w:val="00D91F3B"/>
    <w:rsid w:val="00D92E67"/>
    <w:rsid w:val="00D930A0"/>
    <w:rsid w:val="00D944DB"/>
    <w:rsid w:val="00D97036"/>
    <w:rsid w:val="00D97502"/>
    <w:rsid w:val="00DA089C"/>
    <w:rsid w:val="00DA0C0B"/>
    <w:rsid w:val="00DA6717"/>
    <w:rsid w:val="00DA7359"/>
    <w:rsid w:val="00DA737B"/>
    <w:rsid w:val="00DB1D3B"/>
    <w:rsid w:val="00DB2AFA"/>
    <w:rsid w:val="00DB3CB3"/>
    <w:rsid w:val="00DB46E3"/>
    <w:rsid w:val="00DB55E5"/>
    <w:rsid w:val="00DB783B"/>
    <w:rsid w:val="00DB7FE7"/>
    <w:rsid w:val="00DC1C67"/>
    <w:rsid w:val="00DC1D8E"/>
    <w:rsid w:val="00DC279E"/>
    <w:rsid w:val="00DC2980"/>
    <w:rsid w:val="00DC3014"/>
    <w:rsid w:val="00DC3882"/>
    <w:rsid w:val="00DC42BE"/>
    <w:rsid w:val="00DC7653"/>
    <w:rsid w:val="00DD1F47"/>
    <w:rsid w:val="00DD4705"/>
    <w:rsid w:val="00DD5520"/>
    <w:rsid w:val="00DD5FAA"/>
    <w:rsid w:val="00DE07CD"/>
    <w:rsid w:val="00DE0D2D"/>
    <w:rsid w:val="00DE5F23"/>
    <w:rsid w:val="00DE6E43"/>
    <w:rsid w:val="00DE7B13"/>
    <w:rsid w:val="00DF187E"/>
    <w:rsid w:val="00DF3A76"/>
    <w:rsid w:val="00DF5CA8"/>
    <w:rsid w:val="00E00E45"/>
    <w:rsid w:val="00E024DB"/>
    <w:rsid w:val="00E02519"/>
    <w:rsid w:val="00E102D5"/>
    <w:rsid w:val="00E1415A"/>
    <w:rsid w:val="00E143C7"/>
    <w:rsid w:val="00E160D5"/>
    <w:rsid w:val="00E1753F"/>
    <w:rsid w:val="00E1788A"/>
    <w:rsid w:val="00E20909"/>
    <w:rsid w:val="00E20A34"/>
    <w:rsid w:val="00E21196"/>
    <w:rsid w:val="00E227B3"/>
    <w:rsid w:val="00E25BE3"/>
    <w:rsid w:val="00E270A3"/>
    <w:rsid w:val="00E2795B"/>
    <w:rsid w:val="00E32CBC"/>
    <w:rsid w:val="00E340E9"/>
    <w:rsid w:val="00E36E12"/>
    <w:rsid w:val="00E37549"/>
    <w:rsid w:val="00E43521"/>
    <w:rsid w:val="00E464CE"/>
    <w:rsid w:val="00E50082"/>
    <w:rsid w:val="00E51382"/>
    <w:rsid w:val="00E535DC"/>
    <w:rsid w:val="00E547D1"/>
    <w:rsid w:val="00E54C8E"/>
    <w:rsid w:val="00E63EB6"/>
    <w:rsid w:val="00E67247"/>
    <w:rsid w:val="00E677F8"/>
    <w:rsid w:val="00E7237E"/>
    <w:rsid w:val="00E727A6"/>
    <w:rsid w:val="00E80F27"/>
    <w:rsid w:val="00E838EF"/>
    <w:rsid w:val="00E84A07"/>
    <w:rsid w:val="00E85CB0"/>
    <w:rsid w:val="00E86E1C"/>
    <w:rsid w:val="00E90DCF"/>
    <w:rsid w:val="00E91087"/>
    <w:rsid w:val="00E92376"/>
    <w:rsid w:val="00E92D26"/>
    <w:rsid w:val="00E94FF9"/>
    <w:rsid w:val="00EA006E"/>
    <w:rsid w:val="00EA148A"/>
    <w:rsid w:val="00EA414E"/>
    <w:rsid w:val="00EA48FD"/>
    <w:rsid w:val="00EA7DE6"/>
    <w:rsid w:val="00EA7F28"/>
    <w:rsid w:val="00EB6F15"/>
    <w:rsid w:val="00EC0621"/>
    <w:rsid w:val="00EC1243"/>
    <w:rsid w:val="00EC14EA"/>
    <w:rsid w:val="00EC2507"/>
    <w:rsid w:val="00EC28EA"/>
    <w:rsid w:val="00EC33BB"/>
    <w:rsid w:val="00EC54CF"/>
    <w:rsid w:val="00EC57D4"/>
    <w:rsid w:val="00EC7521"/>
    <w:rsid w:val="00EC77A8"/>
    <w:rsid w:val="00ED141F"/>
    <w:rsid w:val="00ED3BD2"/>
    <w:rsid w:val="00ED517A"/>
    <w:rsid w:val="00ED7C35"/>
    <w:rsid w:val="00ED7EE5"/>
    <w:rsid w:val="00EE2883"/>
    <w:rsid w:val="00EE2ADE"/>
    <w:rsid w:val="00EF2D6E"/>
    <w:rsid w:val="00EF36F5"/>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3897"/>
    <w:rsid w:val="00F14A33"/>
    <w:rsid w:val="00F2092E"/>
    <w:rsid w:val="00F22251"/>
    <w:rsid w:val="00F23E88"/>
    <w:rsid w:val="00F24667"/>
    <w:rsid w:val="00F24D52"/>
    <w:rsid w:val="00F272F7"/>
    <w:rsid w:val="00F31433"/>
    <w:rsid w:val="00F32B58"/>
    <w:rsid w:val="00F33FC7"/>
    <w:rsid w:val="00F3444C"/>
    <w:rsid w:val="00F34F36"/>
    <w:rsid w:val="00F370EC"/>
    <w:rsid w:val="00F37D08"/>
    <w:rsid w:val="00F40DAF"/>
    <w:rsid w:val="00F41D97"/>
    <w:rsid w:val="00F42DF2"/>
    <w:rsid w:val="00F4387A"/>
    <w:rsid w:val="00F43B57"/>
    <w:rsid w:val="00F44B67"/>
    <w:rsid w:val="00F44D5B"/>
    <w:rsid w:val="00F46400"/>
    <w:rsid w:val="00F46B4F"/>
    <w:rsid w:val="00F506CB"/>
    <w:rsid w:val="00F506E5"/>
    <w:rsid w:val="00F530D5"/>
    <w:rsid w:val="00F533AA"/>
    <w:rsid w:val="00F5433A"/>
    <w:rsid w:val="00F55846"/>
    <w:rsid w:val="00F57443"/>
    <w:rsid w:val="00F578D1"/>
    <w:rsid w:val="00F60D03"/>
    <w:rsid w:val="00F637B3"/>
    <w:rsid w:val="00F64516"/>
    <w:rsid w:val="00F65908"/>
    <w:rsid w:val="00F67990"/>
    <w:rsid w:val="00F67BF1"/>
    <w:rsid w:val="00F7128B"/>
    <w:rsid w:val="00F728EA"/>
    <w:rsid w:val="00F73B15"/>
    <w:rsid w:val="00F770EE"/>
    <w:rsid w:val="00F81978"/>
    <w:rsid w:val="00F819A2"/>
    <w:rsid w:val="00F832AF"/>
    <w:rsid w:val="00F85594"/>
    <w:rsid w:val="00F85765"/>
    <w:rsid w:val="00F915F9"/>
    <w:rsid w:val="00F926AB"/>
    <w:rsid w:val="00F9528E"/>
    <w:rsid w:val="00F971AE"/>
    <w:rsid w:val="00F978D9"/>
    <w:rsid w:val="00FA08B7"/>
    <w:rsid w:val="00FA1692"/>
    <w:rsid w:val="00FA2217"/>
    <w:rsid w:val="00FA3C96"/>
    <w:rsid w:val="00FA7D67"/>
    <w:rsid w:val="00FB0767"/>
    <w:rsid w:val="00FB1396"/>
    <w:rsid w:val="00FB19EC"/>
    <w:rsid w:val="00FB1D79"/>
    <w:rsid w:val="00FB228B"/>
    <w:rsid w:val="00FB54BE"/>
    <w:rsid w:val="00FB61BF"/>
    <w:rsid w:val="00FB7391"/>
    <w:rsid w:val="00FB7878"/>
    <w:rsid w:val="00FC41D3"/>
    <w:rsid w:val="00FC66AD"/>
    <w:rsid w:val="00FC6FE1"/>
    <w:rsid w:val="00FC7995"/>
    <w:rsid w:val="00FE0D22"/>
    <w:rsid w:val="00FE1B42"/>
    <w:rsid w:val="00FE2E5B"/>
    <w:rsid w:val="00FE4849"/>
    <w:rsid w:val="00FE4E99"/>
    <w:rsid w:val="00FE754E"/>
    <w:rsid w:val="00FE783F"/>
    <w:rsid w:val="00FF2A57"/>
    <w:rsid w:val="00FF2A8E"/>
    <w:rsid w:val="00FF2AF1"/>
    <w:rsid w:val="00FF428F"/>
    <w:rsid w:val="00FF4878"/>
    <w:rsid w:val="00FF4C9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3D73"/>
    <w:rPr>
      <w:rFonts w:ascii="Times New Roman" w:hAnsi="Times New Roman"/>
    </w:rPr>
  </w:style>
  <w:style w:type="paragraph" w:styleId="Heading1">
    <w:name w:val="heading 1"/>
    <w:basedOn w:val="Normal"/>
    <w:next w:val="Normal"/>
    <w:link w:val="Heading1Char"/>
    <w:uiPriority w:val="9"/>
    <w:qFormat/>
    <w:rsid w:val="00580F7A"/>
    <w:pPr>
      <w:keepNext/>
      <w:keepLines/>
      <w:spacing w:before="360" w:after="120"/>
      <w:outlineLvl w:val="0"/>
    </w:pPr>
    <w:rPr>
      <w:rFonts w:eastAsiaTheme="majorEastAsia" w:cstheme="majorBidi"/>
      <w:b/>
      <w:color w:val="000000" w:themeColor="text1"/>
      <w:sz w:val="24"/>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eastAsia="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80F7A"/>
    <w:rPr>
      <w:rFonts w:ascii="Times New Roman" w:eastAsiaTheme="majorEastAsia" w:hAnsi="Times New Roman" w:cstheme="majorBidi"/>
      <w:b/>
      <w:color w:val="000000" w:themeColor="text1"/>
      <w:sz w:val="24"/>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0F6723"/>
    <w:pPr>
      <w:spacing w:before="220" w:after="12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0F6723"/>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 w:type="paragraph" w:styleId="TOC1">
    <w:name w:val="toc 1"/>
    <w:basedOn w:val="Normal"/>
    <w:next w:val="Normal"/>
    <w:autoRedefine/>
    <w:uiPriority w:val="39"/>
    <w:unhideWhenUsed/>
    <w:rsid w:val="00C973F2"/>
    <w:pPr>
      <w:spacing w:after="100"/>
    </w:pPr>
  </w:style>
  <w:style w:type="paragraph" w:customStyle="1" w:styleId="Style1">
    <w:name w:val="Style1"/>
    <w:basedOn w:val="Normal"/>
    <w:link w:val="Style1Char"/>
    <w:qFormat/>
    <w:rsid w:val="00C64EDC"/>
    <w:pPr>
      <w:spacing w:after="0" w:line="240" w:lineRule="auto"/>
    </w:pPr>
    <w:rPr>
      <w:rFonts w:cs="Times New Roman"/>
      <w:color w:val="000000" w:themeColor="text1"/>
      <w:shd w:val="clear" w:color="auto" w:fill="FCFCFC"/>
    </w:rPr>
  </w:style>
  <w:style w:type="character" w:customStyle="1" w:styleId="Style1Char">
    <w:name w:val="Style1 Char"/>
    <w:basedOn w:val="DefaultParagraphFont"/>
    <w:link w:val="Style1"/>
    <w:rsid w:val="00C64EDC"/>
    <w:rPr>
      <w:rFonts w:ascii="Times New Roman" w:hAnsi="Times New Roman" w:cs="Times New Roman"/>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132454">
      <w:bodyDiv w:val="1"/>
      <w:marLeft w:val="0"/>
      <w:marRight w:val="0"/>
      <w:marTop w:val="0"/>
      <w:marBottom w:val="0"/>
      <w:divBdr>
        <w:top w:val="none" w:sz="0" w:space="0" w:color="auto"/>
        <w:left w:val="none" w:sz="0" w:space="0" w:color="auto"/>
        <w:bottom w:val="none" w:sz="0" w:space="0" w:color="auto"/>
        <w:right w:val="none" w:sz="0" w:space="0" w:color="auto"/>
      </w:divBdr>
    </w:div>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165705878">
      <w:bodyDiv w:val="1"/>
      <w:marLeft w:val="0"/>
      <w:marRight w:val="0"/>
      <w:marTop w:val="0"/>
      <w:marBottom w:val="0"/>
      <w:divBdr>
        <w:top w:val="none" w:sz="0" w:space="0" w:color="auto"/>
        <w:left w:val="none" w:sz="0" w:space="0" w:color="auto"/>
        <w:bottom w:val="none" w:sz="0" w:space="0" w:color="auto"/>
        <w:right w:val="none" w:sz="0" w:space="0" w:color="auto"/>
      </w:divBdr>
      <w:divsChild>
        <w:div w:id="982659507">
          <w:marLeft w:val="0"/>
          <w:marRight w:val="0"/>
          <w:marTop w:val="0"/>
          <w:marBottom w:val="300"/>
          <w:divBdr>
            <w:top w:val="none" w:sz="0" w:space="0" w:color="auto"/>
            <w:left w:val="none" w:sz="0" w:space="0" w:color="auto"/>
            <w:bottom w:val="none" w:sz="0" w:space="0" w:color="auto"/>
            <w:right w:val="none" w:sz="0" w:space="0" w:color="auto"/>
          </w:divBdr>
        </w:div>
      </w:divsChild>
    </w:div>
    <w:div w:id="184634342">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56948869">
      <w:bodyDiv w:val="1"/>
      <w:marLeft w:val="0"/>
      <w:marRight w:val="0"/>
      <w:marTop w:val="0"/>
      <w:marBottom w:val="0"/>
      <w:divBdr>
        <w:top w:val="none" w:sz="0" w:space="0" w:color="auto"/>
        <w:left w:val="none" w:sz="0" w:space="0" w:color="auto"/>
        <w:bottom w:val="none" w:sz="0" w:space="0" w:color="auto"/>
        <w:right w:val="none" w:sz="0" w:space="0" w:color="auto"/>
      </w:divBdr>
    </w:div>
    <w:div w:id="760372815">
      <w:bodyDiv w:val="1"/>
      <w:marLeft w:val="0"/>
      <w:marRight w:val="0"/>
      <w:marTop w:val="0"/>
      <w:marBottom w:val="0"/>
      <w:divBdr>
        <w:top w:val="none" w:sz="0" w:space="0" w:color="auto"/>
        <w:left w:val="none" w:sz="0" w:space="0" w:color="auto"/>
        <w:bottom w:val="none" w:sz="0" w:space="0" w:color="auto"/>
        <w:right w:val="none" w:sz="0" w:space="0" w:color="auto"/>
      </w:divBdr>
      <w:divsChild>
        <w:div w:id="1655793019">
          <w:marLeft w:val="0"/>
          <w:marRight w:val="0"/>
          <w:marTop w:val="0"/>
          <w:marBottom w:val="0"/>
          <w:divBdr>
            <w:top w:val="none" w:sz="0" w:space="0" w:color="auto"/>
            <w:left w:val="none" w:sz="0" w:space="0" w:color="auto"/>
            <w:bottom w:val="none" w:sz="0" w:space="0" w:color="auto"/>
            <w:right w:val="none" w:sz="0" w:space="0" w:color="auto"/>
          </w:divBdr>
        </w:div>
        <w:div w:id="1405765071">
          <w:marLeft w:val="0"/>
          <w:marRight w:val="0"/>
          <w:marTop w:val="0"/>
          <w:marBottom w:val="0"/>
          <w:divBdr>
            <w:top w:val="none" w:sz="0" w:space="0" w:color="auto"/>
            <w:left w:val="none" w:sz="0" w:space="0" w:color="auto"/>
            <w:bottom w:val="none" w:sz="0" w:space="0" w:color="auto"/>
            <w:right w:val="none" w:sz="0" w:space="0" w:color="auto"/>
          </w:divBdr>
        </w:div>
      </w:divsChild>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937717593">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335259651">
      <w:bodyDiv w:val="1"/>
      <w:marLeft w:val="0"/>
      <w:marRight w:val="0"/>
      <w:marTop w:val="0"/>
      <w:marBottom w:val="0"/>
      <w:divBdr>
        <w:top w:val="none" w:sz="0" w:space="0" w:color="auto"/>
        <w:left w:val="none" w:sz="0" w:space="0" w:color="auto"/>
        <w:bottom w:val="none" w:sz="0" w:space="0" w:color="auto"/>
        <w:right w:val="none" w:sz="0" w:space="0" w:color="auto"/>
      </w:divBdr>
      <w:divsChild>
        <w:div w:id="2019846072">
          <w:marLeft w:val="0"/>
          <w:marRight w:val="0"/>
          <w:marTop w:val="0"/>
          <w:marBottom w:val="0"/>
          <w:divBdr>
            <w:top w:val="none" w:sz="0" w:space="0" w:color="auto"/>
            <w:left w:val="none" w:sz="0" w:space="0" w:color="auto"/>
            <w:bottom w:val="none" w:sz="0" w:space="0" w:color="auto"/>
            <w:right w:val="none" w:sz="0" w:space="0" w:color="auto"/>
          </w:divBdr>
        </w:div>
        <w:div w:id="667754882">
          <w:marLeft w:val="0"/>
          <w:marRight w:val="0"/>
          <w:marTop w:val="0"/>
          <w:marBottom w:val="0"/>
          <w:divBdr>
            <w:top w:val="none" w:sz="0" w:space="0" w:color="auto"/>
            <w:left w:val="none" w:sz="0" w:space="0" w:color="auto"/>
            <w:bottom w:val="none" w:sz="0" w:space="0" w:color="auto"/>
            <w:right w:val="none" w:sz="0" w:space="0" w:color="auto"/>
          </w:divBdr>
        </w:div>
        <w:div w:id="414011993">
          <w:marLeft w:val="0"/>
          <w:marRight w:val="0"/>
          <w:marTop w:val="0"/>
          <w:marBottom w:val="0"/>
          <w:divBdr>
            <w:top w:val="none" w:sz="0" w:space="0" w:color="auto"/>
            <w:left w:val="none" w:sz="0" w:space="0" w:color="auto"/>
            <w:bottom w:val="none" w:sz="0" w:space="0" w:color="auto"/>
            <w:right w:val="none" w:sz="0" w:space="0" w:color="auto"/>
          </w:divBdr>
        </w:div>
        <w:div w:id="807865875">
          <w:marLeft w:val="0"/>
          <w:marRight w:val="0"/>
          <w:marTop w:val="0"/>
          <w:marBottom w:val="0"/>
          <w:divBdr>
            <w:top w:val="none" w:sz="0" w:space="0" w:color="auto"/>
            <w:left w:val="none" w:sz="0" w:space="0" w:color="auto"/>
            <w:bottom w:val="none" w:sz="0" w:space="0" w:color="auto"/>
            <w:right w:val="none" w:sz="0" w:space="0" w:color="auto"/>
          </w:divBdr>
        </w:div>
        <w:div w:id="116337729">
          <w:marLeft w:val="0"/>
          <w:marRight w:val="0"/>
          <w:marTop w:val="0"/>
          <w:marBottom w:val="0"/>
          <w:divBdr>
            <w:top w:val="none" w:sz="0" w:space="0" w:color="auto"/>
            <w:left w:val="none" w:sz="0" w:space="0" w:color="auto"/>
            <w:bottom w:val="none" w:sz="0" w:space="0" w:color="auto"/>
            <w:right w:val="none" w:sz="0" w:space="0" w:color="auto"/>
          </w:divBdr>
        </w:div>
        <w:div w:id="1246912407">
          <w:marLeft w:val="0"/>
          <w:marRight w:val="0"/>
          <w:marTop w:val="0"/>
          <w:marBottom w:val="0"/>
          <w:divBdr>
            <w:top w:val="none" w:sz="0" w:space="0" w:color="auto"/>
            <w:left w:val="none" w:sz="0" w:space="0" w:color="auto"/>
            <w:bottom w:val="none" w:sz="0" w:space="0" w:color="auto"/>
            <w:right w:val="none" w:sz="0" w:space="0" w:color="auto"/>
          </w:divBdr>
        </w:div>
      </w:divsChild>
    </w:div>
    <w:div w:id="1348866338">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14488475">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737194447">
      <w:bodyDiv w:val="1"/>
      <w:marLeft w:val="0"/>
      <w:marRight w:val="0"/>
      <w:marTop w:val="0"/>
      <w:marBottom w:val="0"/>
      <w:divBdr>
        <w:top w:val="none" w:sz="0" w:space="0" w:color="auto"/>
        <w:left w:val="none" w:sz="0" w:space="0" w:color="auto"/>
        <w:bottom w:val="none" w:sz="0" w:space="0" w:color="auto"/>
        <w:right w:val="none" w:sz="0" w:space="0" w:color="auto"/>
      </w:divBdr>
      <w:divsChild>
        <w:div w:id="928924022">
          <w:marLeft w:val="0"/>
          <w:marRight w:val="0"/>
          <w:marTop w:val="0"/>
          <w:marBottom w:val="300"/>
          <w:divBdr>
            <w:top w:val="none" w:sz="0" w:space="0" w:color="auto"/>
            <w:left w:val="none" w:sz="0" w:space="0" w:color="auto"/>
            <w:bottom w:val="none" w:sz="0" w:space="0" w:color="auto"/>
            <w:right w:val="none" w:sz="0" w:space="0" w:color="auto"/>
          </w:divBdr>
        </w:div>
      </w:divsChild>
    </w:div>
    <w:div w:id="1790666052">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package" Target="embeddings/Microsoft_Visio_Drawing3.vsdx"/><Relationship Id="rId63" Type="http://schemas.openxmlformats.org/officeDocument/2006/relationships/image" Target="media/image39.png"/><Relationship Id="rId159" Type="http://schemas.openxmlformats.org/officeDocument/2006/relationships/image" Target="media/image126.png"/><Relationship Id="rId170" Type="http://schemas.openxmlformats.org/officeDocument/2006/relationships/image" Target="media/image137.png"/><Relationship Id="rId226" Type="http://schemas.openxmlformats.org/officeDocument/2006/relationships/image" Target="media/image192.png"/><Relationship Id="rId268" Type="http://schemas.openxmlformats.org/officeDocument/2006/relationships/image" Target="media/image226.png"/><Relationship Id="rId32" Type="http://schemas.openxmlformats.org/officeDocument/2006/relationships/image" Target="media/image17.png"/><Relationship Id="rId74" Type="http://schemas.openxmlformats.org/officeDocument/2006/relationships/oleObject" Target="embeddings/oleObject16.bin"/><Relationship Id="rId128" Type="http://schemas.openxmlformats.org/officeDocument/2006/relationships/image" Target="media/image96.png"/><Relationship Id="rId5" Type="http://schemas.openxmlformats.org/officeDocument/2006/relationships/webSettings" Target="webSettings.xml"/><Relationship Id="rId181" Type="http://schemas.openxmlformats.org/officeDocument/2006/relationships/image" Target="media/image148.png"/><Relationship Id="rId237" Type="http://schemas.openxmlformats.org/officeDocument/2006/relationships/image" Target="media/image202.png"/><Relationship Id="rId279" Type="http://schemas.openxmlformats.org/officeDocument/2006/relationships/image" Target="media/image233.png"/><Relationship Id="rId43" Type="http://schemas.openxmlformats.org/officeDocument/2006/relationships/image" Target="media/image23.png"/><Relationship Id="rId139" Type="http://schemas.openxmlformats.org/officeDocument/2006/relationships/image" Target="media/image107.png"/><Relationship Id="rId85" Type="http://schemas.openxmlformats.org/officeDocument/2006/relationships/image" Target="media/image53.png"/><Relationship Id="rId150" Type="http://schemas.openxmlformats.org/officeDocument/2006/relationships/image" Target="media/image118.jpeg"/><Relationship Id="rId171" Type="http://schemas.openxmlformats.org/officeDocument/2006/relationships/image" Target="media/image138.png"/><Relationship Id="rId192" Type="http://schemas.openxmlformats.org/officeDocument/2006/relationships/image" Target="media/image159.png"/><Relationship Id="rId206" Type="http://schemas.openxmlformats.org/officeDocument/2006/relationships/image" Target="media/image172.jpeg"/><Relationship Id="rId227" Type="http://schemas.openxmlformats.org/officeDocument/2006/relationships/image" Target="media/image193.png"/><Relationship Id="rId248" Type="http://schemas.openxmlformats.org/officeDocument/2006/relationships/image" Target="media/image209.emf"/><Relationship Id="rId269" Type="http://schemas.openxmlformats.org/officeDocument/2006/relationships/oleObject" Target="embeddings/oleObject17.bin"/><Relationship Id="rId12" Type="http://schemas.openxmlformats.org/officeDocument/2006/relationships/image" Target="media/image4.emf"/><Relationship Id="rId33" Type="http://schemas.openxmlformats.org/officeDocument/2006/relationships/image" Target="media/image18.png"/><Relationship Id="rId108" Type="http://schemas.openxmlformats.org/officeDocument/2006/relationships/image" Target="media/image76.jpeg"/><Relationship Id="rId129" Type="http://schemas.openxmlformats.org/officeDocument/2006/relationships/image" Target="media/image97.png"/><Relationship Id="rId280" Type="http://schemas.openxmlformats.org/officeDocument/2006/relationships/image" Target="media/image234.png"/><Relationship Id="rId54" Type="http://schemas.openxmlformats.org/officeDocument/2006/relationships/image" Target="media/image31.png"/><Relationship Id="rId75" Type="http://schemas.openxmlformats.org/officeDocument/2006/relationships/image" Target="media/image43.png"/><Relationship Id="rId96" Type="http://schemas.openxmlformats.org/officeDocument/2006/relationships/image" Target="media/image64.png"/><Relationship Id="rId140" Type="http://schemas.openxmlformats.org/officeDocument/2006/relationships/image" Target="media/image108.png"/><Relationship Id="rId161" Type="http://schemas.openxmlformats.org/officeDocument/2006/relationships/image" Target="media/image128.png"/><Relationship Id="rId182" Type="http://schemas.openxmlformats.org/officeDocument/2006/relationships/image" Target="media/image149.png"/><Relationship Id="rId217" Type="http://schemas.openxmlformats.org/officeDocument/2006/relationships/image" Target="media/image183.png"/><Relationship Id="rId6" Type="http://schemas.openxmlformats.org/officeDocument/2006/relationships/footnotes" Target="footnotes.xml"/><Relationship Id="rId238" Type="http://schemas.openxmlformats.org/officeDocument/2006/relationships/image" Target="media/image203.svg"/><Relationship Id="rId259" Type="http://schemas.openxmlformats.org/officeDocument/2006/relationships/image" Target="media/image218.png"/><Relationship Id="rId23" Type="http://schemas.openxmlformats.org/officeDocument/2006/relationships/package" Target="embeddings/Microsoft_Visio_Drawing4.vsdx"/><Relationship Id="rId119" Type="http://schemas.openxmlformats.org/officeDocument/2006/relationships/image" Target="media/image87.png"/><Relationship Id="rId270" Type="http://schemas.openxmlformats.org/officeDocument/2006/relationships/image" Target="media/image227.png"/><Relationship Id="rId44" Type="http://schemas.openxmlformats.org/officeDocument/2006/relationships/image" Target="media/image24.png"/><Relationship Id="rId65" Type="http://schemas.openxmlformats.org/officeDocument/2006/relationships/image" Target="media/image41.sv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19.png"/><Relationship Id="rId172" Type="http://schemas.openxmlformats.org/officeDocument/2006/relationships/image" Target="media/image139.jpeg"/><Relationship Id="rId193" Type="http://schemas.openxmlformats.org/officeDocument/2006/relationships/image" Target="media/image160.svg"/><Relationship Id="rId207" Type="http://schemas.openxmlformats.org/officeDocument/2006/relationships/image" Target="media/image173.png"/><Relationship Id="rId228" Type="http://schemas.openxmlformats.org/officeDocument/2006/relationships/image" Target="media/image194.png"/><Relationship Id="rId249" Type="http://schemas.openxmlformats.org/officeDocument/2006/relationships/package" Target="embeddings/Microsoft_Visio_Drawing15.vsdx"/><Relationship Id="rId13" Type="http://schemas.openxmlformats.org/officeDocument/2006/relationships/package" Target="embeddings/Microsoft_Visio_Drawing1.vsdx"/><Relationship Id="rId109" Type="http://schemas.openxmlformats.org/officeDocument/2006/relationships/image" Target="media/image77.jpeg"/><Relationship Id="rId260" Type="http://schemas.openxmlformats.org/officeDocument/2006/relationships/image" Target="media/image219.svg"/><Relationship Id="rId281" Type="http://schemas.openxmlformats.org/officeDocument/2006/relationships/image" Target="media/image235.png"/><Relationship Id="rId34" Type="http://schemas.openxmlformats.org/officeDocument/2006/relationships/oleObject" Target="embeddings/oleObject1.bin"/><Relationship Id="rId55" Type="http://schemas.openxmlformats.org/officeDocument/2006/relationships/image" Target="media/image32.jpeg"/><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8.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0.png"/><Relationship Id="rId218" Type="http://schemas.openxmlformats.org/officeDocument/2006/relationships/image" Target="media/image184.png"/><Relationship Id="rId239" Type="http://schemas.openxmlformats.org/officeDocument/2006/relationships/image" Target="media/image204.png"/><Relationship Id="rId250" Type="http://schemas.openxmlformats.org/officeDocument/2006/relationships/image" Target="media/image210.emf"/><Relationship Id="rId271" Type="http://schemas.openxmlformats.org/officeDocument/2006/relationships/image" Target="media/image228.png"/><Relationship Id="rId24" Type="http://schemas.openxmlformats.org/officeDocument/2006/relationships/image" Target="media/image12.emf"/><Relationship Id="rId45" Type="http://schemas.openxmlformats.org/officeDocument/2006/relationships/oleObject" Target="embeddings/oleObject6.bin"/><Relationship Id="rId66" Type="http://schemas.openxmlformats.org/officeDocument/2006/relationships/image" Target="media/image42.png"/><Relationship Id="rId87" Type="http://schemas.openxmlformats.org/officeDocument/2006/relationships/image" Target="media/image55.png"/><Relationship Id="rId110" Type="http://schemas.openxmlformats.org/officeDocument/2006/relationships/image" Target="media/image78.png"/><Relationship Id="rId131" Type="http://schemas.openxmlformats.org/officeDocument/2006/relationships/image" Target="media/image99.jpeg"/><Relationship Id="rId152" Type="http://schemas.openxmlformats.org/officeDocument/2006/relationships/image" Target="media/image120.svg"/><Relationship Id="rId173" Type="http://schemas.openxmlformats.org/officeDocument/2006/relationships/image" Target="media/image140.png"/><Relationship Id="rId194" Type="http://schemas.openxmlformats.org/officeDocument/2006/relationships/image" Target="media/image161.png"/><Relationship Id="rId208" Type="http://schemas.openxmlformats.org/officeDocument/2006/relationships/image" Target="media/image174.png"/><Relationship Id="rId229" Type="http://schemas.openxmlformats.org/officeDocument/2006/relationships/image" Target="media/image195.png"/><Relationship Id="rId240" Type="http://schemas.openxmlformats.org/officeDocument/2006/relationships/image" Target="media/image205.emf"/><Relationship Id="rId261" Type="http://schemas.openxmlformats.org/officeDocument/2006/relationships/image" Target="media/image220.emf"/><Relationship Id="rId14" Type="http://schemas.openxmlformats.org/officeDocument/2006/relationships/image" Target="media/image5.png"/><Relationship Id="rId35" Type="http://schemas.openxmlformats.org/officeDocument/2006/relationships/image" Target="media/image19.png"/><Relationship Id="rId56" Type="http://schemas.openxmlformats.org/officeDocument/2006/relationships/image" Target="media/image33.jpeg"/><Relationship Id="rId77" Type="http://schemas.openxmlformats.org/officeDocument/2006/relationships/image" Target="media/image45.png"/><Relationship Id="rId100" Type="http://schemas.openxmlformats.org/officeDocument/2006/relationships/image" Target="media/image68.png"/><Relationship Id="rId282" Type="http://schemas.openxmlformats.org/officeDocument/2006/relationships/image" Target="media/image236.png"/><Relationship Id="rId8" Type="http://schemas.openxmlformats.org/officeDocument/2006/relationships/image" Target="media/image1.pn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0.png"/><Relationship Id="rId184" Type="http://schemas.openxmlformats.org/officeDocument/2006/relationships/image" Target="media/image151.png"/><Relationship Id="rId219" Type="http://schemas.openxmlformats.org/officeDocument/2006/relationships/image" Target="media/image185.png"/><Relationship Id="rId230" Type="http://schemas.openxmlformats.org/officeDocument/2006/relationships/image" Target="media/image196.png"/><Relationship Id="rId251" Type="http://schemas.openxmlformats.org/officeDocument/2006/relationships/package" Target="embeddings/Microsoft_Visio_Drawing16.vsdx"/><Relationship Id="rId25" Type="http://schemas.openxmlformats.org/officeDocument/2006/relationships/package" Target="embeddings/Microsoft_Visio_Drawing5.vsdx"/><Relationship Id="rId46" Type="http://schemas.openxmlformats.org/officeDocument/2006/relationships/oleObject" Target="embeddings/oleObject7.bin"/><Relationship Id="rId67" Type="http://schemas.openxmlformats.org/officeDocument/2006/relationships/oleObject" Target="embeddings/oleObject9.bin"/><Relationship Id="rId272" Type="http://schemas.openxmlformats.org/officeDocument/2006/relationships/image" Target="media/image229.jpeg"/><Relationship Id="rId88" Type="http://schemas.openxmlformats.org/officeDocument/2006/relationships/image" Target="media/image56.jpe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jpeg"/><Relationship Id="rId174" Type="http://schemas.openxmlformats.org/officeDocument/2006/relationships/image" Target="media/image141.jpeg"/><Relationship Id="rId195" Type="http://schemas.openxmlformats.org/officeDocument/2006/relationships/image" Target="media/image162.svg"/><Relationship Id="rId209" Type="http://schemas.openxmlformats.org/officeDocument/2006/relationships/image" Target="media/image175.png"/><Relationship Id="rId220" Type="http://schemas.openxmlformats.org/officeDocument/2006/relationships/image" Target="media/image186.png"/><Relationship Id="rId241" Type="http://schemas.openxmlformats.org/officeDocument/2006/relationships/package" Target="embeddings/Microsoft_Visio_Drawing11.vsdx"/><Relationship Id="rId15" Type="http://schemas.openxmlformats.org/officeDocument/2006/relationships/image" Target="media/image6.svg"/><Relationship Id="rId36" Type="http://schemas.openxmlformats.org/officeDocument/2006/relationships/oleObject" Target="embeddings/oleObject2.bin"/><Relationship Id="rId57" Type="http://schemas.openxmlformats.org/officeDocument/2006/relationships/image" Target="media/image34.jpeg"/><Relationship Id="rId262" Type="http://schemas.openxmlformats.org/officeDocument/2006/relationships/package" Target="embeddings/Microsoft_Visio_Drawing17.vsdx"/><Relationship Id="rId283" Type="http://schemas.microsoft.com/office/2007/relationships/hdphoto" Target="media/hdphoto2.wdp"/><Relationship Id="rId78" Type="http://schemas.openxmlformats.org/officeDocument/2006/relationships/image" Target="media/image46.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svg"/><Relationship Id="rId143" Type="http://schemas.openxmlformats.org/officeDocument/2006/relationships/image" Target="media/image111.png"/><Relationship Id="rId164" Type="http://schemas.openxmlformats.org/officeDocument/2006/relationships/image" Target="media/image131.jpeg"/><Relationship Id="rId185" Type="http://schemas.openxmlformats.org/officeDocument/2006/relationships/image" Target="media/image152.png"/><Relationship Id="rId9" Type="http://schemas.openxmlformats.org/officeDocument/2006/relationships/image" Target="media/image2.png"/><Relationship Id="rId210" Type="http://schemas.openxmlformats.org/officeDocument/2006/relationships/image" Target="media/image176.jpeg"/><Relationship Id="rId26" Type="http://schemas.openxmlformats.org/officeDocument/2006/relationships/image" Target="media/image13.emf"/><Relationship Id="rId231" Type="http://schemas.openxmlformats.org/officeDocument/2006/relationships/image" Target="media/image197.png"/><Relationship Id="rId252" Type="http://schemas.openxmlformats.org/officeDocument/2006/relationships/image" Target="media/image211.png"/><Relationship Id="rId273" Type="http://schemas.openxmlformats.org/officeDocument/2006/relationships/image" Target="media/image230.emf"/><Relationship Id="rId47" Type="http://schemas.openxmlformats.org/officeDocument/2006/relationships/image" Target="media/image25.jpeg"/><Relationship Id="rId68" Type="http://schemas.openxmlformats.org/officeDocument/2006/relationships/oleObject" Target="embeddings/oleObject10.bin"/><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jpeg"/><Relationship Id="rId175" Type="http://schemas.openxmlformats.org/officeDocument/2006/relationships/image" Target="media/image142.png"/><Relationship Id="rId196" Type="http://schemas.openxmlformats.org/officeDocument/2006/relationships/image" Target="media/image163.jpeg"/><Relationship Id="rId200" Type="http://schemas.openxmlformats.org/officeDocument/2006/relationships/image" Target="media/image166.jpeg"/><Relationship Id="rId16" Type="http://schemas.openxmlformats.org/officeDocument/2006/relationships/image" Target="media/image7.emf"/><Relationship Id="rId221" Type="http://schemas.openxmlformats.org/officeDocument/2006/relationships/image" Target="media/image187.png"/><Relationship Id="rId242" Type="http://schemas.openxmlformats.org/officeDocument/2006/relationships/image" Target="media/image206.emf"/><Relationship Id="rId263" Type="http://schemas.openxmlformats.org/officeDocument/2006/relationships/image" Target="media/image221.jpeg"/><Relationship Id="rId284" Type="http://schemas.openxmlformats.org/officeDocument/2006/relationships/image" Target="media/image237.emf"/><Relationship Id="rId37" Type="http://schemas.openxmlformats.org/officeDocument/2006/relationships/image" Target="media/image20.png"/><Relationship Id="rId58" Type="http://schemas.openxmlformats.org/officeDocument/2006/relationships/image" Target="media/image35.png"/><Relationship Id="rId79" Type="http://schemas.openxmlformats.org/officeDocument/2006/relationships/image" Target="media/image47.png"/><Relationship Id="rId102" Type="http://schemas.openxmlformats.org/officeDocument/2006/relationships/image" Target="media/image70.jpe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image" Target="media/image132.png"/><Relationship Id="rId186" Type="http://schemas.openxmlformats.org/officeDocument/2006/relationships/image" Target="media/image153.png"/><Relationship Id="rId211" Type="http://schemas.openxmlformats.org/officeDocument/2006/relationships/image" Target="media/image177.png"/><Relationship Id="rId232" Type="http://schemas.openxmlformats.org/officeDocument/2006/relationships/image" Target="media/image198.png"/><Relationship Id="rId253" Type="http://schemas.openxmlformats.org/officeDocument/2006/relationships/image" Target="media/image212.png"/><Relationship Id="rId274" Type="http://schemas.openxmlformats.org/officeDocument/2006/relationships/package" Target="embeddings/Microsoft_Visio_Drawing18.vsdx"/><Relationship Id="rId27" Type="http://schemas.openxmlformats.org/officeDocument/2006/relationships/package" Target="embeddings/Microsoft_Visio_Drawing6.vsdx"/><Relationship Id="rId48" Type="http://schemas.openxmlformats.org/officeDocument/2006/relationships/image" Target="media/image26.png"/><Relationship Id="rId69" Type="http://schemas.openxmlformats.org/officeDocument/2006/relationships/oleObject" Target="embeddings/oleObject11.bin"/><Relationship Id="rId113" Type="http://schemas.openxmlformats.org/officeDocument/2006/relationships/image" Target="media/image81.jpeg"/><Relationship Id="rId134" Type="http://schemas.openxmlformats.org/officeDocument/2006/relationships/image" Target="media/image102.png"/><Relationship Id="rId80" Type="http://schemas.openxmlformats.org/officeDocument/2006/relationships/image" Target="media/image48.png"/><Relationship Id="rId155" Type="http://schemas.openxmlformats.org/officeDocument/2006/relationships/image" Target="media/image123.png"/><Relationship Id="rId176" Type="http://schemas.openxmlformats.org/officeDocument/2006/relationships/image" Target="media/image143.png"/><Relationship Id="rId197" Type="http://schemas.openxmlformats.org/officeDocument/2006/relationships/image" Target="media/image164.emf"/><Relationship Id="rId201" Type="http://schemas.openxmlformats.org/officeDocument/2006/relationships/image" Target="media/image167.png"/><Relationship Id="rId222" Type="http://schemas.openxmlformats.org/officeDocument/2006/relationships/image" Target="media/image188.png"/><Relationship Id="rId243" Type="http://schemas.openxmlformats.org/officeDocument/2006/relationships/package" Target="embeddings/Microsoft_Visio_Drawing12.vsdx"/><Relationship Id="rId264" Type="http://schemas.openxmlformats.org/officeDocument/2006/relationships/image" Target="media/image222.png"/><Relationship Id="rId285" Type="http://schemas.openxmlformats.org/officeDocument/2006/relationships/package" Target="embeddings/Microsoft_Visio_Drawing21.vsdx"/><Relationship Id="rId17" Type="http://schemas.openxmlformats.org/officeDocument/2006/relationships/package" Target="embeddings/Microsoft_Visio_Drawing2.vsdx"/><Relationship Id="rId38" Type="http://schemas.openxmlformats.org/officeDocument/2006/relationships/oleObject" Target="embeddings/oleObject3.bin"/><Relationship Id="rId59" Type="http://schemas.openxmlformats.org/officeDocument/2006/relationships/image" Target="media/image36.png"/><Relationship Id="rId103" Type="http://schemas.openxmlformats.org/officeDocument/2006/relationships/image" Target="media/image71.jpeg"/><Relationship Id="rId124" Type="http://schemas.openxmlformats.org/officeDocument/2006/relationships/image" Target="media/image92.jpeg"/><Relationship Id="rId70" Type="http://schemas.openxmlformats.org/officeDocument/2006/relationships/oleObject" Target="embeddings/oleObject12.bin"/><Relationship Id="rId91" Type="http://schemas.openxmlformats.org/officeDocument/2006/relationships/image" Target="media/image59.png"/><Relationship Id="rId145" Type="http://schemas.openxmlformats.org/officeDocument/2006/relationships/image" Target="media/image113.png"/><Relationship Id="rId166" Type="http://schemas.openxmlformats.org/officeDocument/2006/relationships/image" Target="media/image133.jpeg"/><Relationship Id="rId187" Type="http://schemas.openxmlformats.org/officeDocument/2006/relationships/image" Target="media/image154.png"/><Relationship Id="rId1" Type="http://schemas.openxmlformats.org/officeDocument/2006/relationships/customXml" Target="../customXml/item1.xml"/><Relationship Id="rId212" Type="http://schemas.openxmlformats.org/officeDocument/2006/relationships/image" Target="media/image178.jpeg"/><Relationship Id="rId233" Type="http://schemas.openxmlformats.org/officeDocument/2006/relationships/image" Target="media/image199.png"/><Relationship Id="rId254" Type="http://schemas.openxmlformats.org/officeDocument/2006/relationships/image" Target="media/image213.png"/><Relationship Id="rId28" Type="http://schemas.openxmlformats.org/officeDocument/2006/relationships/image" Target="media/image14.emf"/><Relationship Id="rId49" Type="http://schemas.openxmlformats.org/officeDocument/2006/relationships/image" Target="media/image27.png"/><Relationship Id="rId114" Type="http://schemas.openxmlformats.org/officeDocument/2006/relationships/image" Target="media/image82.png"/><Relationship Id="rId275" Type="http://schemas.openxmlformats.org/officeDocument/2006/relationships/image" Target="media/image231.emf"/><Relationship Id="rId60" Type="http://schemas.openxmlformats.org/officeDocument/2006/relationships/image" Target="media/image37.png"/><Relationship Id="rId81" Type="http://schemas.openxmlformats.org/officeDocument/2006/relationships/image" Target="media/image49.png"/><Relationship Id="rId135" Type="http://schemas.openxmlformats.org/officeDocument/2006/relationships/image" Target="media/image103.png"/><Relationship Id="rId156" Type="http://schemas.microsoft.com/office/2007/relationships/hdphoto" Target="media/hdphoto1.wdp"/><Relationship Id="rId177" Type="http://schemas.openxmlformats.org/officeDocument/2006/relationships/image" Target="media/image144.png"/><Relationship Id="rId198" Type="http://schemas.openxmlformats.org/officeDocument/2006/relationships/package" Target="embeddings/Microsoft_Visio_Drawing9.vsdx"/><Relationship Id="rId202" Type="http://schemas.openxmlformats.org/officeDocument/2006/relationships/image" Target="media/image168.jpeg"/><Relationship Id="rId223" Type="http://schemas.openxmlformats.org/officeDocument/2006/relationships/image" Target="media/image189.png"/><Relationship Id="rId244" Type="http://schemas.openxmlformats.org/officeDocument/2006/relationships/image" Target="media/image207.emf"/><Relationship Id="rId18" Type="http://schemas.openxmlformats.org/officeDocument/2006/relationships/image" Target="media/image8.png"/><Relationship Id="rId39" Type="http://schemas.openxmlformats.org/officeDocument/2006/relationships/image" Target="media/image21.png"/><Relationship Id="rId265" Type="http://schemas.openxmlformats.org/officeDocument/2006/relationships/image" Target="media/image223.png"/><Relationship Id="rId286" Type="http://schemas.openxmlformats.org/officeDocument/2006/relationships/footer" Target="footer1.xml"/><Relationship Id="rId50" Type="http://schemas.openxmlformats.org/officeDocument/2006/relationships/oleObject" Target="embeddings/oleObject8.bin"/><Relationship Id="rId104" Type="http://schemas.openxmlformats.org/officeDocument/2006/relationships/image" Target="media/image72.jpeg"/><Relationship Id="rId125" Type="http://schemas.openxmlformats.org/officeDocument/2006/relationships/image" Target="media/image93.jpeg"/><Relationship Id="rId146" Type="http://schemas.openxmlformats.org/officeDocument/2006/relationships/image" Target="media/image114.png"/><Relationship Id="rId167" Type="http://schemas.openxmlformats.org/officeDocument/2006/relationships/image" Target="media/image134.png"/><Relationship Id="rId188" Type="http://schemas.openxmlformats.org/officeDocument/2006/relationships/image" Target="media/image155.png"/><Relationship Id="rId71" Type="http://schemas.openxmlformats.org/officeDocument/2006/relationships/oleObject" Target="embeddings/oleObject13.bin"/><Relationship Id="rId92" Type="http://schemas.openxmlformats.org/officeDocument/2006/relationships/image" Target="media/image60.png"/><Relationship Id="rId213" Type="http://schemas.openxmlformats.org/officeDocument/2006/relationships/image" Target="media/image179.png"/><Relationship Id="rId234" Type="http://schemas.openxmlformats.org/officeDocument/2006/relationships/image" Target="media/image200.png"/><Relationship Id="rId2" Type="http://schemas.openxmlformats.org/officeDocument/2006/relationships/numbering" Target="numbering.xml"/><Relationship Id="rId29" Type="http://schemas.openxmlformats.org/officeDocument/2006/relationships/package" Target="embeddings/Microsoft_Visio_Drawing7.vsdx"/><Relationship Id="rId255" Type="http://schemas.openxmlformats.org/officeDocument/2006/relationships/image" Target="media/image214.png"/><Relationship Id="rId276" Type="http://schemas.openxmlformats.org/officeDocument/2006/relationships/package" Target="embeddings/Microsoft_Visio_Drawing19.vsdx"/><Relationship Id="rId40" Type="http://schemas.openxmlformats.org/officeDocument/2006/relationships/oleObject" Target="embeddings/oleObject4.bin"/><Relationship Id="rId115" Type="http://schemas.openxmlformats.org/officeDocument/2006/relationships/image" Target="media/image83.png"/><Relationship Id="rId136" Type="http://schemas.openxmlformats.org/officeDocument/2006/relationships/image" Target="media/image104.png"/><Relationship Id="rId157" Type="http://schemas.openxmlformats.org/officeDocument/2006/relationships/image" Target="media/image124.png"/><Relationship Id="rId178" Type="http://schemas.openxmlformats.org/officeDocument/2006/relationships/image" Target="media/image145.png"/><Relationship Id="rId61" Type="http://schemas.openxmlformats.org/officeDocument/2006/relationships/image" Target="media/image38.emf"/><Relationship Id="rId82" Type="http://schemas.openxmlformats.org/officeDocument/2006/relationships/image" Target="media/image50.png"/><Relationship Id="rId199" Type="http://schemas.openxmlformats.org/officeDocument/2006/relationships/image" Target="media/image165.png"/><Relationship Id="rId203" Type="http://schemas.openxmlformats.org/officeDocument/2006/relationships/image" Target="media/image169.png"/><Relationship Id="rId19" Type="http://schemas.openxmlformats.org/officeDocument/2006/relationships/image" Target="media/image9.svg"/><Relationship Id="rId224" Type="http://schemas.openxmlformats.org/officeDocument/2006/relationships/image" Target="media/image190.png"/><Relationship Id="rId245" Type="http://schemas.openxmlformats.org/officeDocument/2006/relationships/package" Target="embeddings/Microsoft_Visio_Drawing13.vsdx"/><Relationship Id="rId266" Type="http://schemas.openxmlformats.org/officeDocument/2006/relationships/image" Target="media/image224.png"/><Relationship Id="rId287" Type="http://schemas.openxmlformats.org/officeDocument/2006/relationships/fontTable" Target="fontTable.xml"/><Relationship Id="rId30" Type="http://schemas.openxmlformats.org/officeDocument/2006/relationships/image" Target="media/image15.png"/><Relationship Id="rId105" Type="http://schemas.openxmlformats.org/officeDocument/2006/relationships/image" Target="media/image73.jpe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5.jpeg"/><Relationship Id="rId51" Type="http://schemas.openxmlformats.org/officeDocument/2006/relationships/image" Target="media/image28.png"/><Relationship Id="rId72" Type="http://schemas.openxmlformats.org/officeDocument/2006/relationships/oleObject" Target="embeddings/oleObject14.bin"/><Relationship Id="rId93" Type="http://schemas.openxmlformats.org/officeDocument/2006/relationships/image" Target="media/image61.jpeg"/><Relationship Id="rId189" Type="http://schemas.openxmlformats.org/officeDocument/2006/relationships/image" Target="media/image156.jpeg"/><Relationship Id="rId3" Type="http://schemas.openxmlformats.org/officeDocument/2006/relationships/styles" Target="styles.xml"/><Relationship Id="rId214" Type="http://schemas.openxmlformats.org/officeDocument/2006/relationships/image" Target="media/image180.png"/><Relationship Id="rId235" Type="http://schemas.openxmlformats.org/officeDocument/2006/relationships/image" Target="media/image201.emf"/><Relationship Id="rId256" Type="http://schemas.openxmlformats.org/officeDocument/2006/relationships/image" Target="media/image215.png"/><Relationship Id="rId277" Type="http://schemas.openxmlformats.org/officeDocument/2006/relationships/image" Target="media/image232.emf"/><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5.jpeg"/><Relationship Id="rId20" Type="http://schemas.openxmlformats.org/officeDocument/2006/relationships/image" Target="media/image10.emf"/><Relationship Id="rId41" Type="http://schemas.openxmlformats.org/officeDocument/2006/relationships/oleObject" Target="embeddings/oleObject5.bin"/><Relationship Id="rId62" Type="http://schemas.openxmlformats.org/officeDocument/2006/relationships/package" Target="embeddings/Microsoft_Visio_Drawing8.vsdx"/><Relationship Id="rId83" Type="http://schemas.openxmlformats.org/officeDocument/2006/relationships/image" Target="media/image51.png"/><Relationship Id="rId179" Type="http://schemas.openxmlformats.org/officeDocument/2006/relationships/image" Target="media/image146.jpeg"/><Relationship Id="rId190" Type="http://schemas.openxmlformats.org/officeDocument/2006/relationships/image" Target="media/image157.png"/><Relationship Id="rId204" Type="http://schemas.openxmlformats.org/officeDocument/2006/relationships/image" Target="media/image170.jpeg"/><Relationship Id="rId225" Type="http://schemas.openxmlformats.org/officeDocument/2006/relationships/image" Target="media/image191.png"/><Relationship Id="rId246" Type="http://schemas.openxmlformats.org/officeDocument/2006/relationships/image" Target="media/image208.emf"/><Relationship Id="rId267" Type="http://schemas.openxmlformats.org/officeDocument/2006/relationships/image" Target="media/image225.png"/><Relationship Id="rId288" Type="http://schemas.openxmlformats.org/officeDocument/2006/relationships/theme" Target="theme/theme1.xml"/><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29.png"/><Relationship Id="rId73" Type="http://schemas.openxmlformats.org/officeDocument/2006/relationships/oleObject" Target="embeddings/oleObject15.bin"/><Relationship Id="rId94" Type="http://schemas.openxmlformats.org/officeDocument/2006/relationships/image" Target="media/image62.png"/><Relationship Id="rId148" Type="http://schemas.openxmlformats.org/officeDocument/2006/relationships/image" Target="media/image116.svg"/><Relationship Id="rId169" Type="http://schemas.openxmlformats.org/officeDocument/2006/relationships/image" Target="media/image136.png"/><Relationship Id="rId4" Type="http://schemas.openxmlformats.org/officeDocument/2006/relationships/settings" Target="settings.xml"/><Relationship Id="rId180" Type="http://schemas.openxmlformats.org/officeDocument/2006/relationships/image" Target="media/image147.png"/><Relationship Id="rId215" Type="http://schemas.openxmlformats.org/officeDocument/2006/relationships/image" Target="media/image181.jpeg"/><Relationship Id="rId236" Type="http://schemas.openxmlformats.org/officeDocument/2006/relationships/package" Target="embeddings/Microsoft_Visio_Drawing10.vsdx"/><Relationship Id="rId257" Type="http://schemas.openxmlformats.org/officeDocument/2006/relationships/image" Target="media/image216.png"/><Relationship Id="rId278" Type="http://schemas.openxmlformats.org/officeDocument/2006/relationships/package" Target="embeddings/Microsoft_Visio_Drawing20.vsdx"/><Relationship Id="rId42" Type="http://schemas.openxmlformats.org/officeDocument/2006/relationships/image" Target="media/image22.jpeg"/><Relationship Id="rId84" Type="http://schemas.openxmlformats.org/officeDocument/2006/relationships/image" Target="media/image52.png"/><Relationship Id="rId138" Type="http://schemas.openxmlformats.org/officeDocument/2006/relationships/image" Target="media/image106.png"/><Relationship Id="rId191" Type="http://schemas.openxmlformats.org/officeDocument/2006/relationships/image" Target="media/image158.png"/><Relationship Id="rId205" Type="http://schemas.openxmlformats.org/officeDocument/2006/relationships/image" Target="media/image171.png"/><Relationship Id="rId247" Type="http://schemas.openxmlformats.org/officeDocument/2006/relationships/package" Target="embeddings/Microsoft_Visio_Drawing14.vsdx"/><Relationship Id="rId107" Type="http://schemas.openxmlformats.org/officeDocument/2006/relationships/image" Target="media/image75.jpeg"/><Relationship Id="rId11" Type="http://schemas.openxmlformats.org/officeDocument/2006/relationships/package" Target="embeddings/Microsoft_Visio_Drawing.vsdx"/><Relationship Id="rId53" Type="http://schemas.openxmlformats.org/officeDocument/2006/relationships/image" Target="media/image30.png"/><Relationship Id="rId149" Type="http://schemas.openxmlformats.org/officeDocument/2006/relationships/image" Target="media/image117.png"/><Relationship Id="rId95" Type="http://schemas.openxmlformats.org/officeDocument/2006/relationships/image" Target="media/image63.png"/><Relationship Id="rId160" Type="http://schemas.openxmlformats.org/officeDocument/2006/relationships/image" Target="media/image127.svg"/><Relationship Id="rId216" Type="http://schemas.openxmlformats.org/officeDocument/2006/relationships/image" Target="media/image182.png"/><Relationship Id="rId258" Type="http://schemas.openxmlformats.org/officeDocument/2006/relationships/image" Target="media/image217.png"/><Relationship Id="rId22" Type="http://schemas.openxmlformats.org/officeDocument/2006/relationships/image" Target="media/image11.emf"/><Relationship Id="rId64" Type="http://schemas.openxmlformats.org/officeDocument/2006/relationships/image" Target="media/image40.png"/><Relationship Id="rId118" Type="http://schemas.openxmlformats.org/officeDocument/2006/relationships/image" Target="media/image8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22</TotalTime>
  <Pages>127</Pages>
  <Words>17270</Words>
  <Characters>98443</Characters>
  <Application>Microsoft Office Word</Application>
  <DocSecurity>0</DocSecurity>
  <Lines>820</Lines>
  <Paragraphs>2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418</cp:revision>
  <cp:lastPrinted>2022-12-30T06:30:00Z</cp:lastPrinted>
  <dcterms:created xsi:type="dcterms:W3CDTF">2022-11-27T20:50:00Z</dcterms:created>
  <dcterms:modified xsi:type="dcterms:W3CDTF">2023-01-07T09:01:00Z</dcterms:modified>
</cp:coreProperties>
</file>